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D47384" w14:textId="15A1846F" w:rsidR="0004348D" w:rsidRPr="0004348D" w:rsidRDefault="0004348D" w:rsidP="0004348D">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1"/>
      <w:bookmarkStart w:id="1"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sidR="006E3830">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1</w:t>
      </w:r>
      <w:r w:rsidR="006E3830">
        <w:rPr>
          <w:rFonts w:ascii="Arial" w:eastAsiaTheme="minorEastAsia" w:hAnsi="Arial"/>
          <w:b/>
          <w:i/>
          <w:noProof/>
          <w:sz w:val="28"/>
          <w:lang w:eastAsia="en-US"/>
        </w:rPr>
        <w:t>xxxxx</w:t>
      </w:r>
      <w:r w:rsidRPr="0004348D">
        <w:rPr>
          <w:rFonts w:ascii="Arial" w:eastAsiaTheme="minorEastAsia" w:hAnsi="Arial"/>
          <w:b/>
          <w:i/>
          <w:noProof/>
          <w:sz w:val="28"/>
          <w:lang w:eastAsia="en-US"/>
        </w:rPr>
        <w:fldChar w:fldCharType="end"/>
      </w:r>
    </w:p>
    <w:p w14:paraId="1A606486" w14:textId="7717B80C" w:rsidR="0004348D" w:rsidRPr="0004348D" w:rsidRDefault="0004348D" w:rsidP="0004348D">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sidR="006E3830">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348D" w:rsidRPr="0004348D" w14:paraId="51AC1F7E" w14:textId="77777777" w:rsidTr="006E3830">
        <w:tc>
          <w:tcPr>
            <w:tcW w:w="9641" w:type="dxa"/>
            <w:gridSpan w:val="9"/>
            <w:tcBorders>
              <w:top w:val="single" w:sz="4" w:space="0" w:color="auto"/>
              <w:left w:val="single" w:sz="4" w:space="0" w:color="auto"/>
              <w:right w:val="single" w:sz="4" w:space="0" w:color="auto"/>
            </w:tcBorders>
          </w:tcPr>
          <w:p w14:paraId="7EFD2CC9" w14:textId="77777777" w:rsidR="0004348D" w:rsidRPr="0004348D" w:rsidRDefault="0004348D" w:rsidP="0004348D">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04348D" w:rsidRPr="0004348D" w14:paraId="00439566" w14:textId="77777777" w:rsidTr="006E3830">
        <w:tc>
          <w:tcPr>
            <w:tcW w:w="9641" w:type="dxa"/>
            <w:gridSpan w:val="9"/>
            <w:tcBorders>
              <w:left w:val="single" w:sz="4" w:space="0" w:color="auto"/>
              <w:right w:val="single" w:sz="4" w:space="0" w:color="auto"/>
            </w:tcBorders>
          </w:tcPr>
          <w:p w14:paraId="53410402"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04348D" w:rsidRPr="0004348D" w14:paraId="623A6B44" w14:textId="77777777" w:rsidTr="006E3830">
        <w:tc>
          <w:tcPr>
            <w:tcW w:w="9641" w:type="dxa"/>
            <w:gridSpan w:val="9"/>
            <w:tcBorders>
              <w:left w:val="single" w:sz="4" w:space="0" w:color="auto"/>
              <w:right w:val="single" w:sz="4" w:space="0" w:color="auto"/>
            </w:tcBorders>
          </w:tcPr>
          <w:p w14:paraId="3BC7274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FBC0789" w14:textId="77777777" w:rsidTr="006E3830">
        <w:tc>
          <w:tcPr>
            <w:tcW w:w="142" w:type="dxa"/>
            <w:tcBorders>
              <w:left w:val="single" w:sz="4" w:space="0" w:color="auto"/>
            </w:tcBorders>
          </w:tcPr>
          <w:p w14:paraId="7631F8D3"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7623B0C8" w14:textId="3A4F62B4" w:rsidR="0004348D" w:rsidRPr="0004348D" w:rsidRDefault="0004348D" w:rsidP="00EC0F1F">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sidR="00EC0F1F">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5241EBDB"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46020C7F" w14:textId="39DFE5CD" w:rsidR="0004348D" w:rsidRPr="0004348D" w:rsidRDefault="00EC0F1F" w:rsidP="00EC0F1F">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7A6391B" w14:textId="77777777" w:rsidR="0004348D" w:rsidRPr="0004348D" w:rsidRDefault="0004348D" w:rsidP="0004348D">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1EE999E7" w14:textId="77777777" w:rsidR="0004348D" w:rsidRPr="0004348D" w:rsidRDefault="0004348D" w:rsidP="0004348D">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02C1E546" w14:textId="77777777" w:rsidR="0004348D" w:rsidRPr="0004348D" w:rsidRDefault="0004348D" w:rsidP="0004348D">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6385644D" w14:textId="2256C895" w:rsidR="0004348D" w:rsidRPr="0004348D" w:rsidRDefault="0004348D" w:rsidP="00EC0F1F">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sidR="00EC0F1F">
              <w:rPr>
                <w:rFonts w:ascii="Arial" w:eastAsiaTheme="minorEastAsia" w:hAnsi="Arial"/>
                <w:b/>
                <w:noProof/>
                <w:sz w:val="28"/>
                <w:lang w:eastAsia="en-US"/>
              </w:rPr>
              <w:t>5</w:t>
            </w:r>
            <w:r w:rsidRPr="0004348D">
              <w:rPr>
                <w:rFonts w:ascii="Arial" w:eastAsiaTheme="minorEastAsia" w:hAnsi="Arial"/>
                <w:b/>
                <w:noProof/>
                <w:sz w:val="28"/>
                <w:lang w:eastAsia="en-US"/>
              </w:rPr>
              <w:t>.</w:t>
            </w:r>
            <w:r w:rsidR="00EC0F1F">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F65CED2"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0E297D59" w14:textId="77777777" w:rsidTr="006E3830">
        <w:tc>
          <w:tcPr>
            <w:tcW w:w="9641" w:type="dxa"/>
            <w:gridSpan w:val="9"/>
            <w:tcBorders>
              <w:left w:val="single" w:sz="4" w:space="0" w:color="auto"/>
              <w:right w:val="single" w:sz="4" w:space="0" w:color="auto"/>
            </w:tcBorders>
          </w:tcPr>
          <w:p w14:paraId="7B79E3EA"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566E22DE" w14:textId="77777777" w:rsidTr="006E3830">
        <w:tc>
          <w:tcPr>
            <w:tcW w:w="9641" w:type="dxa"/>
            <w:gridSpan w:val="9"/>
            <w:tcBorders>
              <w:top w:val="single" w:sz="4" w:space="0" w:color="auto"/>
            </w:tcBorders>
          </w:tcPr>
          <w:p w14:paraId="68BA8430" w14:textId="77777777" w:rsidR="0004348D" w:rsidRPr="0004348D" w:rsidRDefault="0004348D" w:rsidP="0004348D">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12" w:anchor="_blank" w:history="1">
              <w:r w:rsidRPr="0004348D">
                <w:rPr>
                  <w:rFonts w:ascii="Arial" w:eastAsiaTheme="minorEastAsia" w:hAnsi="Arial" w:cs="Arial"/>
                  <w:b/>
                  <w:i/>
                  <w:noProof/>
                  <w:color w:val="FF0000"/>
                  <w:u w:val="single"/>
                  <w:lang w:eastAsia="en-US"/>
                </w:rPr>
                <w:t>HE</w:t>
              </w:r>
              <w:bookmarkStart w:id="2" w:name="_Hlt497126619"/>
              <w:r w:rsidRPr="0004348D">
                <w:rPr>
                  <w:rFonts w:ascii="Arial" w:eastAsiaTheme="minorEastAsia" w:hAnsi="Arial" w:cs="Arial"/>
                  <w:b/>
                  <w:i/>
                  <w:noProof/>
                  <w:color w:val="FF0000"/>
                  <w:u w:val="single"/>
                  <w:lang w:eastAsia="en-US"/>
                </w:rPr>
                <w:t>L</w:t>
              </w:r>
              <w:bookmarkEnd w:id="2"/>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3"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04348D" w:rsidRPr="0004348D" w14:paraId="5D48E0AF" w14:textId="77777777" w:rsidTr="006E3830">
        <w:tc>
          <w:tcPr>
            <w:tcW w:w="9641" w:type="dxa"/>
            <w:gridSpan w:val="9"/>
          </w:tcPr>
          <w:p w14:paraId="5A3C7B0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bl>
    <w:p w14:paraId="4FE0804D" w14:textId="77777777" w:rsidR="0004348D" w:rsidRPr="0004348D" w:rsidRDefault="0004348D" w:rsidP="000434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348D" w:rsidRPr="0004348D" w14:paraId="0A062330" w14:textId="77777777" w:rsidTr="006E3830">
        <w:tc>
          <w:tcPr>
            <w:tcW w:w="2835" w:type="dxa"/>
          </w:tcPr>
          <w:p w14:paraId="72A6E4EF" w14:textId="77777777" w:rsidR="0004348D" w:rsidRPr="0004348D" w:rsidRDefault="0004348D" w:rsidP="0004348D">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07A99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5E2FA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2B55C19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F003F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9D3D85D"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20613E"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283F7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10A13B" w14:textId="77777777" w:rsidR="0004348D" w:rsidRPr="0004348D" w:rsidRDefault="0004348D" w:rsidP="0004348D">
            <w:pPr>
              <w:overflowPunct/>
              <w:autoSpaceDE/>
              <w:autoSpaceDN/>
              <w:adjustRightInd/>
              <w:spacing w:after="0"/>
              <w:jc w:val="center"/>
              <w:textAlignment w:val="auto"/>
              <w:rPr>
                <w:rFonts w:ascii="Arial" w:eastAsiaTheme="minorEastAsia" w:hAnsi="Arial"/>
                <w:b/>
                <w:bCs/>
                <w:caps/>
                <w:noProof/>
                <w:lang w:eastAsia="en-US"/>
              </w:rPr>
            </w:pPr>
          </w:p>
        </w:tc>
      </w:tr>
    </w:tbl>
    <w:p w14:paraId="2880983E" w14:textId="77777777" w:rsidR="0004348D" w:rsidRPr="0004348D" w:rsidRDefault="0004348D" w:rsidP="0004348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348D" w:rsidRPr="0004348D" w14:paraId="600674F5" w14:textId="77777777" w:rsidTr="006E3830">
        <w:tc>
          <w:tcPr>
            <w:tcW w:w="9640" w:type="dxa"/>
            <w:gridSpan w:val="11"/>
          </w:tcPr>
          <w:p w14:paraId="685D580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5665565F" w14:textId="77777777" w:rsidTr="006E3830">
        <w:tc>
          <w:tcPr>
            <w:tcW w:w="1843" w:type="dxa"/>
            <w:tcBorders>
              <w:top w:val="single" w:sz="4" w:space="0" w:color="auto"/>
              <w:left w:val="single" w:sz="4" w:space="0" w:color="auto"/>
            </w:tcBorders>
          </w:tcPr>
          <w:p w14:paraId="72C1BD3B"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0D8585A9" w14:textId="7DC07BD1" w:rsidR="0004348D" w:rsidRPr="0004348D" w:rsidRDefault="0004348D" w:rsidP="00EC0F1F">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sidR="00EC0F1F">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04348D" w:rsidRPr="0004348D" w14:paraId="51A4E6E6" w14:textId="77777777" w:rsidTr="006E3830">
        <w:tc>
          <w:tcPr>
            <w:tcW w:w="1843" w:type="dxa"/>
            <w:tcBorders>
              <w:left w:val="single" w:sz="4" w:space="0" w:color="auto"/>
            </w:tcBorders>
          </w:tcPr>
          <w:p w14:paraId="08AF5A4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4A26E82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059C9EF" w14:textId="77777777" w:rsidTr="006E3830">
        <w:tc>
          <w:tcPr>
            <w:tcW w:w="1843" w:type="dxa"/>
            <w:tcBorders>
              <w:left w:val="single" w:sz="4" w:space="0" w:color="auto"/>
            </w:tcBorders>
          </w:tcPr>
          <w:p w14:paraId="3E3AF160"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764AD85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04348D" w:rsidRPr="0004348D" w14:paraId="7FB614F1" w14:textId="77777777" w:rsidTr="006E3830">
        <w:tc>
          <w:tcPr>
            <w:tcW w:w="1843" w:type="dxa"/>
            <w:tcBorders>
              <w:left w:val="single" w:sz="4" w:space="0" w:color="auto"/>
            </w:tcBorders>
          </w:tcPr>
          <w:p w14:paraId="7FA4B14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6C331B95" w14:textId="2ACF68CE"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sidR="006E3830">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04348D" w:rsidRPr="0004348D" w14:paraId="30727717" w14:textId="77777777" w:rsidTr="006E3830">
        <w:tc>
          <w:tcPr>
            <w:tcW w:w="1843" w:type="dxa"/>
            <w:tcBorders>
              <w:left w:val="single" w:sz="4" w:space="0" w:color="auto"/>
            </w:tcBorders>
          </w:tcPr>
          <w:p w14:paraId="074E5E7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648A808C"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1F0244A0" w14:textId="77777777" w:rsidTr="006E3830">
        <w:tc>
          <w:tcPr>
            <w:tcW w:w="1843" w:type="dxa"/>
            <w:tcBorders>
              <w:left w:val="single" w:sz="4" w:space="0" w:color="auto"/>
            </w:tcBorders>
          </w:tcPr>
          <w:p w14:paraId="324F8D57"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30EE103C" w14:textId="672B40CA" w:rsidR="0004348D" w:rsidRPr="00EC0F1F" w:rsidRDefault="0004348D" w:rsidP="006E3830">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00EC0F1F" w:rsidRPr="00EC0F1F">
              <w:rPr>
                <w:rFonts w:ascii="Arial" w:hAnsi="Arial" w:cs="Arial"/>
                <w:i/>
              </w:rPr>
              <w:t>LTE_</w:t>
            </w:r>
            <w:r w:rsidR="006E3830" w:rsidRPr="00EC0F1F">
              <w:rPr>
                <w:rFonts w:ascii="Arial" w:hAnsi="Arial" w:cs="Arial"/>
                <w:i/>
              </w:rPr>
              <w:t>NR_MUSIM-Core</w:t>
            </w:r>
            <w:r w:rsidRPr="00EC0F1F">
              <w:rPr>
                <w:rFonts w:ascii="Arial" w:eastAsiaTheme="minorEastAsia" w:hAnsi="Arial"/>
                <w:i/>
                <w:noProof/>
                <w:lang w:eastAsia="en-US"/>
              </w:rPr>
              <w:fldChar w:fldCharType="end"/>
            </w:r>
          </w:p>
        </w:tc>
        <w:tc>
          <w:tcPr>
            <w:tcW w:w="567" w:type="dxa"/>
            <w:tcBorders>
              <w:left w:val="nil"/>
            </w:tcBorders>
          </w:tcPr>
          <w:p w14:paraId="37F1882B" w14:textId="77777777" w:rsidR="0004348D" w:rsidRPr="0004348D" w:rsidRDefault="0004348D" w:rsidP="0004348D">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4801A03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016BC8C8" w14:textId="4E6CE30A" w:rsidR="0004348D" w:rsidRPr="0004348D" w:rsidRDefault="0004348D" w:rsidP="006E3830">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6E3830">
              <w:rPr>
                <w:rFonts w:ascii="Arial" w:eastAsiaTheme="minorEastAsia" w:hAnsi="Arial"/>
                <w:noProof/>
                <w:lang w:eastAsia="en-US"/>
              </w:rPr>
              <w:t>10</w:t>
            </w:r>
            <w:r w:rsidRPr="0004348D">
              <w:rPr>
                <w:rFonts w:ascii="Arial" w:eastAsiaTheme="minorEastAsia" w:hAnsi="Arial"/>
                <w:noProof/>
                <w:lang w:eastAsia="en-US"/>
              </w:rPr>
              <w:t>-</w:t>
            </w:r>
            <w:r w:rsidR="006E3830">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04348D" w:rsidRPr="0004348D" w14:paraId="58BCA2C5" w14:textId="77777777" w:rsidTr="006E3830">
        <w:tc>
          <w:tcPr>
            <w:tcW w:w="1843" w:type="dxa"/>
            <w:tcBorders>
              <w:left w:val="single" w:sz="4" w:space="0" w:color="auto"/>
            </w:tcBorders>
          </w:tcPr>
          <w:p w14:paraId="350F68CC"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2B3421B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09FDD272"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697F054A"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48FACDF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23D79097" w14:textId="77777777" w:rsidTr="006E3830">
        <w:trPr>
          <w:cantSplit/>
        </w:trPr>
        <w:tc>
          <w:tcPr>
            <w:tcW w:w="1843" w:type="dxa"/>
            <w:tcBorders>
              <w:left w:val="single" w:sz="4" w:space="0" w:color="auto"/>
            </w:tcBorders>
          </w:tcPr>
          <w:p w14:paraId="57BD4D2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1446FA50" w14:textId="5C1EB26F" w:rsidR="0004348D" w:rsidRPr="0004348D" w:rsidRDefault="00EC0F1F" w:rsidP="0004348D">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1FD9AAB"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79235029" w14:textId="77777777" w:rsidR="0004348D" w:rsidRPr="0004348D" w:rsidRDefault="0004348D" w:rsidP="0004348D">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5AC71E05"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leas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el-16</w:t>
            </w:r>
            <w:r w:rsidRPr="0004348D">
              <w:rPr>
                <w:rFonts w:ascii="Arial" w:eastAsiaTheme="minorEastAsia" w:hAnsi="Arial"/>
                <w:noProof/>
                <w:lang w:eastAsia="en-US"/>
              </w:rPr>
              <w:fldChar w:fldCharType="end"/>
            </w:r>
          </w:p>
        </w:tc>
      </w:tr>
      <w:tr w:rsidR="0004348D" w:rsidRPr="0004348D" w14:paraId="24195423" w14:textId="77777777" w:rsidTr="006E3830">
        <w:tc>
          <w:tcPr>
            <w:tcW w:w="1843" w:type="dxa"/>
            <w:tcBorders>
              <w:left w:val="single" w:sz="4" w:space="0" w:color="auto"/>
              <w:bottom w:val="single" w:sz="4" w:space="0" w:color="auto"/>
            </w:tcBorders>
          </w:tcPr>
          <w:p w14:paraId="1FD2C47A"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73C84B11" w14:textId="77777777" w:rsidR="0004348D" w:rsidRPr="0004348D" w:rsidRDefault="0004348D" w:rsidP="0004348D">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65F4C7B4" w14:textId="77777777" w:rsidR="0004348D" w:rsidRPr="0004348D" w:rsidRDefault="0004348D" w:rsidP="0004348D">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4"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7A9E4065" w14:textId="77777777" w:rsidR="0004348D" w:rsidRPr="0004348D" w:rsidRDefault="0004348D" w:rsidP="0004348D">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04348D" w:rsidRPr="0004348D" w14:paraId="71812E0E" w14:textId="77777777" w:rsidTr="006E3830">
        <w:tc>
          <w:tcPr>
            <w:tcW w:w="1843" w:type="dxa"/>
          </w:tcPr>
          <w:p w14:paraId="7ABD767D"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517786F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1F1E651" w14:textId="77777777" w:rsidTr="006E3830">
        <w:tc>
          <w:tcPr>
            <w:tcW w:w="2694" w:type="dxa"/>
            <w:gridSpan w:val="2"/>
            <w:tcBorders>
              <w:top w:val="single" w:sz="4" w:space="0" w:color="auto"/>
              <w:left w:val="single" w:sz="4" w:space="0" w:color="auto"/>
            </w:tcBorders>
          </w:tcPr>
          <w:p w14:paraId="03D0D31D"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DCB489" w14:textId="352682CB" w:rsidR="00EC0F1F" w:rsidRDefault="00EC0F1F" w:rsidP="0004348D">
            <w:pPr>
              <w:wordWrap w:val="0"/>
              <w:overflowPunct/>
              <w:adjustRightInd/>
              <w:spacing w:after="0"/>
              <w:jc w:val="both"/>
              <w:textAlignment w:val="auto"/>
              <w:rPr>
                <w:rFonts w:ascii="Arial" w:eastAsia="Malgun Gothic" w:hAnsi="Arial" w:cs="Arial"/>
                <w:lang w:eastAsia="ko-KR"/>
              </w:rPr>
            </w:pPr>
            <w:r>
              <w:rPr>
                <w:rFonts w:ascii="Arial" w:eastAsia="Malgun Gothic" w:hAnsi="Arial" w:cs="Arial"/>
                <w:lang w:eastAsia="ko-KR"/>
              </w:rPr>
              <w:t xml:space="preserve">To capture the </w:t>
            </w:r>
            <w:r>
              <w:rPr>
                <w:rFonts w:ascii="Arial" w:eastAsia="Malgun Gothic" w:hAnsi="Arial" w:cs="Arial" w:hint="eastAsia"/>
                <w:lang w:eastAsia="ko-KR"/>
              </w:rPr>
              <w:t xml:space="preserve">RAN2 agreements </w:t>
            </w:r>
            <w:r w:rsidR="00DB3BC0">
              <w:rPr>
                <w:rFonts w:ascii="Arial" w:eastAsia="Malgun Gothic" w:hAnsi="Arial" w:cs="Arial"/>
                <w:lang w:eastAsia="ko-KR"/>
              </w:rPr>
              <w:t>a</w:t>
            </w:r>
            <w:r w:rsidR="00AF7B5D">
              <w:rPr>
                <w:rFonts w:ascii="Arial" w:eastAsia="Malgun Gothic" w:hAnsi="Arial" w:cs="Arial"/>
                <w:lang w:eastAsia="ko-KR"/>
              </w:rPr>
              <w:t xml:space="preserve">nd include Editor's note </w:t>
            </w:r>
            <w:r w:rsidR="00DB3BC0">
              <w:rPr>
                <w:rFonts w:ascii="Arial" w:eastAsia="Malgun Gothic" w:hAnsi="Arial" w:cs="Arial"/>
                <w:lang w:eastAsia="ko-KR"/>
              </w:rPr>
              <w:t xml:space="preserve">as a placeholder </w:t>
            </w:r>
            <w:r w:rsidR="00AF7B5D">
              <w:rPr>
                <w:rFonts w:ascii="Arial" w:eastAsia="Malgun Gothic" w:hAnsi="Arial" w:cs="Arial"/>
                <w:lang w:eastAsia="ko-KR"/>
              </w:rPr>
              <w:t xml:space="preserve">for potential specification impact </w:t>
            </w:r>
            <w:r>
              <w:rPr>
                <w:rFonts w:ascii="Arial" w:eastAsia="Malgun Gothic" w:hAnsi="Arial" w:cs="Arial" w:hint="eastAsia"/>
                <w:lang w:eastAsia="ko-KR"/>
              </w:rPr>
              <w:t>on LTE_NR</w:t>
            </w:r>
            <w:r>
              <w:rPr>
                <w:rFonts w:ascii="Arial" w:eastAsia="Malgun Gothic" w:hAnsi="Arial" w:cs="Arial"/>
                <w:lang w:eastAsia="ko-KR"/>
              </w:rPr>
              <w:t>_MUSIM-Core WI:</w:t>
            </w:r>
          </w:p>
          <w:p w14:paraId="12BE3E0A" w14:textId="77777777" w:rsidR="00DB3BC0" w:rsidRDefault="00DB3BC0" w:rsidP="0004348D">
            <w:pPr>
              <w:wordWrap w:val="0"/>
              <w:overflowPunct/>
              <w:adjustRightInd/>
              <w:spacing w:after="0"/>
              <w:jc w:val="both"/>
              <w:textAlignment w:val="auto"/>
              <w:rPr>
                <w:rFonts w:ascii="Arial" w:eastAsia="Malgun Gothic" w:hAnsi="Arial" w:cs="Arial"/>
                <w:lang w:eastAsia="ko-KR"/>
              </w:rPr>
            </w:pPr>
          </w:p>
          <w:p w14:paraId="1F59439C" w14:textId="6CF56C27" w:rsidR="00EC0F1F" w:rsidRDefault="00AF7B5D" w:rsidP="0004348D">
            <w:pPr>
              <w:wordWrap w:val="0"/>
              <w:overflowPunct/>
              <w:adjustRightInd/>
              <w:spacing w:after="0"/>
              <w:jc w:val="both"/>
              <w:textAlignment w:val="auto"/>
              <w:rPr>
                <w:rFonts w:ascii="Arial" w:eastAsia="Malgun Gothic" w:hAnsi="Arial" w:cs="Arial"/>
                <w:lang w:eastAsia="ko-KR"/>
              </w:rPr>
            </w:pPr>
            <w:r w:rsidRPr="00AF7B5D">
              <w:rPr>
                <w:rFonts w:ascii="Arial" w:eastAsia="Malgun Gothic" w:hAnsi="Arial" w:cs="Arial" w:hint="eastAsia"/>
                <w:b/>
                <w:lang w:eastAsia="ko-KR"/>
              </w:rPr>
              <w:t>RAN</w:t>
            </w:r>
            <w:r w:rsidRPr="00AF7B5D">
              <w:rPr>
                <w:rFonts w:ascii="Arial" w:eastAsia="Malgun Gothic" w:hAnsi="Arial" w:cs="Arial"/>
                <w:b/>
                <w:lang w:eastAsia="ko-KR"/>
              </w:rPr>
              <w:t>2#113-e agreements</w:t>
            </w:r>
            <w:r>
              <w:rPr>
                <w:rFonts w:ascii="Arial" w:eastAsia="Malgun Gothic" w:hAnsi="Arial" w:cs="Arial"/>
                <w:lang w:eastAsia="ko-KR"/>
              </w:rPr>
              <w:t>:</w:t>
            </w:r>
          </w:p>
          <w:p w14:paraId="54087316" w14:textId="25323544" w:rsidR="00EC0F1F" w:rsidRDefault="005C6544" w:rsidP="00AF7B5D">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Option 2b is the preferred solution to address paging collision for "LTE + LTE". </w:t>
            </w:r>
          </w:p>
          <w:p w14:paraId="12323FDB" w14:textId="52AF40E0" w:rsidR="005C6544" w:rsidRDefault="005C6544" w:rsidP="005C6544">
            <w:pPr>
              <w:wordWrap w:val="0"/>
              <w:spacing w:after="0"/>
              <w:jc w:val="both"/>
              <w:rPr>
                <w:rFonts w:ascii="Arial" w:eastAsia="Malgun Gothic" w:hAnsi="Arial" w:cs="Arial"/>
                <w:lang w:eastAsia="ko-KR"/>
              </w:rPr>
            </w:pPr>
          </w:p>
          <w:p w14:paraId="2858A48C" w14:textId="275027EB" w:rsidR="005C6544" w:rsidRDefault="005C6544" w:rsidP="005C6544">
            <w:pPr>
              <w:wordWrap w:val="0"/>
              <w:spacing w:after="0"/>
              <w:jc w:val="both"/>
              <w:rPr>
                <w:rFonts w:ascii="Arial" w:eastAsia="Malgun Gothic" w:hAnsi="Arial" w:cs="Arial"/>
                <w:lang w:eastAsia="ko-KR"/>
              </w:rPr>
            </w:pPr>
            <w:r w:rsidRPr="005C6544">
              <w:rPr>
                <w:rFonts w:ascii="Arial" w:eastAsia="Malgun Gothic" w:hAnsi="Arial" w:cs="Arial" w:hint="eastAsia"/>
                <w:b/>
                <w:lang w:eastAsia="ko-KR"/>
              </w:rPr>
              <w:t>RAN2#113bis-e agreements</w:t>
            </w:r>
            <w:r>
              <w:rPr>
                <w:rFonts w:ascii="Arial" w:eastAsia="Malgun Gothic" w:hAnsi="Arial" w:cs="Arial" w:hint="eastAsia"/>
                <w:lang w:eastAsia="ko-KR"/>
              </w:rPr>
              <w:t>:</w:t>
            </w:r>
          </w:p>
          <w:p w14:paraId="49183D1C" w14:textId="6D750E50" w:rsidR="005C6544" w:rsidRDefault="005C6544"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For the EPS PO/PF calculation, include the UE_offset to the UE_ID calculation formula.</w:t>
            </w:r>
          </w:p>
          <w:p w14:paraId="3EB30B8C" w14:textId="14A02715" w:rsidR="005C6544" w:rsidRDefault="00AF50C5"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RAN2 works to support the MUSIM paging cause feature that SA2 is working on and also addresses the paging cause issue raised by SA2 LS. </w:t>
            </w:r>
          </w:p>
          <w:p w14:paraId="5F081A35" w14:textId="77A0D0DB" w:rsidR="00AF50C5" w:rsidRPr="005C6544" w:rsidRDefault="00AF50C5" w:rsidP="005C6544">
            <w:pPr>
              <w:pStyle w:val="ListParagraph"/>
              <w:numPr>
                <w:ilvl w:val="0"/>
                <w:numId w:val="15"/>
              </w:numPr>
              <w:wordWrap w:val="0"/>
              <w:spacing w:after="0"/>
              <w:jc w:val="both"/>
              <w:rPr>
                <w:rFonts w:ascii="Arial" w:eastAsia="Malgun Gothic" w:hAnsi="Arial" w:cs="Arial"/>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1013C825" w14:textId="77777777" w:rsidR="0004348D" w:rsidRPr="0004348D" w:rsidRDefault="0004348D" w:rsidP="00AF50C5">
            <w:pPr>
              <w:wordWrap w:val="0"/>
              <w:overflowPunct/>
              <w:adjustRightInd/>
              <w:spacing w:after="0"/>
              <w:jc w:val="both"/>
              <w:textAlignment w:val="auto"/>
              <w:rPr>
                <w:rFonts w:ascii="Arial" w:eastAsia="Malgun Gothic" w:hAnsi="Arial" w:cs="Arial"/>
                <w:lang w:eastAsia="ko-KR"/>
              </w:rPr>
            </w:pPr>
          </w:p>
        </w:tc>
      </w:tr>
      <w:tr w:rsidR="0004348D" w:rsidRPr="0004348D" w14:paraId="799CD491" w14:textId="77777777" w:rsidTr="006E3830">
        <w:tc>
          <w:tcPr>
            <w:tcW w:w="2694" w:type="dxa"/>
            <w:gridSpan w:val="2"/>
            <w:tcBorders>
              <w:left w:val="single" w:sz="4" w:space="0" w:color="auto"/>
            </w:tcBorders>
          </w:tcPr>
          <w:p w14:paraId="181D981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2600B43"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415EE4F" w14:textId="77777777" w:rsidTr="006E3830">
        <w:tc>
          <w:tcPr>
            <w:tcW w:w="2694" w:type="dxa"/>
            <w:gridSpan w:val="2"/>
            <w:tcBorders>
              <w:left w:val="single" w:sz="4" w:space="0" w:color="auto"/>
            </w:tcBorders>
          </w:tcPr>
          <w:p w14:paraId="1093A69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7285B55B" w14:textId="12BBE39D" w:rsidR="0004348D" w:rsidRDefault="00B5652D"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hint="eastAsia"/>
                <w:lang w:eastAsia="ko-KR"/>
              </w:rPr>
              <w:t xml:space="preserve">Add </w:t>
            </w:r>
            <w:r>
              <w:rPr>
                <w:rFonts w:ascii="Arial" w:eastAsia="Malgun Gothic" w:hAnsi="Arial" w:cs="Arial"/>
                <w:lang w:eastAsia="ko-KR"/>
              </w:rPr>
              <w:t>the abbreviation of the term "Multi</w:t>
            </w:r>
            <w:r w:rsidR="00FA4028">
              <w:rPr>
                <w:rFonts w:ascii="Arial" w:eastAsia="Malgun Gothic" w:hAnsi="Arial" w:cs="Arial"/>
                <w:lang w:eastAsia="ko-KR"/>
              </w:rPr>
              <w:t>-Universal Subscriber Identity Module" in 3.2</w:t>
            </w:r>
          </w:p>
          <w:p w14:paraId="4D17AF1D" w14:textId="06AD8DAA" w:rsidR="00FA4028" w:rsidRDefault="001645BF"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hint="eastAsia"/>
                <w:lang w:eastAsia="ko-KR"/>
              </w:rPr>
              <w:t xml:space="preserve">Add Editor's note whether/how to specify the relevant </w:t>
            </w:r>
            <w:r>
              <w:rPr>
                <w:rFonts w:ascii="Arial" w:eastAsia="Malgun Gothic" w:hAnsi="Arial" w:cs="Arial"/>
                <w:lang w:eastAsia="ko-KR"/>
              </w:rPr>
              <w:t xml:space="preserve">UE AS-NAS interaction upon reception of the Paging message </w:t>
            </w:r>
            <w:r w:rsidR="0062153A">
              <w:rPr>
                <w:rFonts w:ascii="Arial" w:eastAsia="Malgun Gothic" w:hAnsi="Arial" w:cs="Arial"/>
                <w:lang w:eastAsia="ko-KR"/>
              </w:rPr>
              <w:t xml:space="preserve">if paging cause is added </w:t>
            </w:r>
            <w:r>
              <w:rPr>
                <w:rFonts w:ascii="Arial" w:eastAsia="Malgun Gothic" w:hAnsi="Arial" w:cs="Arial"/>
                <w:lang w:eastAsia="ko-KR"/>
              </w:rPr>
              <w:t>in 5.3.2.3</w:t>
            </w:r>
          </w:p>
          <w:p w14:paraId="7C4C92E4" w14:textId="477664E0" w:rsidR="001645BF" w:rsidRPr="00B5652D" w:rsidRDefault="001645BF" w:rsidP="00B5652D">
            <w:pPr>
              <w:pStyle w:val="ListParagraph"/>
              <w:numPr>
                <w:ilvl w:val="0"/>
                <w:numId w:val="16"/>
              </w:numPr>
              <w:spacing w:after="0"/>
              <w:jc w:val="both"/>
              <w:rPr>
                <w:rFonts w:ascii="Arial" w:eastAsia="Malgun Gothic" w:hAnsi="Arial" w:cs="Arial"/>
                <w:lang w:eastAsia="ko-KR"/>
              </w:rPr>
            </w:pPr>
            <w:r>
              <w:rPr>
                <w:rFonts w:ascii="Arial" w:eastAsia="Malgun Gothic" w:hAnsi="Arial" w:cs="Arial"/>
                <w:lang w:eastAsia="ko-KR"/>
              </w:rPr>
              <w:t>Add Editor's note whether</w:t>
            </w:r>
            <w:r w:rsidR="00EB4B12">
              <w:rPr>
                <w:rFonts w:ascii="Arial" w:eastAsia="Malgun Gothic" w:hAnsi="Arial" w:cs="Arial"/>
                <w:lang w:eastAsia="ko-KR"/>
              </w:rPr>
              <w:t>/how</w:t>
            </w:r>
            <w:r>
              <w:rPr>
                <w:rFonts w:ascii="Arial" w:eastAsia="Malgun Gothic" w:hAnsi="Arial" w:cs="Arial"/>
                <w:lang w:eastAsia="ko-KR"/>
              </w:rPr>
              <w:t xml:space="preserve"> to add paging cause </w:t>
            </w:r>
            <w:r w:rsidR="00EB4B12">
              <w:rPr>
                <w:rFonts w:ascii="Arial" w:eastAsia="Malgun Gothic" w:hAnsi="Arial" w:cs="Arial"/>
                <w:lang w:eastAsia="ko-KR"/>
              </w:rPr>
              <w:t xml:space="preserve">i.e. include it to the legacy paging record, or </w:t>
            </w:r>
            <w:r w:rsidR="00CC6AF0">
              <w:rPr>
                <w:rFonts w:ascii="Arial" w:eastAsia="Malgun Gothic" w:hAnsi="Arial" w:cs="Arial"/>
                <w:lang w:eastAsia="ko-KR"/>
              </w:rPr>
              <w:t xml:space="preserve">use non-critical extentions at the end of paging message via creating </w:t>
            </w:r>
            <w:r w:rsidR="00EB4B12">
              <w:rPr>
                <w:rFonts w:ascii="Arial" w:eastAsia="Malgun Gothic" w:hAnsi="Arial" w:cs="Arial"/>
                <w:lang w:eastAsia="ko-KR"/>
              </w:rPr>
              <w:t>a parallel or separate paging record list in 6.2.2.</w:t>
            </w:r>
          </w:p>
          <w:p w14:paraId="048A2E11" w14:textId="7A2A42C8" w:rsidR="001645BF" w:rsidRPr="0004348D" w:rsidRDefault="001645BF" w:rsidP="00EB4B12">
            <w:pPr>
              <w:overflowPunct/>
              <w:autoSpaceDE/>
              <w:autoSpaceDN/>
              <w:adjustRightInd/>
              <w:spacing w:after="0"/>
              <w:contextualSpacing/>
              <w:jc w:val="both"/>
              <w:textAlignment w:val="auto"/>
              <w:rPr>
                <w:rFonts w:ascii="Arial" w:eastAsia="Malgun Gothic" w:hAnsi="Arial"/>
                <w:noProof/>
                <w:lang w:eastAsia="ko-KR"/>
              </w:rPr>
            </w:pPr>
          </w:p>
        </w:tc>
      </w:tr>
      <w:tr w:rsidR="0004348D" w:rsidRPr="0004348D" w14:paraId="5BF3CBFD" w14:textId="77777777" w:rsidTr="006E3830">
        <w:tc>
          <w:tcPr>
            <w:tcW w:w="2694" w:type="dxa"/>
            <w:gridSpan w:val="2"/>
            <w:tcBorders>
              <w:left w:val="single" w:sz="4" w:space="0" w:color="auto"/>
            </w:tcBorders>
          </w:tcPr>
          <w:p w14:paraId="18642604"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55132EB5"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F61266B" w14:textId="77777777" w:rsidTr="006E3830">
        <w:tc>
          <w:tcPr>
            <w:tcW w:w="2694" w:type="dxa"/>
            <w:gridSpan w:val="2"/>
            <w:tcBorders>
              <w:left w:val="single" w:sz="4" w:space="0" w:color="auto"/>
              <w:bottom w:val="single" w:sz="4" w:space="0" w:color="auto"/>
            </w:tcBorders>
          </w:tcPr>
          <w:p w14:paraId="32E59AE1"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D7367C8" w14:textId="0288B96C" w:rsidR="0004348D" w:rsidRPr="0004348D" w:rsidRDefault="00AF50C5" w:rsidP="0004348D">
            <w:pPr>
              <w:overflowPunct/>
              <w:autoSpaceDE/>
              <w:autoSpaceDN/>
              <w:adjustRightInd/>
              <w:spacing w:after="0"/>
              <w:jc w:val="both"/>
              <w:textAlignment w:val="auto"/>
              <w:rPr>
                <w:rFonts w:ascii="Arial" w:eastAsia="Malgun Gothic" w:hAnsi="Arial"/>
                <w:noProof/>
                <w:lang w:eastAsia="ko-KR"/>
              </w:rPr>
            </w:pPr>
            <w:r>
              <w:rPr>
                <w:rFonts w:ascii="Arial" w:eastAsia="Malgun Gothic" w:hAnsi="Arial" w:cs="Arial"/>
                <w:lang w:eastAsia="ko-KR"/>
              </w:rPr>
              <w:t>MUSIM operations are not supported.</w:t>
            </w:r>
          </w:p>
        </w:tc>
      </w:tr>
      <w:tr w:rsidR="0004348D" w:rsidRPr="0004348D" w14:paraId="36FB28A1" w14:textId="77777777" w:rsidTr="006E3830">
        <w:tc>
          <w:tcPr>
            <w:tcW w:w="2694" w:type="dxa"/>
            <w:gridSpan w:val="2"/>
          </w:tcPr>
          <w:p w14:paraId="0D0BAAA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139E324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704D0A13" w14:textId="77777777" w:rsidTr="006E3830">
        <w:tc>
          <w:tcPr>
            <w:tcW w:w="2694" w:type="dxa"/>
            <w:gridSpan w:val="2"/>
            <w:tcBorders>
              <w:top w:val="single" w:sz="4" w:space="0" w:color="auto"/>
              <w:left w:val="single" w:sz="4" w:space="0" w:color="auto"/>
            </w:tcBorders>
          </w:tcPr>
          <w:p w14:paraId="5C527EB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F74E028" w14:textId="2382DAB1" w:rsidR="00B5652D" w:rsidRPr="00B5652D" w:rsidRDefault="00B5652D" w:rsidP="0004348D">
            <w:pPr>
              <w:overflowPunct/>
              <w:autoSpaceDE/>
              <w:autoSpaceDN/>
              <w:adjustRightInd/>
              <w:spacing w:after="0"/>
              <w:textAlignment w:val="auto"/>
              <w:rPr>
                <w:rFonts w:ascii="Arial" w:eastAsia="Malgun Gothic" w:hAnsi="Arial"/>
                <w:noProof/>
                <w:lang w:eastAsia="ko-KR"/>
              </w:rPr>
            </w:pPr>
            <w:r>
              <w:rPr>
                <w:rFonts w:ascii="Arial" w:eastAsia="Malgun Gothic" w:hAnsi="Arial" w:hint="eastAsia"/>
                <w:noProof/>
                <w:lang w:eastAsia="ko-KR"/>
              </w:rPr>
              <w:t>3.2</w:t>
            </w:r>
            <w:r>
              <w:rPr>
                <w:rFonts w:ascii="Arial" w:eastAsia="Malgun Gothic" w:hAnsi="Arial"/>
                <w:noProof/>
                <w:lang w:eastAsia="ko-KR"/>
              </w:rPr>
              <w:t xml:space="preserve"> Abbreviations</w:t>
            </w:r>
          </w:p>
          <w:p w14:paraId="7118FA39" w14:textId="1CA5A4E1"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19B305BC" w14:textId="2B7E86E9"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63D4A865" w14:textId="72779898" w:rsidR="00B5652D" w:rsidRPr="0004348D" w:rsidRDefault="00B5652D" w:rsidP="0004348D">
            <w:pPr>
              <w:overflowPunct/>
              <w:autoSpaceDE/>
              <w:autoSpaceDN/>
              <w:adjustRightInd/>
              <w:spacing w:after="0"/>
              <w:textAlignment w:val="auto"/>
              <w:rPr>
                <w:rFonts w:ascii="Arial" w:eastAsiaTheme="minorEastAsia" w:hAnsi="Arial"/>
                <w:noProof/>
                <w:lang w:eastAsia="ko-KR"/>
              </w:rPr>
            </w:pPr>
          </w:p>
        </w:tc>
      </w:tr>
      <w:tr w:rsidR="0004348D" w:rsidRPr="0004348D" w14:paraId="435FC143" w14:textId="77777777" w:rsidTr="006E3830">
        <w:tc>
          <w:tcPr>
            <w:tcW w:w="2694" w:type="dxa"/>
            <w:gridSpan w:val="2"/>
            <w:tcBorders>
              <w:left w:val="single" w:sz="4" w:space="0" w:color="auto"/>
            </w:tcBorders>
          </w:tcPr>
          <w:p w14:paraId="56885D82"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8781F90"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A11D027" w14:textId="77777777" w:rsidTr="006E3830">
        <w:tc>
          <w:tcPr>
            <w:tcW w:w="2694" w:type="dxa"/>
            <w:gridSpan w:val="2"/>
            <w:tcBorders>
              <w:left w:val="single" w:sz="4" w:space="0" w:color="auto"/>
            </w:tcBorders>
          </w:tcPr>
          <w:p w14:paraId="4B85FB09"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FC5DFC"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84F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132F80F3"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2072AADE"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p>
        </w:tc>
      </w:tr>
      <w:tr w:rsidR="0004348D" w:rsidRPr="0004348D" w14:paraId="7B3FC2A6" w14:textId="77777777" w:rsidTr="006E3830">
        <w:tc>
          <w:tcPr>
            <w:tcW w:w="2694" w:type="dxa"/>
            <w:gridSpan w:val="2"/>
            <w:tcBorders>
              <w:left w:val="single" w:sz="4" w:space="0" w:color="auto"/>
            </w:tcBorders>
          </w:tcPr>
          <w:p w14:paraId="486B4946"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6EBDA"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F2F9D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B67794F"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5BA59B32"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6BCCD793" w14:textId="77777777" w:rsidTr="006E3830">
        <w:tc>
          <w:tcPr>
            <w:tcW w:w="2694" w:type="dxa"/>
            <w:gridSpan w:val="2"/>
            <w:tcBorders>
              <w:left w:val="single" w:sz="4" w:space="0" w:color="auto"/>
            </w:tcBorders>
          </w:tcPr>
          <w:p w14:paraId="581B5350"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B580B64"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9C14F"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5039E690"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584F0DAF"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4A3CA0C3" w14:textId="77777777" w:rsidTr="006E3830">
        <w:tc>
          <w:tcPr>
            <w:tcW w:w="2694" w:type="dxa"/>
            <w:gridSpan w:val="2"/>
            <w:tcBorders>
              <w:left w:val="single" w:sz="4" w:space="0" w:color="auto"/>
            </w:tcBorders>
          </w:tcPr>
          <w:p w14:paraId="2C771CE9"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9CEFE2"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B97C1"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4E99B43"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10F60C25"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57554A01" w14:textId="77777777" w:rsidTr="006E3830">
        <w:tc>
          <w:tcPr>
            <w:tcW w:w="2694" w:type="dxa"/>
            <w:gridSpan w:val="2"/>
            <w:tcBorders>
              <w:left w:val="single" w:sz="4" w:space="0" w:color="auto"/>
            </w:tcBorders>
          </w:tcPr>
          <w:p w14:paraId="12F030F5"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2392F1DC"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6A06A53D" w14:textId="77777777" w:rsidTr="006E3830">
        <w:tc>
          <w:tcPr>
            <w:tcW w:w="2694" w:type="dxa"/>
            <w:gridSpan w:val="2"/>
            <w:tcBorders>
              <w:left w:val="single" w:sz="4" w:space="0" w:color="auto"/>
              <w:bottom w:val="single" w:sz="4" w:space="0" w:color="auto"/>
            </w:tcBorders>
          </w:tcPr>
          <w:p w14:paraId="7E04F455"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F1E5745" w14:textId="03C79C05" w:rsidR="0004348D" w:rsidRPr="00B5652D" w:rsidRDefault="00B5652D" w:rsidP="0004348D">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hint="eastAsia"/>
                <w:noProof/>
                <w:lang w:eastAsia="ko-KR"/>
              </w:rPr>
              <w:t>T</w:t>
            </w:r>
            <w:r>
              <w:rPr>
                <w:rFonts w:ascii="Arial" w:eastAsia="Malgun Gothic" w:hAnsi="Arial"/>
                <w:noProof/>
                <w:lang w:eastAsia="ko-KR"/>
              </w:rPr>
              <w:t>he Running CR is based on TS36.331_v16.5.0</w:t>
            </w:r>
          </w:p>
        </w:tc>
      </w:tr>
      <w:tr w:rsidR="0004348D" w:rsidRPr="0004348D" w14:paraId="0202CE82" w14:textId="77777777" w:rsidTr="006E3830">
        <w:tc>
          <w:tcPr>
            <w:tcW w:w="2694" w:type="dxa"/>
            <w:gridSpan w:val="2"/>
            <w:tcBorders>
              <w:top w:val="single" w:sz="4" w:space="0" w:color="auto"/>
              <w:bottom w:val="single" w:sz="4" w:space="0" w:color="auto"/>
            </w:tcBorders>
          </w:tcPr>
          <w:p w14:paraId="1BFE17B0"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7DDF7E7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sz w:val="8"/>
                <w:szCs w:val="8"/>
                <w:lang w:eastAsia="en-US"/>
              </w:rPr>
            </w:pPr>
          </w:p>
        </w:tc>
      </w:tr>
      <w:tr w:rsidR="0004348D" w:rsidRPr="0004348D" w14:paraId="45DE3934" w14:textId="77777777" w:rsidTr="006E3830">
        <w:tc>
          <w:tcPr>
            <w:tcW w:w="2694" w:type="dxa"/>
            <w:gridSpan w:val="2"/>
            <w:tcBorders>
              <w:top w:val="single" w:sz="4" w:space="0" w:color="auto"/>
              <w:left w:val="single" w:sz="4" w:space="0" w:color="auto"/>
              <w:bottom w:val="single" w:sz="4" w:space="0" w:color="auto"/>
            </w:tcBorders>
          </w:tcPr>
          <w:p w14:paraId="40B904B4"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F63F11"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p>
        </w:tc>
      </w:tr>
    </w:tbl>
    <w:p w14:paraId="79456B69" w14:textId="77777777" w:rsidR="0004348D" w:rsidRPr="0004348D" w:rsidRDefault="0004348D" w:rsidP="0004348D">
      <w:pPr>
        <w:sectPr w:rsidR="0004348D" w:rsidRPr="0004348D" w:rsidSect="006E3830">
          <w:footnotePr>
            <w:numRestart w:val="eachSect"/>
          </w:footnotePr>
          <w:pgSz w:w="11907" w:h="16840"/>
          <w:pgMar w:top="1416" w:right="1133" w:bottom="1133" w:left="1133" w:header="850" w:footer="340" w:gutter="0"/>
          <w:cols w:space="720"/>
          <w:formProt w:val="0"/>
          <w:docGrid w:linePitch="272"/>
        </w:sectPr>
      </w:pPr>
    </w:p>
    <w:p w14:paraId="2060F942" w14:textId="1C8E5265" w:rsidR="00D02B9D" w:rsidRDefault="00D02B9D" w:rsidP="00D02B9D">
      <w:pPr>
        <w:rPr>
          <w:rFonts w:eastAsiaTheme="minorEastAsia"/>
        </w:rPr>
      </w:pPr>
    </w:p>
    <w:p w14:paraId="1AFBB6F3" w14:textId="45A63BFA" w:rsidR="00D02B9D" w:rsidRDefault="00D02B9D" w:rsidP="00D02B9D">
      <w:pPr>
        <w:rPr>
          <w:rFonts w:eastAsiaTheme="minorEastAsia"/>
        </w:rPr>
      </w:pP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8pt;height:75.85pt" o:ole="">
            <v:imagedata r:id="rId15" o:title=""/>
          </v:shape>
          <o:OLEObject Type="Embed" ProgID="Visio.Drawing.15" ShapeID="_x0000_i1025" DrawAspect="Content" ObjectID="_1695018853" r:id="rId16"/>
        </w:object>
      </w:r>
      <w:r w:rsidR="00473480" w:rsidRPr="002C3D36">
        <w:tab/>
      </w:r>
      <w:r w:rsidR="00473480" w:rsidRPr="002C3D36">
        <w:object w:dxaOrig="2551" w:dyaOrig="1300" w14:anchorId="34846876">
          <v:shape id="_x0000_i1026" type="#_x0000_t75" style="width:128.2pt;height:65.05pt" o:ole="">
            <v:imagedata r:id="rId17" o:title=""/>
          </v:shape>
          <o:OLEObject Type="Embed" ProgID="Word.Picture.8" ShapeID="_x0000_i1026" DrawAspect="Content" ObjectID="_1695018854" r:id="rId18"/>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9"/>
          <w:footnotePr>
            <w:numRestart w:val="eachSect"/>
          </w:footnotePr>
          <w:pgSz w:w="11907" w:h="16840"/>
          <w:pgMar w:top="2268" w:right="851" w:bottom="10773" w:left="851" w:header="0" w:footer="0" w:gutter="0"/>
          <w:cols w:space="720"/>
        </w:sectPr>
      </w:pPr>
    </w:p>
    <w:bookmarkEnd w:id="1"/>
    <w:p w14:paraId="1EC85994" w14:textId="26F78478" w:rsidR="009722D5" w:rsidRPr="002C3D36" w:rsidRDefault="009722D5" w:rsidP="009722D5">
      <w:pPr>
        <w:pStyle w:val="TT"/>
        <w:outlineLvl w:val="0"/>
      </w:pPr>
      <w:r w:rsidRPr="002C3D36">
        <w:lastRenderedPageBreak/>
        <w:t>Contents</w:t>
      </w:r>
    </w:p>
    <w:p w14:paraId="663EF31F" w14:textId="73FED951" w:rsidR="00C417BA" w:rsidRPr="002C3D36" w:rsidRDefault="0058146A">
      <w:pPr>
        <w:pStyle w:val="TOC1"/>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TOC1"/>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TOC1"/>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TOC1"/>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TOC2"/>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TOC2"/>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TOC1"/>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TOC2"/>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TOC2"/>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TOC3"/>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TOC3"/>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TOC2"/>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TOC3"/>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TOC3"/>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TOC2"/>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TOC2"/>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TOC1"/>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TOC2"/>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TOC3"/>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TOC3"/>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TOC3"/>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TOC2"/>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TOC3"/>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TOC4"/>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TOC4"/>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TOC4"/>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TOC4"/>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TOC4"/>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TOC4"/>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TOC4"/>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TOC4"/>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TOC4"/>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TOC3"/>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TOC4"/>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TOC4"/>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TOC4"/>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TOC4"/>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TOC4"/>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TOC4"/>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TOC4"/>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TOC4"/>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TOC4"/>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TOC4"/>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TOC4"/>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TOC4"/>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TOC4"/>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TOC4"/>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TOC4"/>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TOC4"/>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TOC4"/>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TOC4"/>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TOC4"/>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TOC4"/>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TOC4"/>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TOC4"/>
        <w:rPr>
          <w:rFonts w:asciiTheme="minorHAnsi" w:eastAsiaTheme="minorEastAsia" w:hAnsiTheme="minorHAnsi" w:cstheme="minorBidi"/>
          <w:sz w:val="22"/>
          <w:szCs w:val="22"/>
        </w:rPr>
      </w:pPr>
      <w:r w:rsidRPr="002C3D36">
        <w:lastRenderedPageBreak/>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TOC4"/>
        <w:rPr>
          <w:rFonts w:asciiTheme="minorHAnsi" w:eastAsiaTheme="minorEastAsia" w:hAnsiTheme="minorHAnsi" w:cstheme="minorBidi"/>
          <w:sz w:val="22"/>
          <w:szCs w:val="22"/>
        </w:rPr>
      </w:pPr>
      <w:r w:rsidRPr="002C3D36">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TOC4"/>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TOC4"/>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TOC4"/>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TOC4"/>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TOC4"/>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TOC4"/>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TOC4"/>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TOC4"/>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TOC4"/>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TOC4"/>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TOC4"/>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TOC4"/>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TOC4"/>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TOC4"/>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TOC4"/>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TOC3"/>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TOC3"/>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TOC3"/>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TOC2"/>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TOC3"/>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TOC4"/>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TOC4"/>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TOC4"/>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TOC4"/>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TOC4"/>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TOC3"/>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TOC4"/>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TOC4"/>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TOC4"/>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TOC3"/>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TOC4"/>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TOC4"/>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TOC4"/>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TOC4"/>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TOC4"/>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TOC4"/>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TOC4"/>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TOC4"/>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TOC4"/>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TOC4"/>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TOC4"/>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TOC4"/>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TOC4"/>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TOC4"/>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TOC4"/>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TOC4"/>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TOC4"/>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TOC4"/>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TOC4"/>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TOC4"/>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TOC4"/>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TOC4"/>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TOC4"/>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TOC4"/>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TOC4"/>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TOC4"/>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TOC4"/>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TOC4"/>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TOC4"/>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TOC3"/>
        <w:rPr>
          <w:rFonts w:asciiTheme="minorHAnsi" w:eastAsiaTheme="minorEastAsia" w:hAnsiTheme="minorHAnsi" w:cstheme="minorBidi"/>
          <w:sz w:val="22"/>
          <w:szCs w:val="22"/>
        </w:rPr>
      </w:pPr>
      <w:r w:rsidRPr="002C3D36">
        <w:lastRenderedPageBreak/>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TOC4"/>
        <w:rPr>
          <w:rFonts w:asciiTheme="minorHAnsi" w:eastAsiaTheme="minorEastAsia" w:hAnsiTheme="minorHAnsi" w:cstheme="minorBidi"/>
          <w:sz w:val="22"/>
          <w:szCs w:val="22"/>
        </w:rPr>
      </w:pPr>
      <w:r w:rsidRPr="002C3D36">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TOC4"/>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TOC4"/>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TOC3"/>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TOC4"/>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TOC4"/>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TOC4"/>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TOC4"/>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TOC4"/>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TOC4"/>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TOC4"/>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TOC4"/>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TOC4"/>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TOC4"/>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TOC5"/>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TOC5"/>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TOC5"/>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TOC5"/>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TOC5"/>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TOC3"/>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TOC4"/>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TOC3"/>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TOC4"/>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TOC4"/>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TOC4"/>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TOC4"/>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TOC4"/>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TOC4"/>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TOC4"/>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TOC4"/>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TOC3"/>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TOC4"/>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TOC4"/>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TOC4"/>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TOC4"/>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TOC4"/>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TOC4"/>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TOC4"/>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TOC4"/>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TOC3"/>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TOC4"/>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TOC4"/>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TOC3"/>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TOC4"/>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TOC4"/>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TOC4"/>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TOC4"/>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TOC4"/>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TOC4"/>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TOC4"/>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TOC4"/>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TOC4"/>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TOC4"/>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TOC4"/>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TOC4"/>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TOC4"/>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TOC4"/>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TOC4"/>
        <w:rPr>
          <w:rFonts w:asciiTheme="minorHAnsi" w:eastAsiaTheme="minorEastAsia" w:hAnsiTheme="minorHAnsi" w:cstheme="minorBidi"/>
          <w:sz w:val="22"/>
          <w:szCs w:val="22"/>
        </w:rPr>
      </w:pPr>
      <w:r w:rsidRPr="002C3D36">
        <w:lastRenderedPageBreak/>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TOC4"/>
        <w:rPr>
          <w:rFonts w:asciiTheme="minorHAnsi" w:eastAsiaTheme="minorEastAsia" w:hAnsiTheme="minorHAnsi" w:cstheme="minorBidi"/>
          <w:sz w:val="22"/>
          <w:szCs w:val="22"/>
        </w:rPr>
      </w:pPr>
      <w:r w:rsidRPr="002C3D36">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TOC4"/>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TOC4"/>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TOC4"/>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TOC4"/>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TOC4"/>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TOC4"/>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TOC4"/>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TOC4"/>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TOC4"/>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TOC4"/>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TOC4"/>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TOC4"/>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TOC4"/>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TOC4"/>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TOC4"/>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TOC3"/>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TOC4"/>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TOC4"/>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TOC4"/>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TOC4"/>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TOC4"/>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TOC4"/>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TOC4"/>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TOC4"/>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TOC4"/>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TOC3"/>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TOC3"/>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TOC3"/>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TOC3"/>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TOC3"/>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TOC4"/>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TOC4"/>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TOC4"/>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TOC3"/>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TOC3"/>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TOC4"/>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TOC4"/>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TOC4"/>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TOC4"/>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Malgun Gothic"/>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TOC4"/>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TOC3"/>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TOC4"/>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TOC4"/>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TOC4"/>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TOC2"/>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TOC3"/>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TOC3"/>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TOC4"/>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TOC4"/>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TOC4"/>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TOC4"/>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TOC4"/>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TOC3"/>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TOC4"/>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TOC4"/>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TOC4"/>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TOC4"/>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TOC4"/>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TOC3"/>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TOC4"/>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TOC4"/>
        <w:rPr>
          <w:rFonts w:asciiTheme="minorHAnsi" w:eastAsiaTheme="minorEastAsia" w:hAnsiTheme="minorHAnsi" w:cstheme="minorBidi"/>
          <w:sz w:val="22"/>
          <w:szCs w:val="22"/>
        </w:rPr>
      </w:pPr>
      <w:r w:rsidRPr="002C3D36">
        <w:lastRenderedPageBreak/>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TOC4"/>
        <w:rPr>
          <w:rFonts w:asciiTheme="minorHAnsi" w:eastAsiaTheme="minorEastAsia" w:hAnsiTheme="minorHAnsi" w:cstheme="minorBidi"/>
          <w:sz w:val="22"/>
          <w:szCs w:val="22"/>
        </w:rPr>
      </w:pPr>
      <w:r w:rsidRPr="002C3D36">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TOC3"/>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TOC4"/>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TOC4"/>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TOC4"/>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TOC4"/>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TOC3"/>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TOC4"/>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TOC4"/>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TOC4"/>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TOC2"/>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TOC3"/>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TOC3"/>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TOC4"/>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TOC4"/>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TOC4"/>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TOC4"/>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TOC4"/>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TOC4"/>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TOC4"/>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TOC4"/>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TOC4"/>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TOC4"/>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TOC4"/>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TOC4"/>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TOC4"/>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TOC4"/>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TOC4"/>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TOC3"/>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TOC4"/>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TOC4"/>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TOC4"/>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TOC4"/>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TOC3"/>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TOC4"/>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TOC4"/>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TOC4"/>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TOC4"/>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TOC4"/>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TOC4"/>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TOC4"/>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TOC4"/>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TOC4"/>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TOC4"/>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TOC4"/>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TOC4"/>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TOC4"/>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TOC4"/>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TOC4"/>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TOC4"/>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TOC4"/>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TOC4"/>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TOC4"/>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TOC4"/>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TOC3"/>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TOC4"/>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TOC4"/>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TOC4"/>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TOC3"/>
        <w:rPr>
          <w:rFonts w:asciiTheme="minorHAnsi" w:eastAsiaTheme="minorEastAsia" w:hAnsiTheme="minorHAnsi" w:cstheme="minorBidi"/>
          <w:sz w:val="22"/>
          <w:szCs w:val="22"/>
        </w:rPr>
      </w:pPr>
      <w:r w:rsidRPr="002C3D36">
        <w:lastRenderedPageBreak/>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TOC4"/>
        <w:rPr>
          <w:rFonts w:asciiTheme="minorHAnsi" w:eastAsiaTheme="minorEastAsia" w:hAnsiTheme="minorHAnsi" w:cstheme="minorBidi"/>
          <w:sz w:val="22"/>
          <w:szCs w:val="22"/>
        </w:rPr>
      </w:pPr>
      <w:r w:rsidRPr="002C3D36">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TOC4"/>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TOC3"/>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TOC2"/>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TOC3"/>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TOC3"/>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TOC4"/>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TOC4"/>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TOC4"/>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TOC3"/>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TOC4"/>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TOC4"/>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TOC4"/>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TOC4"/>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TOC3"/>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TOC4"/>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TOC4"/>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TOC4"/>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TOC4"/>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TOC3"/>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TOC4"/>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TOC4"/>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TOC4"/>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TOC3"/>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TOC4"/>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TOC4"/>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TOC4"/>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TOC4"/>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TOC3"/>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TOC4"/>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TOC3"/>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TOC4"/>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TOC4"/>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TOC4"/>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TOC4"/>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TOC3"/>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TOC4"/>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TOC4"/>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TOC3"/>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TOC4"/>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TOC4"/>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TOC4"/>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TOC3"/>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TOC4"/>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TOC4"/>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TOC4"/>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TOC3"/>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TOC4"/>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TOC4"/>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rPr>
          <w:rFonts w:asciiTheme="minorHAnsi" w:eastAsiaTheme="minorEastAsia" w:hAnsiTheme="minorHAnsi" w:cstheme="minorBidi"/>
          <w:sz w:val="22"/>
          <w:szCs w:val="22"/>
        </w:rPr>
        <w:tab/>
      </w:r>
      <w:r w:rsidRPr="002C3D36">
        <w:rPr>
          <w:rFonts w:eastAsia="Malgun Gothic"/>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TOC4"/>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Malgun Gothic"/>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TOC4"/>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Malgun Gothic"/>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TOC4"/>
        <w:rPr>
          <w:rFonts w:asciiTheme="minorHAnsi" w:eastAsiaTheme="minorEastAsia" w:hAnsiTheme="minorHAnsi" w:cstheme="minorBidi"/>
          <w:sz w:val="22"/>
          <w:szCs w:val="22"/>
        </w:rPr>
      </w:pPr>
      <w:r w:rsidRPr="002C3D36">
        <w:lastRenderedPageBreak/>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TOC3"/>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TOC4"/>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TOC4"/>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TOC4"/>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TOC4"/>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TOC4"/>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TOC3"/>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TOC4"/>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TOC4"/>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TOC4"/>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TOC4"/>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TOC4"/>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TOC4"/>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TOC3"/>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TOC4"/>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TOC4"/>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TOC5"/>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TOC5"/>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TOC5"/>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TOC4"/>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TOC4"/>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TOC3"/>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TOC4"/>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TOC4"/>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TOC3"/>
        <w:rPr>
          <w:rFonts w:asciiTheme="minorHAnsi" w:eastAsiaTheme="minorEastAsia" w:hAnsiTheme="minorHAnsi" w:cstheme="minorBidi"/>
          <w:sz w:val="22"/>
          <w:szCs w:val="22"/>
        </w:rPr>
      </w:pPr>
      <w:r w:rsidRPr="002C3D36">
        <w:t>5.</w:t>
      </w:r>
      <w:r w:rsidRPr="002C3D36">
        <w:rPr>
          <w:rFonts w:eastAsia="Malgun Gothic"/>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TOC4"/>
        <w:rPr>
          <w:rFonts w:asciiTheme="minorHAnsi" w:eastAsiaTheme="minorEastAsia" w:hAnsiTheme="minorHAnsi" w:cstheme="minorBidi"/>
          <w:sz w:val="22"/>
          <w:szCs w:val="22"/>
        </w:rPr>
      </w:pPr>
      <w:r w:rsidRPr="002C3D36">
        <w:t>5.</w:t>
      </w:r>
      <w:r w:rsidRPr="002C3D36">
        <w:rPr>
          <w:rFonts w:eastAsia="Malgun Gothic"/>
        </w:rPr>
        <w:t>6</w:t>
      </w:r>
      <w:r w:rsidRPr="002C3D36">
        <w:t>.17</w:t>
      </w:r>
      <w:r w:rsidRPr="002C3D36">
        <w:rPr>
          <w:rFonts w:eastAsia="Malgun Gothic"/>
        </w:rPr>
        <w:t>.</w:t>
      </w:r>
      <w:r w:rsidRPr="002C3D36">
        <w:t>1</w:t>
      </w:r>
      <w:r w:rsidRPr="002C3D36">
        <w:rPr>
          <w:rFonts w:asciiTheme="minorHAnsi" w:eastAsiaTheme="minorEastAsia" w:hAnsiTheme="minorHAnsi" w:cstheme="minorBidi"/>
          <w:sz w:val="22"/>
          <w:szCs w:val="22"/>
        </w:rPr>
        <w:tab/>
      </w:r>
      <w:r w:rsidRPr="002C3D36">
        <w:rPr>
          <w:rFonts w:eastAsia="Malgun Gothic"/>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TOC4"/>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Malgun Gothic"/>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TOC4"/>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Malgun Gothic"/>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TOC3"/>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TOC3"/>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TOC4"/>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TOC4"/>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TOC3"/>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TOC4"/>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TOC4"/>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TOC4"/>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TOC4"/>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TOC4"/>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TOC3"/>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TOC4"/>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TOC4"/>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TOC4"/>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TOC3"/>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TOC3"/>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TOC4"/>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TOC4"/>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TOC4"/>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TOC3"/>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TOC4"/>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TOC4"/>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TOC3"/>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TOC4"/>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TOC3"/>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TOC4"/>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TOC4"/>
        <w:rPr>
          <w:rFonts w:asciiTheme="minorHAnsi" w:eastAsiaTheme="minorEastAsia" w:hAnsiTheme="minorHAnsi" w:cstheme="minorBidi"/>
          <w:sz w:val="22"/>
          <w:szCs w:val="22"/>
        </w:rPr>
      </w:pPr>
      <w:r w:rsidRPr="002C3D36">
        <w:lastRenderedPageBreak/>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TOC4"/>
        <w:rPr>
          <w:rFonts w:asciiTheme="minorHAnsi" w:eastAsiaTheme="minorEastAsia" w:hAnsiTheme="minorHAnsi" w:cstheme="minorBidi"/>
          <w:sz w:val="22"/>
          <w:szCs w:val="22"/>
        </w:rPr>
      </w:pPr>
      <w:r w:rsidRPr="002C3D36">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TOC4"/>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TOC4"/>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TOC3"/>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TOC3"/>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TOC4"/>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TOC4"/>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TOC4"/>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TOC2"/>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TOC3"/>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TOC3"/>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TOC3"/>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TOC3"/>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TOC3"/>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TOC2"/>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TOC3"/>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TOC4"/>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TOC4"/>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TOC4"/>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TOC3"/>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TOC4"/>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TOC4"/>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TOC4"/>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TOC4"/>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TOC4"/>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TOC3"/>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TOC4"/>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TOC4"/>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TOC4"/>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TOC4"/>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TOC3"/>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TOC4"/>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TOC4"/>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TOC4"/>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TOC3"/>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TOC4"/>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TOC4"/>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TOC4"/>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TOC4"/>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TOC4"/>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TOC2"/>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TOC3"/>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TOC4"/>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TOC4"/>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TOC4"/>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TOC4"/>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TOC3"/>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TOC4"/>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TOC4"/>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TOC4"/>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TOC4"/>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TOC3"/>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TOC4"/>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TOC4"/>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TOC4"/>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TOC4"/>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TOC2"/>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TOC3"/>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TOC4"/>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TOC4"/>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TOC4"/>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TOC2"/>
        <w:rPr>
          <w:rFonts w:asciiTheme="minorHAnsi" w:eastAsiaTheme="minorEastAsia" w:hAnsiTheme="minorHAnsi" w:cstheme="minorBidi"/>
          <w:sz w:val="22"/>
          <w:szCs w:val="22"/>
        </w:rPr>
      </w:pPr>
      <w:r w:rsidRPr="002C3D36">
        <w:lastRenderedPageBreak/>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TOC3"/>
        <w:rPr>
          <w:rFonts w:asciiTheme="minorHAnsi" w:eastAsiaTheme="minorEastAsia" w:hAnsiTheme="minorHAnsi" w:cstheme="minorBidi"/>
          <w:sz w:val="22"/>
          <w:szCs w:val="22"/>
        </w:rPr>
      </w:pPr>
      <w:r w:rsidRPr="002C3D36">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TOC3"/>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TOC3"/>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TOC3"/>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TOC4"/>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TOC4"/>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TOC4"/>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TOC3"/>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TOC3"/>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TOC3"/>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TOC3"/>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TOC3"/>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TOC3"/>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TOC3"/>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TOC4"/>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TOC4"/>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TOC4"/>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TOC4"/>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TOC4"/>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TOC3"/>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TOC4"/>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TOC4"/>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TOC3"/>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TOC3"/>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TOC4"/>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TOC4"/>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TOC3"/>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TOC4"/>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TOC4"/>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TOC4"/>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TOC4"/>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TOC3"/>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TOC4"/>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TOC4"/>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TOC4"/>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TOC4"/>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TOC4"/>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TOC4"/>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TOC4"/>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TOC3"/>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TOC3"/>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TOC3"/>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TOC1"/>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TOC2"/>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TOC2"/>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TOC3"/>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TOC3"/>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TOC2"/>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TOC3"/>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TOC3"/>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Pos</w:t>
      </w:r>
      <w:r w:rsidRPr="00F13C66">
        <w:rPr>
          <w:lang w:val="sv-SE"/>
        </w:rPr>
        <w:tab/>
      </w:r>
      <w:r w:rsidRPr="002C3D36">
        <w:fldChar w:fldCharType="begin" w:fldLock="1"/>
      </w:r>
      <w:r w:rsidRPr="00F13C66">
        <w:rPr>
          <w:lang w:val="sv-SE"/>
        </w:rPr>
        <w:instrText xml:space="preserve"> PAGEREF _Toc76472909 \h </w:instrText>
      </w:r>
      <w:r w:rsidRPr="002C3D36">
        <w:fldChar w:fldCharType="separate"/>
      </w:r>
      <w:r w:rsidRPr="00F13C66">
        <w:rPr>
          <w:lang w:val="sv-SE"/>
        </w:rPr>
        <w:t>467</w:t>
      </w:r>
      <w:r w:rsidRPr="002C3D36">
        <w:fldChar w:fldCharType="end"/>
      </w:r>
    </w:p>
    <w:p w14:paraId="3F522CE0" w14:textId="387BF134"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w:t>
      </w:r>
      <w:r w:rsidRPr="00F13C66">
        <w:rPr>
          <w:lang w:val="sv-SE"/>
        </w:rPr>
        <w:tab/>
      </w:r>
      <w:r w:rsidRPr="002C3D36">
        <w:fldChar w:fldCharType="begin" w:fldLock="1"/>
      </w:r>
      <w:r w:rsidRPr="00F13C66">
        <w:rPr>
          <w:lang w:val="sv-SE"/>
        </w:rPr>
        <w:instrText xml:space="preserve"> PAGEREF _Toc76472910 \h </w:instrText>
      </w:r>
      <w:r w:rsidRPr="002C3D36">
        <w:fldChar w:fldCharType="separate"/>
      </w:r>
      <w:r w:rsidRPr="00F13C66">
        <w:rPr>
          <w:lang w:val="sv-SE"/>
        </w:rPr>
        <w:t>468</w:t>
      </w:r>
      <w:r w:rsidRPr="002C3D36">
        <w:fldChar w:fldCharType="end"/>
      </w:r>
    </w:p>
    <w:p w14:paraId="4E906005" w14:textId="1E027EF1"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3</w:t>
      </w:r>
      <w:r w:rsidRPr="00F13C66">
        <w:rPr>
          <w:lang w:val="sv-SE"/>
        </w:rPr>
        <w:tab/>
      </w:r>
      <w:r w:rsidRPr="002C3D36">
        <w:fldChar w:fldCharType="begin" w:fldLock="1"/>
      </w:r>
      <w:r w:rsidRPr="00F13C66">
        <w:rPr>
          <w:lang w:val="sv-SE"/>
        </w:rPr>
        <w:instrText xml:space="preserve"> PAGEREF _Toc76472911 \h </w:instrText>
      </w:r>
      <w:r w:rsidRPr="002C3D36">
        <w:fldChar w:fldCharType="separate"/>
      </w:r>
      <w:r w:rsidRPr="00F13C66">
        <w:rPr>
          <w:lang w:val="sv-SE"/>
        </w:rPr>
        <w:t>473</w:t>
      </w:r>
      <w:r w:rsidRPr="002C3D36">
        <w:fldChar w:fldCharType="end"/>
      </w:r>
    </w:p>
    <w:p w14:paraId="13C08712" w14:textId="25639B7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4</w:t>
      </w:r>
      <w:r w:rsidRPr="00F13C66">
        <w:rPr>
          <w:lang w:val="sv-SE"/>
        </w:rPr>
        <w:tab/>
      </w:r>
      <w:r w:rsidRPr="002C3D36">
        <w:fldChar w:fldCharType="begin" w:fldLock="1"/>
      </w:r>
      <w:r w:rsidRPr="00F13C66">
        <w:rPr>
          <w:lang w:val="sv-SE"/>
        </w:rPr>
        <w:instrText xml:space="preserve"> PAGEREF _Toc76472912 \h </w:instrText>
      </w:r>
      <w:r w:rsidRPr="002C3D36">
        <w:fldChar w:fldCharType="separate"/>
      </w:r>
      <w:r w:rsidRPr="00F13C66">
        <w:rPr>
          <w:lang w:val="sv-SE"/>
        </w:rPr>
        <w:t>478</w:t>
      </w:r>
      <w:r w:rsidRPr="002C3D36">
        <w:fldChar w:fldCharType="end"/>
      </w:r>
    </w:p>
    <w:p w14:paraId="5C0A7C8D" w14:textId="6AA101C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5</w:t>
      </w:r>
      <w:r w:rsidRPr="00F13C66">
        <w:rPr>
          <w:lang w:val="sv-SE"/>
        </w:rPr>
        <w:tab/>
      </w:r>
      <w:r w:rsidRPr="002C3D36">
        <w:fldChar w:fldCharType="begin" w:fldLock="1"/>
      </w:r>
      <w:r w:rsidRPr="00F13C66">
        <w:rPr>
          <w:lang w:val="sv-SE"/>
        </w:rPr>
        <w:instrText xml:space="preserve"> PAGEREF _Toc76472913 \h </w:instrText>
      </w:r>
      <w:r w:rsidRPr="002C3D36">
        <w:fldChar w:fldCharType="separate"/>
      </w:r>
      <w:r w:rsidRPr="00F13C66">
        <w:rPr>
          <w:lang w:val="sv-SE"/>
        </w:rPr>
        <w:t>479</w:t>
      </w:r>
      <w:r w:rsidRPr="002C3D36">
        <w:fldChar w:fldCharType="end"/>
      </w:r>
    </w:p>
    <w:p w14:paraId="19592436" w14:textId="0EC6266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6</w:t>
      </w:r>
      <w:r w:rsidRPr="00F13C66">
        <w:rPr>
          <w:lang w:val="sv-SE"/>
        </w:rPr>
        <w:tab/>
      </w:r>
      <w:r w:rsidRPr="002C3D36">
        <w:fldChar w:fldCharType="begin" w:fldLock="1"/>
      </w:r>
      <w:r w:rsidRPr="00F13C66">
        <w:rPr>
          <w:lang w:val="sv-SE"/>
        </w:rPr>
        <w:instrText xml:space="preserve"> PAGEREF _Toc76472914 \h </w:instrText>
      </w:r>
      <w:r w:rsidRPr="002C3D36">
        <w:fldChar w:fldCharType="separate"/>
      </w:r>
      <w:r w:rsidRPr="00F13C66">
        <w:rPr>
          <w:lang w:val="sv-SE"/>
        </w:rPr>
        <w:t>485</w:t>
      </w:r>
      <w:r w:rsidRPr="002C3D36">
        <w:fldChar w:fldCharType="end"/>
      </w:r>
    </w:p>
    <w:p w14:paraId="0BCEF02E" w14:textId="11B1070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7</w:t>
      </w:r>
      <w:r w:rsidRPr="00F13C66">
        <w:rPr>
          <w:lang w:val="sv-SE"/>
        </w:rPr>
        <w:tab/>
      </w:r>
      <w:r w:rsidRPr="002C3D36">
        <w:fldChar w:fldCharType="begin" w:fldLock="1"/>
      </w:r>
      <w:r w:rsidRPr="00F13C66">
        <w:rPr>
          <w:lang w:val="sv-SE"/>
        </w:rPr>
        <w:instrText xml:space="preserve"> PAGEREF _Toc76472915 \h </w:instrText>
      </w:r>
      <w:r w:rsidRPr="002C3D36">
        <w:fldChar w:fldCharType="separate"/>
      </w:r>
      <w:r w:rsidRPr="00F13C66">
        <w:rPr>
          <w:lang w:val="sv-SE"/>
        </w:rPr>
        <w:t>487</w:t>
      </w:r>
      <w:r w:rsidRPr="002C3D36">
        <w:fldChar w:fldCharType="end"/>
      </w:r>
    </w:p>
    <w:p w14:paraId="1CE0CFE8" w14:textId="0037C45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8</w:t>
      </w:r>
      <w:r w:rsidRPr="00F13C66">
        <w:rPr>
          <w:lang w:val="sv-SE"/>
        </w:rPr>
        <w:tab/>
      </w:r>
      <w:r w:rsidRPr="002C3D36">
        <w:fldChar w:fldCharType="begin" w:fldLock="1"/>
      </w:r>
      <w:r w:rsidRPr="00F13C66">
        <w:rPr>
          <w:lang w:val="sv-SE"/>
        </w:rPr>
        <w:instrText xml:space="preserve"> PAGEREF _Toc76472916 \h </w:instrText>
      </w:r>
      <w:r w:rsidRPr="002C3D36">
        <w:fldChar w:fldCharType="separate"/>
      </w:r>
      <w:r w:rsidRPr="00F13C66">
        <w:rPr>
          <w:lang w:val="sv-SE"/>
        </w:rPr>
        <w:t>488</w:t>
      </w:r>
      <w:r w:rsidRPr="002C3D36">
        <w:fldChar w:fldCharType="end"/>
      </w:r>
    </w:p>
    <w:p w14:paraId="7794BDC9" w14:textId="30B607C3"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9</w:t>
      </w:r>
      <w:r w:rsidRPr="00F13C66">
        <w:rPr>
          <w:lang w:val="sv-SE"/>
        </w:rPr>
        <w:tab/>
      </w:r>
      <w:r w:rsidRPr="002C3D36">
        <w:fldChar w:fldCharType="begin" w:fldLock="1"/>
      </w:r>
      <w:r w:rsidRPr="00F13C66">
        <w:rPr>
          <w:lang w:val="sv-SE"/>
        </w:rPr>
        <w:instrText xml:space="preserve"> PAGEREF _Toc76472917 \h </w:instrText>
      </w:r>
      <w:r w:rsidRPr="002C3D36">
        <w:fldChar w:fldCharType="separate"/>
      </w:r>
      <w:r w:rsidRPr="00F13C66">
        <w:rPr>
          <w:lang w:val="sv-SE"/>
        </w:rPr>
        <w:t>493</w:t>
      </w:r>
      <w:r w:rsidRPr="002C3D36">
        <w:fldChar w:fldCharType="end"/>
      </w:r>
    </w:p>
    <w:p w14:paraId="2041C54D" w14:textId="47B9841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0</w:t>
      </w:r>
      <w:r w:rsidRPr="00F13C66">
        <w:rPr>
          <w:lang w:val="sv-SE"/>
        </w:rPr>
        <w:tab/>
      </w:r>
      <w:r w:rsidRPr="002C3D36">
        <w:fldChar w:fldCharType="begin" w:fldLock="1"/>
      </w:r>
      <w:r w:rsidRPr="00F13C66">
        <w:rPr>
          <w:lang w:val="sv-SE"/>
        </w:rPr>
        <w:instrText xml:space="preserve"> PAGEREF _Toc76472918 \h </w:instrText>
      </w:r>
      <w:r w:rsidRPr="002C3D36">
        <w:fldChar w:fldCharType="separate"/>
      </w:r>
      <w:r w:rsidRPr="00F13C66">
        <w:rPr>
          <w:lang w:val="sv-SE"/>
        </w:rPr>
        <w:t>493</w:t>
      </w:r>
      <w:r w:rsidRPr="002C3D36">
        <w:fldChar w:fldCharType="end"/>
      </w:r>
    </w:p>
    <w:p w14:paraId="163AE96D" w14:textId="4701EEA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1</w:t>
      </w:r>
      <w:r w:rsidRPr="00F13C66">
        <w:rPr>
          <w:lang w:val="sv-SE"/>
        </w:rPr>
        <w:tab/>
      </w:r>
      <w:r w:rsidRPr="002C3D36">
        <w:fldChar w:fldCharType="begin" w:fldLock="1"/>
      </w:r>
      <w:r w:rsidRPr="00F13C66">
        <w:rPr>
          <w:lang w:val="sv-SE"/>
        </w:rPr>
        <w:instrText xml:space="preserve"> PAGEREF _Toc76472919 \h </w:instrText>
      </w:r>
      <w:r w:rsidRPr="002C3D36">
        <w:fldChar w:fldCharType="separate"/>
      </w:r>
      <w:r w:rsidRPr="00F13C66">
        <w:rPr>
          <w:lang w:val="sv-SE"/>
        </w:rPr>
        <w:t>494</w:t>
      </w:r>
      <w:r w:rsidRPr="002C3D36">
        <w:fldChar w:fldCharType="end"/>
      </w:r>
    </w:p>
    <w:p w14:paraId="6D19B4E4" w14:textId="4FB9DFEA"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2</w:t>
      </w:r>
      <w:r w:rsidRPr="00F13C66">
        <w:rPr>
          <w:lang w:val="sv-SE"/>
        </w:rPr>
        <w:tab/>
      </w:r>
      <w:r w:rsidRPr="002C3D36">
        <w:fldChar w:fldCharType="begin" w:fldLock="1"/>
      </w:r>
      <w:r w:rsidRPr="00F13C66">
        <w:rPr>
          <w:lang w:val="sv-SE"/>
        </w:rPr>
        <w:instrText xml:space="preserve"> PAGEREF _Toc76472920 \h </w:instrText>
      </w:r>
      <w:r w:rsidRPr="002C3D36">
        <w:fldChar w:fldCharType="separate"/>
      </w:r>
      <w:r w:rsidRPr="00F13C66">
        <w:rPr>
          <w:lang w:val="sv-SE"/>
        </w:rPr>
        <w:t>495</w:t>
      </w:r>
      <w:r w:rsidRPr="002C3D36">
        <w:fldChar w:fldCharType="end"/>
      </w:r>
    </w:p>
    <w:p w14:paraId="0E3D74CF" w14:textId="7DEA04BC"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3</w:t>
      </w:r>
      <w:r w:rsidRPr="00F13C66">
        <w:rPr>
          <w:lang w:val="sv-SE"/>
        </w:rPr>
        <w:tab/>
      </w:r>
      <w:r w:rsidRPr="002C3D36">
        <w:fldChar w:fldCharType="begin" w:fldLock="1"/>
      </w:r>
      <w:r w:rsidRPr="00F13C66">
        <w:rPr>
          <w:lang w:val="sv-SE"/>
        </w:rPr>
        <w:instrText xml:space="preserve"> PAGEREF _Toc76472921 \h </w:instrText>
      </w:r>
      <w:r w:rsidRPr="002C3D36">
        <w:fldChar w:fldCharType="separate"/>
      </w:r>
      <w:r w:rsidRPr="00F13C66">
        <w:rPr>
          <w:lang w:val="sv-SE"/>
        </w:rPr>
        <w:t>496</w:t>
      </w:r>
      <w:r w:rsidRPr="002C3D36">
        <w:fldChar w:fldCharType="end"/>
      </w:r>
    </w:p>
    <w:p w14:paraId="66B6E4EA" w14:textId="1C37659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4</w:t>
      </w:r>
      <w:r w:rsidRPr="00F13C66">
        <w:rPr>
          <w:lang w:val="sv-SE"/>
        </w:rPr>
        <w:tab/>
      </w:r>
      <w:r w:rsidRPr="002C3D36">
        <w:fldChar w:fldCharType="begin" w:fldLock="1"/>
      </w:r>
      <w:r w:rsidRPr="00F13C66">
        <w:rPr>
          <w:lang w:val="sv-SE"/>
        </w:rPr>
        <w:instrText xml:space="preserve"> PAGEREF _Toc76472922 \h </w:instrText>
      </w:r>
      <w:r w:rsidRPr="002C3D36">
        <w:fldChar w:fldCharType="separate"/>
      </w:r>
      <w:r w:rsidRPr="00F13C66">
        <w:rPr>
          <w:lang w:val="sv-SE"/>
        </w:rPr>
        <w:t>496</w:t>
      </w:r>
      <w:r w:rsidRPr="002C3D36">
        <w:fldChar w:fldCharType="end"/>
      </w:r>
    </w:p>
    <w:p w14:paraId="1178DC4C" w14:textId="37E8EE9E"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5</w:t>
      </w:r>
      <w:r w:rsidRPr="00F13C66">
        <w:rPr>
          <w:lang w:val="sv-SE"/>
        </w:rPr>
        <w:tab/>
      </w:r>
      <w:r w:rsidRPr="002C3D36">
        <w:fldChar w:fldCharType="begin" w:fldLock="1"/>
      </w:r>
      <w:r w:rsidRPr="00F13C66">
        <w:rPr>
          <w:lang w:val="sv-SE"/>
        </w:rPr>
        <w:instrText xml:space="preserve"> PAGEREF _Toc76472923 \h </w:instrText>
      </w:r>
      <w:r w:rsidRPr="002C3D36">
        <w:fldChar w:fldCharType="separate"/>
      </w:r>
      <w:r w:rsidRPr="00F13C66">
        <w:rPr>
          <w:lang w:val="sv-SE"/>
        </w:rPr>
        <w:t>497</w:t>
      </w:r>
      <w:r w:rsidRPr="002C3D36">
        <w:fldChar w:fldCharType="end"/>
      </w:r>
    </w:p>
    <w:p w14:paraId="64A809AD" w14:textId="4F2B7A02"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6</w:t>
      </w:r>
      <w:r w:rsidRPr="00F13C66">
        <w:rPr>
          <w:lang w:val="sv-SE"/>
        </w:rPr>
        <w:tab/>
      </w:r>
      <w:r w:rsidRPr="002C3D36">
        <w:fldChar w:fldCharType="begin" w:fldLock="1"/>
      </w:r>
      <w:r w:rsidRPr="00F13C66">
        <w:rPr>
          <w:lang w:val="sv-SE"/>
        </w:rPr>
        <w:instrText xml:space="preserve"> PAGEREF _Toc76472924 \h </w:instrText>
      </w:r>
      <w:r w:rsidRPr="002C3D36">
        <w:fldChar w:fldCharType="separate"/>
      </w:r>
      <w:r w:rsidRPr="00F13C66">
        <w:rPr>
          <w:lang w:val="sv-SE"/>
        </w:rPr>
        <w:t>498</w:t>
      </w:r>
      <w:r w:rsidRPr="002C3D36">
        <w:fldChar w:fldCharType="end"/>
      </w:r>
    </w:p>
    <w:p w14:paraId="1D882949" w14:textId="33A87A5F"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7</w:t>
      </w:r>
      <w:r w:rsidRPr="00F13C66">
        <w:rPr>
          <w:lang w:val="sv-SE"/>
        </w:rPr>
        <w:tab/>
      </w:r>
      <w:r w:rsidRPr="002C3D36">
        <w:fldChar w:fldCharType="begin" w:fldLock="1"/>
      </w:r>
      <w:r w:rsidRPr="00F13C66">
        <w:rPr>
          <w:lang w:val="sv-SE"/>
        </w:rPr>
        <w:instrText xml:space="preserve"> PAGEREF _Toc76472925 \h </w:instrText>
      </w:r>
      <w:r w:rsidRPr="002C3D36">
        <w:fldChar w:fldCharType="separate"/>
      </w:r>
      <w:r w:rsidRPr="00F13C66">
        <w:rPr>
          <w:lang w:val="sv-SE"/>
        </w:rPr>
        <w:t>499</w:t>
      </w:r>
      <w:r w:rsidRPr="002C3D36">
        <w:fldChar w:fldCharType="end"/>
      </w:r>
    </w:p>
    <w:p w14:paraId="0BA49D87" w14:textId="177C51B0"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8</w:t>
      </w:r>
      <w:r w:rsidRPr="00F13C66">
        <w:rPr>
          <w:lang w:val="sv-SE"/>
        </w:rPr>
        <w:tab/>
      </w:r>
      <w:r w:rsidRPr="002C3D36">
        <w:fldChar w:fldCharType="begin" w:fldLock="1"/>
      </w:r>
      <w:r w:rsidRPr="00F13C66">
        <w:rPr>
          <w:lang w:val="sv-SE"/>
        </w:rPr>
        <w:instrText xml:space="preserve"> PAGEREF _Toc76472926 \h </w:instrText>
      </w:r>
      <w:r w:rsidRPr="002C3D36">
        <w:fldChar w:fldCharType="separate"/>
      </w:r>
      <w:r w:rsidRPr="00F13C66">
        <w:rPr>
          <w:lang w:val="sv-SE"/>
        </w:rPr>
        <w:t>500</w:t>
      </w:r>
      <w:r w:rsidRPr="002C3D36">
        <w:fldChar w:fldCharType="end"/>
      </w:r>
    </w:p>
    <w:p w14:paraId="453C0CE0" w14:textId="7E6F3BB8"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9</w:t>
      </w:r>
      <w:r w:rsidRPr="00F13C66">
        <w:rPr>
          <w:lang w:val="sv-SE"/>
        </w:rPr>
        <w:tab/>
      </w:r>
      <w:r w:rsidRPr="002C3D36">
        <w:fldChar w:fldCharType="begin" w:fldLock="1"/>
      </w:r>
      <w:r w:rsidRPr="00F13C66">
        <w:rPr>
          <w:lang w:val="sv-SE"/>
        </w:rPr>
        <w:instrText xml:space="preserve"> PAGEREF _Toc76472927 \h </w:instrText>
      </w:r>
      <w:r w:rsidRPr="002C3D36">
        <w:fldChar w:fldCharType="separate"/>
      </w:r>
      <w:r w:rsidRPr="00F13C66">
        <w:rPr>
          <w:lang w:val="sv-SE"/>
        </w:rPr>
        <w:t>500</w:t>
      </w:r>
      <w:r w:rsidRPr="002C3D36">
        <w:fldChar w:fldCharType="end"/>
      </w:r>
    </w:p>
    <w:p w14:paraId="2BC6B622" w14:textId="3BECF922"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0</w:t>
      </w:r>
      <w:r w:rsidRPr="00F13C66">
        <w:rPr>
          <w:lang w:val="sv-SE"/>
        </w:rPr>
        <w:tab/>
      </w:r>
      <w:r w:rsidRPr="002C3D36">
        <w:fldChar w:fldCharType="begin" w:fldLock="1"/>
      </w:r>
      <w:r w:rsidRPr="00F13C66">
        <w:rPr>
          <w:lang w:val="sv-SE"/>
        </w:rPr>
        <w:instrText xml:space="preserve"> PAGEREF _Toc76472928 \h </w:instrText>
      </w:r>
      <w:r w:rsidRPr="002C3D36">
        <w:fldChar w:fldCharType="separate"/>
      </w:r>
      <w:r w:rsidRPr="00F13C66">
        <w:rPr>
          <w:lang w:val="sv-SE"/>
        </w:rPr>
        <w:t>503</w:t>
      </w:r>
      <w:r w:rsidRPr="002C3D36">
        <w:fldChar w:fldCharType="end"/>
      </w:r>
    </w:p>
    <w:p w14:paraId="0145F825" w14:textId="01BD132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1</w:t>
      </w:r>
      <w:r w:rsidRPr="00F13C66">
        <w:rPr>
          <w:lang w:val="sv-SE"/>
        </w:rPr>
        <w:tab/>
      </w:r>
      <w:r w:rsidRPr="002C3D36">
        <w:fldChar w:fldCharType="begin" w:fldLock="1"/>
      </w:r>
      <w:r w:rsidRPr="00F13C66">
        <w:rPr>
          <w:lang w:val="sv-SE"/>
        </w:rPr>
        <w:instrText xml:space="preserve"> PAGEREF _Toc76472929 \h </w:instrText>
      </w:r>
      <w:r w:rsidRPr="002C3D36">
        <w:fldChar w:fldCharType="separate"/>
      </w:r>
      <w:r w:rsidRPr="00F13C66">
        <w:rPr>
          <w:lang w:val="sv-SE"/>
        </w:rPr>
        <w:t>506</w:t>
      </w:r>
      <w:r w:rsidRPr="002C3D36">
        <w:fldChar w:fldCharType="end"/>
      </w:r>
    </w:p>
    <w:p w14:paraId="744D42FC" w14:textId="5F735679"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4</w:t>
      </w:r>
      <w:r w:rsidRPr="00F13C66">
        <w:rPr>
          <w:lang w:val="sv-SE"/>
        </w:rPr>
        <w:tab/>
      </w:r>
      <w:r w:rsidRPr="002C3D36">
        <w:fldChar w:fldCharType="begin" w:fldLock="1"/>
      </w:r>
      <w:r w:rsidRPr="00F13C66">
        <w:rPr>
          <w:lang w:val="sv-SE"/>
        </w:rPr>
        <w:instrText xml:space="preserve"> PAGEREF _Toc76472930 \h </w:instrText>
      </w:r>
      <w:r w:rsidRPr="002C3D36">
        <w:fldChar w:fldCharType="separate"/>
      </w:r>
      <w:r w:rsidRPr="00F13C66">
        <w:rPr>
          <w:lang w:val="sv-SE"/>
        </w:rPr>
        <w:t>507</w:t>
      </w:r>
      <w:r w:rsidRPr="002C3D36">
        <w:fldChar w:fldCharType="end"/>
      </w:r>
    </w:p>
    <w:p w14:paraId="530FA972" w14:textId="51973E53"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5</w:t>
      </w:r>
      <w:r w:rsidRPr="00F13C66">
        <w:rPr>
          <w:lang w:val="sv-SE"/>
        </w:rPr>
        <w:tab/>
      </w:r>
      <w:r w:rsidRPr="002C3D36">
        <w:fldChar w:fldCharType="begin" w:fldLock="1"/>
      </w:r>
      <w:r w:rsidRPr="00F13C66">
        <w:rPr>
          <w:lang w:val="sv-SE"/>
        </w:rPr>
        <w:instrText xml:space="preserve"> PAGEREF _Toc76472931 \h </w:instrText>
      </w:r>
      <w:r w:rsidRPr="002C3D36">
        <w:fldChar w:fldCharType="separate"/>
      </w:r>
      <w:r w:rsidRPr="00F13C66">
        <w:rPr>
          <w:lang w:val="sv-SE"/>
        </w:rPr>
        <w:t>510</w:t>
      </w:r>
      <w:r w:rsidRPr="002C3D36">
        <w:fldChar w:fldCharType="end"/>
      </w:r>
    </w:p>
    <w:p w14:paraId="1AE44F03" w14:textId="72907195"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w:t>
      </w:r>
      <w:r w:rsidRPr="00F13C66">
        <w:rPr>
          <w:lang w:val="sv-SE"/>
        </w:rPr>
        <w:tab/>
      </w:r>
      <w:r w:rsidRPr="002C3D36">
        <w:fldChar w:fldCharType="begin" w:fldLock="1"/>
      </w:r>
      <w:r w:rsidRPr="00F13C66">
        <w:rPr>
          <w:lang w:val="sv-SE"/>
        </w:rPr>
        <w:instrText xml:space="preserve"> PAGEREF _Toc76472932 \h </w:instrText>
      </w:r>
      <w:r w:rsidRPr="002C3D36">
        <w:fldChar w:fldCharType="separate"/>
      </w:r>
      <w:r w:rsidRPr="00F13C66">
        <w:rPr>
          <w:lang w:val="sv-SE"/>
        </w:rPr>
        <w:t>512</w:t>
      </w:r>
      <w:r w:rsidRPr="002C3D36">
        <w:fldChar w:fldCharType="end"/>
      </w:r>
    </w:p>
    <w:p w14:paraId="43B7DC57" w14:textId="7C7FADB6" w:rsidR="00C417BA" w:rsidRPr="00F13C66" w:rsidRDefault="00C417BA">
      <w:pPr>
        <w:pStyle w:val="TOC4"/>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a</w:t>
      </w:r>
      <w:r w:rsidRPr="00F13C66">
        <w:rPr>
          <w:lang w:val="sv-SE"/>
        </w:rPr>
        <w:tab/>
      </w:r>
      <w:r w:rsidRPr="002C3D36">
        <w:fldChar w:fldCharType="begin" w:fldLock="1"/>
      </w:r>
      <w:r w:rsidRPr="00F13C66">
        <w:rPr>
          <w:lang w:val="sv-SE"/>
        </w:rPr>
        <w:instrText xml:space="preserve"> PAGEREF _Toc76472933 \h </w:instrText>
      </w:r>
      <w:r w:rsidRPr="002C3D36">
        <w:fldChar w:fldCharType="separate"/>
      </w:r>
      <w:r w:rsidRPr="00F13C66">
        <w:rPr>
          <w:lang w:val="sv-SE"/>
        </w:rPr>
        <w:t>513</w:t>
      </w:r>
      <w:r w:rsidRPr="002C3D36">
        <w:fldChar w:fldCharType="end"/>
      </w:r>
    </w:p>
    <w:p w14:paraId="7F8CBC8F" w14:textId="61F2F6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TOC3"/>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IM-ConfigId</w:t>
      </w:r>
      <w:r w:rsidRPr="00F13C66">
        <w:rPr>
          <w:lang w:val="it-IT"/>
        </w:rPr>
        <w:tab/>
      </w:r>
      <w:r w:rsidRPr="002C3D36">
        <w:fldChar w:fldCharType="begin" w:fldLock="1"/>
      </w:r>
      <w:r w:rsidRPr="00F13C66">
        <w:rPr>
          <w:lang w:val="it-IT"/>
        </w:rPr>
        <w:instrText xml:space="preserve"> PAGEREF _Toc76472950 \h </w:instrText>
      </w:r>
      <w:r w:rsidRPr="002C3D36">
        <w:fldChar w:fldCharType="separate"/>
      </w:r>
      <w:r w:rsidRPr="00F13C66">
        <w:rPr>
          <w:lang w:val="it-IT"/>
        </w:rPr>
        <w:t>533</w:t>
      </w:r>
      <w:r w:rsidRPr="002C3D36">
        <w:fldChar w:fldCharType="end"/>
      </w:r>
    </w:p>
    <w:p w14:paraId="62290351" w14:textId="08C7FF2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w:t>
      </w:r>
      <w:r w:rsidRPr="00F13C66">
        <w:rPr>
          <w:lang w:val="it-IT"/>
        </w:rPr>
        <w:tab/>
      </w:r>
      <w:r w:rsidRPr="002C3D36">
        <w:fldChar w:fldCharType="begin" w:fldLock="1"/>
      </w:r>
      <w:r w:rsidRPr="00F13C66">
        <w:rPr>
          <w:lang w:val="it-IT"/>
        </w:rPr>
        <w:instrText xml:space="preserve"> PAGEREF _Toc76472951 \h </w:instrText>
      </w:r>
      <w:r w:rsidRPr="002C3D36">
        <w:fldChar w:fldCharType="separate"/>
      </w:r>
      <w:r w:rsidRPr="00F13C66">
        <w:rPr>
          <w:lang w:val="it-IT"/>
        </w:rPr>
        <w:t>533</w:t>
      </w:r>
      <w:r w:rsidRPr="002C3D36">
        <w:fldChar w:fldCharType="end"/>
      </w:r>
    </w:p>
    <w:p w14:paraId="5A713652" w14:textId="67590C53"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Id</w:t>
      </w:r>
      <w:r w:rsidRPr="00F13C66">
        <w:rPr>
          <w:lang w:val="it-IT"/>
        </w:rPr>
        <w:tab/>
      </w:r>
      <w:r w:rsidRPr="002C3D36">
        <w:fldChar w:fldCharType="begin" w:fldLock="1"/>
      </w:r>
      <w:r w:rsidRPr="00F13C66">
        <w:rPr>
          <w:lang w:val="it-IT"/>
        </w:rPr>
        <w:instrText xml:space="preserve"> PAGEREF _Toc76472952 \h </w:instrText>
      </w:r>
      <w:r w:rsidRPr="002C3D36">
        <w:fldChar w:fldCharType="separate"/>
      </w:r>
      <w:r w:rsidRPr="00F13C66">
        <w:rPr>
          <w:lang w:val="it-IT"/>
        </w:rPr>
        <w:t>535</w:t>
      </w:r>
      <w:r w:rsidRPr="002C3D36">
        <w:fldChar w:fldCharType="end"/>
      </w:r>
    </w:p>
    <w:p w14:paraId="443DBB8F" w14:textId="7614844D"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w:t>
      </w:r>
      <w:r w:rsidRPr="00F13C66">
        <w:rPr>
          <w:lang w:val="it-IT"/>
        </w:rPr>
        <w:tab/>
      </w:r>
      <w:r w:rsidRPr="002C3D36">
        <w:fldChar w:fldCharType="begin" w:fldLock="1"/>
      </w:r>
      <w:r w:rsidRPr="00F13C66">
        <w:rPr>
          <w:lang w:val="it-IT"/>
        </w:rPr>
        <w:instrText xml:space="preserve"> PAGEREF _Toc76472953 \h </w:instrText>
      </w:r>
      <w:r w:rsidRPr="002C3D36">
        <w:fldChar w:fldCharType="separate"/>
      </w:r>
      <w:r w:rsidRPr="00F13C66">
        <w:rPr>
          <w:lang w:val="it-IT"/>
        </w:rPr>
        <w:t>536</w:t>
      </w:r>
      <w:r w:rsidRPr="002C3D36">
        <w:fldChar w:fldCharType="end"/>
      </w:r>
    </w:p>
    <w:p w14:paraId="0F5139A4" w14:textId="0A010AF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Beamformed</w:t>
      </w:r>
      <w:r w:rsidRPr="00F13C66">
        <w:rPr>
          <w:lang w:val="it-IT"/>
        </w:rPr>
        <w:tab/>
      </w:r>
      <w:r w:rsidRPr="002C3D36">
        <w:fldChar w:fldCharType="begin" w:fldLock="1"/>
      </w:r>
      <w:r w:rsidRPr="00F13C66">
        <w:rPr>
          <w:lang w:val="it-IT"/>
        </w:rPr>
        <w:instrText xml:space="preserve"> PAGEREF _Toc76472954 \h </w:instrText>
      </w:r>
      <w:r w:rsidRPr="002C3D36">
        <w:fldChar w:fldCharType="separate"/>
      </w:r>
      <w:r w:rsidRPr="00F13C66">
        <w:rPr>
          <w:lang w:val="it-IT"/>
        </w:rPr>
        <w:t>537</w:t>
      </w:r>
      <w:r w:rsidRPr="002C3D36">
        <w:fldChar w:fldCharType="end"/>
      </w:r>
    </w:p>
    <w:p w14:paraId="3A1CF024" w14:textId="378BC281"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EMIMO</w:t>
      </w:r>
      <w:r w:rsidRPr="00F13C66">
        <w:rPr>
          <w:lang w:val="it-IT"/>
        </w:rPr>
        <w:tab/>
      </w:r>
      <w:r w:rsidRPr="002C3D36">
        <w:fldChar w:fldCharType="begin" w:fldLock="1"/>
      </w:r>
      <w:r w:rsidRPr="00F13C66">
        <w:rPr>
          <w:lang w:val="it-IT"/>
        </w:rPr>
        <w:instrText xml:space="preserve"> PAGEREF _Toc76472955 \h </w:instrText>
      </w:r>
      <w:r w:rsidRPr="002C3D36">
        <w:fldChar w:fldCharType="separate"/>
      </w:r>
      <w:r w:rsidRPr="00F13C66">
        <w:rPr>
          <w:lang w:val="it-IT"/>
        </w:rPr>
        <w:t>538</w:t>
      </w:r>
      <w:r w:rsidRPr="002C3D36">
        <w:fldChar w:fldCharType="end"/>
      </w:r>
    </w:p>
    <w:p w14:paraId="03356B53" w14:textId="50EEDBC6" w:rsidR="00C417BA" w:rsidRPr="00F13C66" w:rsidRDefault="00C417BA">
      <w:pPr>
        <w:pStyle w:val="TOC4"/>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NonPrecoded</w:t>
      </w:r>
      <w:r w:rsidRPr="00F13C66">
        <w:rPr>
          <w:lang w:val="it-IT"/>
        </w:rPr>
        <w:tab/>
      </w:r>
      <w:r w:rsidRPr="002C3D36">
        <w:fldChar w:fldCharType="begin" w:fldLock="1"/>
      </w:r>
      <w:r w:rsidRPr="00F13C66">
        <w:rPr>
          <w:lang w:val="it-IT"/>
        </w:rPr>
        <w:instrText xml:space="preserve"> PAGEREF _Toc76472956 \h </w:instrText>
      </w:r>
      <w:r w:rsidRPr="002C3D36">
        <w:fldChar w:fldCharType="separate"/>
      </w:r>
      <w:r w:rsidRPr="00F13C66">
        <w:rPr>
          <w:lang w:val="it-IT"/>
        </w:rPr>
        <w:t>539</w:t>
      </w:r>
      <w:r w:rsidRPr="002C3D36">
        <w:fldChar w:fldCharType="end"/>
      </w:r>
    </w:p>
    <w:p w14:paraId="33630540" w14:textId="33908B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TOC3"/>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TOC3"/>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GERAN</w:t>
      </w:r>
      <w:r w:rsidRPr="00716E71">
        <w:rPr>
          <w:lang w:val="sv-SE"/>
        </w:rPr>
        <w:tab/>
      </w:r>
      <w:r w:rsidRPr="002C3D36">
        <w:fldChar w:fldCharType="begin" w:fldLock="1"/>
      </w:r>
      <w:r w:rsidRPr="00716E71">
        <w:rPr>
          <w:lang w:val="sv-SE"/>
        </w:rPr>
        <w:instrText xml:space="preserve"> PAGEREF _Toc76473024 \h </w:instrText>
      </w:r>
      <w:r w:rsidRPr="002C3D36">
        <w:fldChar w:fldCharType="separate"/>
      </w:r>
      <w:r w:rsidRPr="00716E71">
        <w:rPr>
          <w:lang w:val="sv-SE"/>
        </w:rPr>
        <w:t>654</w:t>
      </w:r>
      <w:r w:rsidRPr="002C3D36">
        <w:fldChar w:fldCharType="end"/>
      </w:r>
    </w:p>
    <w:p w14:paraId="0FA33EBC" w14:textId="0F737734"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NR</w:t>
      </w:r>
      <w:r w:rsidRPr="00716E71">
        <w:rPr>
          <w:lang w:val="sv-SE"/>
        </w:rPr>
        <w:tab/>
      </w:r>
      <w:r w:rsidRPr="002C3D36">
        <w:fldChar w:fldCharType="begin" w:fldLock="1"/>
      </w:r>
      <w:r w:rsidRPr="00716E71">
        <w:rPr>
          <w:lang w:val="sv-SE"/>
        </w:rPr>
        <w:instrText xml:space="preserve"> PAGEREF _Toc76473025 \h </w:instrText>
      </w:r>
      <w:r w:rsidRPr="002C3D36">
        <w:fldChar w:fldCharType="separate"/>
      </w:r>
      <w:r w:rsidRPr="00716E71">
        <w:rPr>
          <w:lang w:val="sv-SE"/>
        </w:rPr>
        <w:t>654</w:t>
      </w:r>
      <w:r w:rsidRPr="002C3D36">
        <w:fldChar w:fldCharType="end"/>
      </w:r>
    </w:p>
    <w:p w14:paraId="04AA59B7" w14:textId="3C2D824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UTRA</w:t>
      </w:r>
      <w:r w:rsidRPr="00716E71">
        <w:rPr>
          <w:lang w:val="sv-SE"/>
        </w:rPr>
        <w:tab/>
      </w:r>
      <w:r w:rsidRPr="002C3D36">
        <w:fldChar w:fldCharType="begin" w:fldLock="1"/>
      </w:r>
      <w:r w:rsidRPr="00716E71">
        <w:rPr>
          <w:lang w:val="sv-SE"/>
        </w:rPr>
        <w:instrText xml:space="preserve"> PAGEREF _Toc76473026 \h </w:instrText>
      </w:r>
      <w:r w:rsidRPr="002C3D36">
        <w:fldChar w:fldCharType="separate"/>
      </w:r>
      <w:r w:rsidRPr="00716E71">
        <w:rPr>
          <w:lang w:val="sv-SE"/>
        </w:rPr>
        <w:t>655</w:t>
      </w:r>
      <w:r w:rsidRPr="002C3D36">
        <w:fldChar w:fldCharType="end"/>
      </w:r>
    </w:p>
    <w:p w14:paraId="1640636D" w14:textId="4D87C74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classCDMA2000</w:t>
      </w:r>
      <w:r w:rsidRPr="00716E71">
        <w:rPr>
          <w:lang w:val="it-IT"/>
        </w:rPr>
        <w:tab/>
      </w:r>
      <w:r w:rsidRPr="002C3D36">
        <w:fldChar w:fldCharType="begin" w:fldLock="1"/>
      </w:r>
      <w:r w:rsidRPr="00716E71">
        <w:rPr>
          <w:lang w:val="it-IT"/>
        </w:rPr>
        <w:instrText xml:space="preserve"> PAGEREF _Toc76473027 \h </w:instrText>
      </w:r>
      <w:r w:rsidRPr="002C3D36">
        <w:fldChar w:fldCharType="separate"/>
      </w:r>
      <w:r w:rsidRPr="00716E71">
        <w:rPr>
          <w:lang w:val="it-IT"/>
        </w:rPr>
        <w:t>655</w:t>
      </w:r>
      <w:r w:rsidRPr="002C3D36">
        <w:fldChar w:fldCharType="end"/>
      </w:r>
    </w:p>
    <w:p w14:paraId="3F330AF0" w14:textId="4A8ED772"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IndicatorGERAN</w:t>
      </w:r>
      <w:r w:rsidRPr="00716E71">
        <w:rPr>
          <w:lang w:val="it-IT"/>
        </w:rPr>
        <w:tab/>
      </w:r>
      <w:r w:rsidRPr="002C3D36">
        <w:fldChar w:fldCharType="begin" w:fldLock="1"/>
      </w:r>
      <w:r w:rsidRPr="00716E71">
        <w:rPr>
          <w:lang w:val="it-IT"/>
        </w:rPr>
        <w:instrText xml:space="preserve"> PAGEREF _Toc76473028 \h </w:instrText>
      </w:r>
      <w:r w:rsidRPr="002C3D36">
        <w:fldChar w:fldCharType="separate"/>
      </w:r>
      <w:r w:rsidRPr="00716E71">
        <w:rPr>
          <w:lang w:val="it-IT"/>
        </w:rPr>
        <w:t>655</w:t>
      </w:r>
      <w:r w:rsidRPr="002C3D36">
        <w:fldChar w:fldCharType="end"/>
      </w:r>
    </w:p>
    <w:p w14:paraId="243777D3" w14:textId="7AF5E726"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CDMA2000</w:t>
      </w:r>
      <w:r w:rsidRPr="00716E71">
        <w:rPr>
          <w:lang w:val="it-IT"/>
        </w:rPr>
        <w:tab/>
      </w:r>
      <w:r w:rsidRPr="002C3D36">
        <w:fldChar w:fldCharType="begin" w:fldLock="1"/>
      </w:r>
      <w:r w:rsidRPr="00716E71">
        <w:rPr>
          <w:lang w:val="it-IT"/>
        </w:rPr>
        <w:instrText xml:space="preserve"> PAGEREF _Toc76473029 \h </w:instrText>
      </w:r>
      <w:r w:rsidRPr="002C3D36">
        <w:fldChar w:fldCharType="separate"/>
      </w:r>
      <w:r w:rsidRPr="00716E71">
        <w:rPr>
          <w:lang w:val="it-IT"/>
        </w:rPr>
        <w:t>655</w:t>
      </w:r>
      <w:r w:rsidRPr="002C3D36">
        <w:fldChar w:fldCharType="end"/>
      </w:r>
    </w:p>
    <w:p w14:paraId="7EFC9CEF" w14:textId="6418116E"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GERAN</w:t>
      </w:r>
      <w:r w:rsidRPr="00716E71">
        <w:rPr>
          <w:lang w:val="it-IT"/>
        </w:rPr>
        <w:tab/>
      </w:r>
      <w:r w:rsidRPr="002C3D36">
        <w:fldChar w:fldCharType="begin" w:fldLock="1"/>
      </w:r>
      <w:r w:rsidRPr="00716E71">
        <w:rPr>
          <w:lang w:val="it-IT"/>
        </w:rPr>
        <w:instrText xml:space="preserve"> PAGEREF _Toc76473030 \h </w:instrText>
      </w:r>
      <w:r w:rsidRPr="002C3D36">
        <w:fldChar w:fldCharType="separate"/>
      </w:r>
      <w:r w:rsidRPr="00716E71">
        <w:rPr>
          <w:lang w:val="it-IT"/>
        </w:rPr>
        <w:t>656</w:t>
      </w:r>
      <w:r w:rsidRPr="002C3D36">
        <w:fldChar w:fldCharType="end"/>
      </w:r>
    </w:p>
    <w:p w14:paraId="3C1D815F" w14:textId="75948870"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sGERAN</w:t>
      </w:r>
      <w:r w:rsidRPr="00716E71">
        <w:rPr>
          <w:lang w:val="it-IT"/>
        </w:rPr>
        <w:tab/>
      </w:r>
      <w:r w:rsidRPr="002C3D36">
        <w:fldChar w:fldCharType="begin" w:fldLock="1"/>
      </w:r>
      <w:r w:rsidRPr="00716E71">
        <w:rPr>
          <w:lang w:val="it-IT"/>
        </w:rPr>
        <w:instrText xml:space="preserve"> PAGEREF _Toc76473031 \h </w:instrText>
      </w:r>
      <w:r w:rsidRPr="002C3D36">
        <w:fldChar w:fldCharType="separate"/>
      </w:r>
      <w:r w:rsidRPr="00716E71">
        <w:rPr>
          <w:lang w:val="it-IT"/>
        </w:rPr>
        <w:t>656</w:t>
      </w:r>
      <w:r w:rsidRPr="002C3D36">
        <w:fldChar w:fldCharType="end"/>
      </w:r>
    </w:p>
    <w:p w14:paraId="52F8FFCA" w14:textId="5C3A7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EUTRA</w:t>
      </w:r>
      <w:r w:rsidRPr="00716E71">
        <w:rPr>
          <w:lang w:val="it-IT"/>
        </w:rPr>
        <w:tab/>
      </w:r>
      <w:r w:rsidRPr="002C3D36">
        <w:fldChar w:fldCharType="begin" w:fldLock="1"/>
      </w:r>
      <w:r w:rsidRPr="00716E71">
        <w:rPr>
          <w:lang w:val="it-IT"/>
        </w:rPr>
        <w:instrText xml:space="preserve"> PAGEREF _Toc76473042 \h </w:instrText>
      </w:r>
      <w:r w:rsidRPr="002C3D36">
        <w:fldChar w:fldCharType="separate"/>
      </w:r>
      <w:r w:rsidRPr="00716E71">
        <w:rPr>
          <w:lang w:val="it-IT"/>
        </w:rPr>
        <w:t>660</w:t>
      </w:r>
      <w:r w:rsidRPr="002C3D36">
        <w:fldChar w:fldCharType="end"/>
      </w:r>
    </w:p>
    <w:p w14:paraId="18A8712B" w14:textId="0D5DE98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UTRA</w:t>
      </w:r>
      <w:r w:rsidRPr="00716E71">
        <w:rPr>
          <w:lang w:val="it-IT"/>
        </w:rPr>
        <w:tab/>
      </w:r>
      <w:r w:rsidRPr="002C3D36">
        <w:fldChar w:fldCharType="begin" w:fldLock="1"/>
      </w:r>
      <w:r w:rsidRPr="00716E71">
        <w:rPr>
          <w:lang w:val="it-IT"/>
        </w:rPr>
        <w:instrText xml:space="preserve"> PAGEREF _Toc76473043 \h </w:instrText>
      </w:r>
      <w:r w:rsidRPr="002C3D36">
        <w:fldChar w:fldCharType="separate"/>
      </w:r>
      <w:r w:rsidRPr="00716E71">
        <w:rPr>
          <w:lang w:val="it-IT"/>
        </w:rPr>
        <w:t>661</w:t>
      </w:r>
      <w:r w:rsidRPr="002C3D36">
        <w:fldChar w:fldCharType="end"/>
      </w:r>
    </w:p>
    <w:p w14:paraId="110A50AC" w14:textId="4B19D9E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GERAN</w:t>
      </w:r>
      <w:r w:rsidRPr="00716E71">
        <w:rPr>
          <w:lang w:val="it-IT"/>
        </w:rPr>
        <w:tab/>
      </w:r>
      <w:r w:rsidRPr="002C3D36">
        <w:fldChar w:fldCharType="begin" w:fldLock="1"/>
      </w:r>
      <w:r w:rsidRPr="00716E71">
        <w:rPr>
          <w:lang w:val="it-IT"/>
        </w:rPr>
        <w:instrText xml:space="preserve"> PAGEREF _Toc76473044 \h </w:instrText>
      </w:r>
      <w:r w:rsidRPr="002C3D36">
        <w:fldChar w:fldCharType="separate"/>
      </w:r>
      <w:r w:rsidRPr="00716E71">
        <w:rPr>
          <w:lang w:val="it-IT"/>
        </w:rPr>
        <w:t>661</w:t>
      </w:r>
      <w:r w:rsidRPr="002C3D36">
        <w:fldChar w:fldCharType="end"/>
      </w:r>
    </w:p>
    <w:p w14:paraId="53C585FD" w14:textId="199428D3"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CDMA2000</w:t>
      </w:r>
      <w:r w:rsidRPr="00716E71">
        <w:rPr>
          <w:lang w:val="it-IT"/>
        </w:rPr>
        <w:tab/>
      </w:r>
      <w:r w:rsidRPr="002C3D36">
        <w:fldChar w:fldCharType="begin" w:fldLock="1"/>
      </w:r>
      <w:r w:rsidRPr="00716E71">
        <w:rPr>
          <w:lang w:val="it-IT"/>
        </w:rPr>
        <w:instrText xml:space="preserve"> PAGEREF _Toc76473045 \h </w:instrText>
      </w:r>
      <w:r w:rsidRPr="002C3D36">
        <w:fldChar w:fldCharType="separate"/>
      </w:r>
      <w:r w:rsidRPr="00716E71">
        <w:rPr>
          <w:lang w:val="it-IT"/>
        </w:rPr>
        <w:t>661</w:t>
      </w:r>
      <w:r w:rsidRPr="002C3D36">
        <w:fldChar w:fldCharType="end"/>
      </w:r>
    </w:p>
    <w:p w14:paraId="5BB21AE4" w14:textId="27F7E468"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SelectionInfoNFreq</w:t>
      </w:r>
      <w:r w:rsidRPr="00716E71">
        <w:rPr>
          <w:lang w:val="it-IT"/>
        </w:rPr>
        <w:tab/>
      </w:r>
      <w:r w:rsidRPr="002C3D36">
        <w:fldChar w:fldCharType="begin" w:fldLock="1"/>
      </w:r>
      <w:r w:rsidRPr="00716E71">
        <w:rPr>
          <w:lang w:val="it-IT"/>
        </w:rPr>
        <w:instrText xml:space="preserve"> PAGEREF _Toc76473046 \h </w:instrText>
      </w:r>
      <w:r w:rsidRPr="002C3D36">
        <w:fldChar w:fldCharType="separate"/>
      </w:r>
      <w:r w:rsidRPr="00716E71">
        <w:rPr>
          <w:lang w:val="it-IT"/>
        </w:rPr>
        <w:t>662</w:t>
      </w:r>
      <w:r w:rsidRPr="002C3D36">
        <w:fldChar w:fldCharType="end"/>
      </w:r>
    </w:p>
    <w:p w14:paraId="5ABE90D1" w14:textId="17BF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PreRegistrationInfoHRPD</w:t>
      </w:r>
      <w:r w:rsidRPr="00716E71">
        <w:rPr>
          <w:lang w:val="it-IT"/>
        </w:rPr>
        <w:tab/>
      </w:r>
      <w:r w:rsidRPr="002C3D36">
        <w:fldChar w:fldCharType="begin" w:fldLock="1"/>
      </w:r>
      <w:r w:rsidRPr="00716E71">
        <w:rPr>
          <w:lang w:val="it-IT"/>
        </w:rPr>
        <w:instrText xml:space="preserve"> PAGEREF _Toc76473072 \h </w:instrText>
      </w:r>
      <w:r w:rsidRPr="002C3D36">
        <w:fldChar w:fldCharType="separate"/>
      </w:r>
      <w:r w:rsidRPr="00716E71">
        <w:rPr>
          <w:lang w:val="it-IT"/>
        </w:rPr>
        <w:t>675</w:t>
      </w:r>
      <w:r w:rsidRPr="002C3D36">
        <w:fldChar w:fldCharType="end"/>
      </w:r>
    </w:p>
    <w:p w14:paraId="2939DE9F" w14:textId="475B36F2"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QualMin</w:t>
      </w:r>
      <w:r w:rsidRPr="00716E71">
        <w:rPr>
          <w:lang w:val="it-IT"/>
        </w:rPr>
        <w:tab/>
      </w:r>
      <w:r w:rsidRPr="002C3D36">
        <w:fldChar w:fldCharType="begin" w:fldLock="1"/>
      </w:r>
      <w:r w:rsidRPr="00716E71">
        <w:rPr>
          <w:lang w:val="it-IT"/>
        </w:rPr>
        <w:instrText xml:space="preserve"> PAGEREF _Toc76473073 \h </w:instrText>
      </w:r>
      <w:r w:rsidRPr="002C3D36">
        <w:fldChar w:fldCharType="separate"/>
      </w:r>
      <w:r w:rsidRPr="00716E71">
        <w:rPr>
          <w:lang w:val="it-IT"/>
        </w:rPr>
        <w:t>675</w:t>
      </w:r>
      <w:r w:rsidRPr="002C3D36">
        <w:fldChar w:fldCharType="end"/>
      </w:r>
    </w:p>
    <w:p w14:paraId="2C1E42AB" w14:textId="0AFD3584"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RxLevMin</w:t>
      </w:r>
      <w:r w:rsidRPr="00716E71">
        <w:rPr>
          <w:lang w:val="it-IT"/>
        </w:rPr>
        <w:tab/>
      </w:r>
      <w:r w:rsidRPr="002C3D36">
        <w:fldChar w:fldCharType="begin" w:fldLock="1"/>
      </w:r>
      <w:r w:rsidRPr="00716E71">
        <w:rPr>
          <w:lang w:val="it-IT"/>
        </w:rPr>
        <w:instrText xml:space="preserve"> PAGEREF _Toc76473074 \h </w:instrText>
      </w:r>
      <w:r w:rsidRPr="002C3D36">
        <w:fldChar w:fldCharType="separate"/>
      </w:r>
      <w:r w:rsidRPr="00716E71">
        <w:rPr>
          <w:lang w:val="it-IT"/>
        </w:rPr>
        <w:t>675</w:t>
      </w:r>
      <w:r w:rsidRPr="002C3D36">
        <w:fldChar w:fldCharType="end"/>
      </w:r>
    </w:p>
    <w:p w14:paraId="1FF069D9" w14:textId="782F378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TOC3"/>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TOC3"/>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EUTRA-Capability</w:t>
      </w:r>
      <w:r w:rsidRPr="00716E71">
        <w:rPr>
          <w:lang w:val="it-IT"/>
        </w:rPr>
        <w:tab/>
      </w:r>
      <w:r w:rsidRPr="002C3D36">
        <w:fldChar w:fldCharType="begin" w:fldLock="1"/>
      </w:r>
      <w:r w:rsidRPr="00716E71">
        <w:rPr>
          <w:lang w:val="it-IT"/>
        </w:rPr>
        <w:instrText xml:space="preserve"> PAGEREF _Toc76473182 \h </w:instrText>
      </w:r>
      <w:r w:rsidRPr="002C3D36">
        <w:fldChar w:fldCharType="separate"/>
      </w:r>
      <w:r w:rsidRPr="00716E71">
        <w:rPr>
          <w:lang w:val="it-IT"/>
        </w:rPr>
        <w:t>745</w:t>
      </w:r>
      <w:r w:rsidRPr="002C3D36">
        <w:fldChar w:fldCharType="end"/>
      </w:r>
    </w:p>
    <w:p w14:paraId="5FB92838" w14:textId="3E1B1814"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RadioPagingInfo</w:t>
      </w:r>
      <w:r w:rsidRPr="00716E71">
        <w:rPr>
          <w:lang w:val="it-IT"/>
        </w:rPr>
        <w:tab/>
      </w:r>
      <w:r w:rsidRPr="002C3D36">
        <w:fldChar w:fldCharType="begin" w:fldLock="1"/>
      </w:r>
      <w:r w:rsidRPr="00716E71">
        <w:rPr>
          <w:lang w:val="it-IT"/>
        </w:rPr>
        <w:instrText xml:space="preserve"> PAGEREF _Toc76473183 \h </w:instrText>
      </w:r>
      <w:r w:rsidRPr="002C3D36">
        <w:fldChar w:fldCharType="separate"/>
      </w:r>
      <w:r w:rsidRPr="00716E71">
        <w:rPr>
          <w:lang w:val="it-IT"/>
        </w:rPr>
        <w:t>818</w:t>
      </w:r>
      <w:r w:rsidRPr="002C3D36">
        <w:fldChar w:fldCharType="end"/>
      </w:r>
    </w:p>
    <w:p w14:paraId="5D48CB34" w14:textId="21CAD65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TOC3"/>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TOC3"/>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TOC3"/>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TOC2"/>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TOC2"/>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TOC3"/>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TOC3"/>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TOC2"/>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TOC2"/>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TOC2"/>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TOC3"/>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716E71" w:rsidRDefault="00C417BA">
      <w:pPr>
        <w:pStyle w:val="TOC3"/>
        <w:rPr>
          <w:rFonts w:asciiTheme="minorHAnsi" w:eastAsiaTheme="minorEastAsia" w:hAnsiTheme="minorHAnsi" w:cstheme="minorBidi"/>
          <w:sz w:val="22"/>
          <w:szCs w:val="22"/>
          <w:lang w:val="sv-SE"/>
        </w:rPr>
      </w:pPr>
      <w:r w:rsidRPr="00716E71">
        <w:rPr>
          <w:lang w:val="sv-SE"/>
        </w:rPr>
        <w:t>6.7.2</w:t>
      </w:r>
      <w:r w:rsidRPr="00716E71">
        <w:rPr>
          <w:rFonts w:asciiTheme="minorHAnsi" w:eastAsiaTheme="minorEastAsia" w:hAnsiTheme="minorHAnsi" w:cstheme="minorBidi"/>
          <w:sz w:val="22"/>
          <w:szCs w:val="22"/>
          <w:lang w:val="sv-SE"/>
        </w:rPr>
        <w:tab/>
      </w:r>
      <w:r w:rsidRPr="00716E71">
        <w:rPr>
          <w:lang w:val="sv-SE"/>
        </w:rPr>
        <w:t>NB-IoT Message definitions</w:t>
      </w:r>
      <w:r w:rsidRPr="00716E71">
        <w:rPr>
          <w:lang w:val="sv-SE"/>
        </w:rPr>
        <w:tab/>
      </w:r>
      <w:r w:rsidRPr="002C3D36">
        <w:fldChar w:fldCharType="begin" w:fldLock="1"/>
      </w:r>
      <w:r w:rsidRPr="00716E71">
        <w:rPr>
          <w:lang w:val="sv-SE"/>
        </w:rPr>
        <w:instrText xml:space="preserve"> PAGEREF _Toc76473263 \h </w:instrText>
      </w:r>
      <w:r w:rsidRPr="002C3D36">
        <w:fldChar w:fldCharType="separate"/>
      </w:r>
      <w:r w:rsidRPr="00716E71">
        <w:rPr>
          <w:lang w:val="sv-SE"/>
        </w:rPr>
        <w:t>872</w:t>
      </w:r>
      <w:r w:rsidRPr="002C3D36">
        <w:fldChar w:fldCharType="end"/>
      </w:r>
    </w:p>
    <w:p w14:paraId="7A38D376" w14:textId="22642DA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DLInformationTransfer-NB</w:t>
      </w:r>
      <w:r w:rsidRPr="00716E71">
        <w:rPr>
          <w:lang w:val="sv-SE"/>
        </w:rPr>
        <w:tab/>
      </w:r>
      <w:r w:rsidRPr="002C3D36">
        <w:fldChar w:fldCharType="begin" w:fldLock="1"/>
      </w:r>
      <w:r w:rsidRPr="00716E71">
        <w:rPr>
          <w:lang w:val="sv-SE"/>
        </w:rPr>
        <w:instrText xml:space="preserve"> PAGEREF _Toc76473264 \h </w:instrText>
      </w:r>
      <w:r w:rsidRPr="002C3D36">
        <w:fldChar w:fldCharType="separate"/>
      </w:r>
      <w:r w:rsidRPr="00716E71">
        <w:rPr>
          <w:lang w:val="sv-SE"/>
        </w:rPr>
        <w:t>872</w:t>
      </w:r>
      <w:r w:rsidRPr="002C3D36">
        <w:fldChar w:fldCharType="end"/>
      </w:r>
    </w:p>
    <w:p w14:paraId="711547D5" w14:textId="13240A30"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MasterInformationBlock-NB</w:t>
      </w:r>
      <w:r w:rsidRPr="00716E71">
        <w:rPr>
          <w:lang w:val="sv-SE"/>
        </w:rPr>
        <w:tab/>
      </w:r>
      <w:r w:rsidRPr="002C3D36">
        <w:fldChar w:fldCharType="begin" w:fldLock="1"/>
      </w:r>
      <w:r w:rsidRPr="00716E71">
        <w:rPr>
          <w:lang w:val="sv-SE"/>
        </w:rPr>
        <w:instrText xml:space="preserve"> PAGEREF _Toc76473265 \h </w:instrText>
      </w:r>
      <w:r w:rsidRPr="002C3D36">
        <w:fldChar w:fldCharType="separate"/>
      </w:r>
      <w:r w:rsidRPr="00716E71">
        <w:rPr>
          <w:lang w:val="sv-SE"/>
        </w:rPr>
        <w:t>872</w:t>
      </w:r>
      <w:r w:rsidRPr="002C3D36">
        <w:fldChar w:fldCharType="end"/>
      </w:r>
    </w:p>
    <w:p w14:paraId="58719ADB" w14:textId="486662E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MasterInformationBlock-TDD-NB</w:t>
      </w:r>
      <w:r w:rsidRPr="00716E71">
        <w:rPr>
          <w:lang w:val="sv-SE"/>
        </w:rPr>
        <w:tab/>
      </w:r>
      <w:r w:rsidRPr="002C3D36">
        <w:fldChar w:fldCharType="begin" w:fldLock="1"/>
      </w:r>
      <w:r w:rsidRPr="00716E71">
        <w:rPr>
          <w:lang w:val="sv-SE"/>
        </w:rPr>
        <w:instrText xml:space="preserve"> PAGEREF _Toc76473266 \h </w:instrText>
      </w:r>
      <w:r w:rsidRPr="002C3D36">
        <w:fldChar w:fldCharType="separate"/>
      </w:r>
      <w:r w:rsidRPr="00716E71">
        <w:rPr>
          <w:lang w:val="sv-SE"/>
        </w:rPr>
        <w:t>874</w:t>
      </w:r>
      <w:r w:rsidRPr="002C3D36">
        <w:fldChar w:fldCharType="end"/>
      </w:r>
    </w:p>
    <w:p w14:paraId="194EB3BB" w14:textId="11070A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hAnsiTheme="minorHAnsi" w:cstheme="minorBidi"/>
          <w:sz w:val="22"/>
          <w:szCs w:val="22"/>
        </w:rPr>
        <w:tab/>
      </w:r>
      <w:r w:rsidRPr="002C3D36">
        <w:rPr>
          <w:rFonts w:eastAsia="Malgun Gothic"/>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iCs/>
          <w:lang w:eastAsia="ko-KR"/>
        </w:rPr>
        <w:t>UE</w:t>
      </w:r>
      <w:r w:rsidRPr="002C3D36">
        <w:rPr>
          <w:rFonts w:eastAsia="Malgun Gothic"/>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algun Gothic"/>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ULInformationTransfer-NB</w:t>
      </w:r>
      <w:r w:rsidRPr="00716E71">
        <w:rPr>
          <w:lang w:val="sv-SE"/>
        </w:rPr>
        <w:tab/>
      </w:r>
      <w:r w:rsidRPr="002C3D36">
        <w:fldChar w:fldCharType="begin" w:fldLock="1"/>
      </w:r>
      <w:r w:rsidRPr="00716E71">
        <w:rPr>
          <w:lang w:val="sv-SE"/>
        </w:rPr>
        <w:instrText xml:space="preserve"> PAGEREF _Toc76473291 \h </w:instrText>
      </w:r>
      <w:r w:rsidRPr="002C3D36">
        <w:fldChar w:fldCharType="separate"/>
      </w:r>
      <w:r w:rsidRPr="00716E71">
        <w:rPr>
          <w:lang w:val="sv-SE"/>
        </w:rPr>
        <w:t>901</w:t>
      </w:r>
      <w:r w:rsidRPr="002C3D36">
        <w:fldChar w:fldCharType="end"/>
      </w:r>
    </w:p>
    <w:p w14:paraId="23253475" w14:textId="5C8B32E5" w:rsidR="00C417BA" w:rsidRPr="00716E71" w:rsidRDefault="00C417BA">
      <w:pPr>
        <w:pStyle w:val="TOC3"/>
        <w:rPr>
          <w:rFonts w:asciiTheme="minorHAnsi" w:eastAsiaTheme="minorEastAsia" w:hAnsiTheme="minorHAnsi" w:cstheme="minorBidi"/>
          <w:sz w:val="22"/>
          <w:szCs w:val="22"/>
          <w:lang w:val="sv-SE"/>
        </w:rPr>
      </w:pPr>
      <w:r w:rsidRPr="00716E71">
        <w:rPr>
          <w:lang w:val="sv-SE"/>
        </w:rPr>
        <w:t>6.7.3</w:t>
      </w:r>
      <w:r w:rsidRPr="00716E71">
        <w:rPr>
          <w:rFonts w:asciiTheme="minorHAnsi" w:eastAsiaTheme="minorEastAsia" w:hAnsiTheme="minorHAnsi" w:cstheme="minorBidi"/>
          <w:sz w:val="22"/>
          <w:szCs w:val="22"/>
          <w:lang w:val="sv-SE"/>
        </w:rPr>
        <w:tab/>
      </w:r>
      <w:r w:rsidRPr="00716E71">
        <w:rPr>
          <w:lang w:val="sv-SE"/>
        </w:rPr>
        <w:t>NB-IoT information elements</w:t>
      </w:r>
      <w:r w:rsidRPr="00716E71">
        <w:rPr>
          <w:lang w:val="sv-SE"/>
        </w:rPr>
        <w:tab/>
      </w:r>
      <w:r w:rsidRPr="002C3D36">
        <w:fldChar w:fldCharType="begin" w:fldLock="1"/>
      </w:r>
      <w:r w:rsidRPr="00716E71">
        <w:rPr>
          <w:lang w:val="sv-SE"/>
        </w:rPr>
        <w:instrText xml:space="preserve"> PAGEREF _Toc76473292 \h </w:instrText>
      </w:r>
      <w:r w:rsidRPr="002C3D36">
        <w:fldChar w:fldCharType="separate"/>
      </w:r>
      <w:r w:rsidRPr="00716E71">
        <w:rPr>
          <w:lang w:val="sv-SE"/>
        </w:rPr>
        <w:t>902</w:t>
      </w:r>
      <w:r w:rsidRPr="002C3D36">
        <w:fldChar w:fldCharType="end"/>
      </w:r>
    </w:p>
    <w:p w14:paraId="655A1EC7" w14:textId="0EFDC86A" w:rsidR="00C417BA" w:rsidRPr="00716E71" w:rsidRDefault="00C417BA">
      <w:pPr>
        <w:pStyle w:val="TOC4"/>
        <w:rPr>
          <w:rFonts w:asciiTheme="minorHAnsi" w:eastAsiaTheme="minorEastAsia" w:hAnsiTheme="minorHAnsi" w:cstheme="minorBidi"/>
          <w:sz w:val="22"/>
          <w:szCs w:val="22"/>
          <w:lang w:val="sv-SE"/>
        </w:rPr>
      </w:pPr>
      <w:r w:rsidRPr="00716E71">
        <w:rPr>
          <w:lang w:val="sv-SE"/>
        </w:rPr>
        <w:t>6.7.3.1</w:t>
      </w:r>
      <w:r w:rsidRPr="00716E71">
        <w:rPr>
          <w:rFonts w:asciiTheme="minorHAnsi" w:eastAsiaTheme="minorEastAsia" w:hAnsiTheme="minorHAnsi" w:cstheme="minorBidi"/>
          <w:sz w:val="22"/>
          <w:szCs w:val="22"/>
          <w:lang w:val="sv-SE"/>
        </w:rPr>
        <w:tab/>
      </w:r>
      <w:r w:rsidRPr="00716E71">
        <w:rPr>
          <w:lang w:val="sv-SE"/>
        </w:rPr>
        <w:t>NB-IoT System information blocks</w:t>
      </w:r>
      <w:r w:rsidRPr="00716E71">
        <w:rPr>
          <w:lang w:val="sv-SE"/>
        </w:rPr>
        <w:tab/>
      </w:r>
      <w:r w:rsidRPr="002C3D36">
        <w:fldChar w:fldCharType="begin" w:fldLock="1"/>
      </w:r>
      <w:r w:rsidRPr="00716E71">
        <w:rPr>
          <w:lang w:val="sv-SE"/>
        </w:rPr>
        <w:instrText xml:space="preserve"> PAGEREF _Toc76473293 \h </w:instrText>
      </w:r>
      <w:r w:rsidRPr="002C3D36">
        <w:fldChar w:fldCharType="separate"/>
      </w:r>
      <w:r w:rsidRPr="00716E71">
        <w:rPr>
          <w:lang w:val="sv-SE"/>
        </w:rPr>
        <w:t>902</w:t>
      </w:r>
      <w:r w:rsidRPr="002C3D36">
        <w:fldChar w:fldCharType="end"/>
      </w:r>
    </w:p>
    <w:p w14:paraId="4D5BB3ED" w14:textId="48CE2FF0"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NB</w:t>
      </w:r>
      <w:r w:rsidRPr="00716E71">
        <w:rPr>
          <w:lang w:val="sv-SE"/>
        </w:rPr>
        <w:tab/>
      </w:r>
      <w:r w:rsidRPr="002C3D36">
        <w:fldChar w:fldCharType="begin" w:fldLock="1"/>
      </w:r>
      <w:r w:rsidRPr="00716E71">
        <w:rPr>
          <w:lang w:val="sv-SE"/>
        </w:rPr>
        <w:instrText xml:space="preserve"> PAGEREF _Toc76473294 \h </w:instrText>
      </w:r>
      <w:r w:rsidRPr="002C3D36">
        <w:fldChar w:fldCharType="separate"/>
      </w:r>
      <w:r w:rsidRPr="00716E71">
        <w:rPr>
          <w:lang w:val="sv-SE"/>
        </w:rPr>
        <w:t>902</w:t>
      </w:r>
      <w:r w:rsidRPr="002C3D36">
        <w:fldChar w:fldCharType="end"/>
      </w:r>
    </w:p>
    <w:p w14:paraId="521259B2" w14:textId="70B44157"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3-NB</w:t>
      </w:r>
      <w:r w:rsidRPr="00716E71">
        <w:rPr>
          <w:lang w:val="sv-SE"/>
        </w:rPr>
        <w:tab/>
      </w:r>
      <w:r w:rsidRPr="002C3D36">
        <w:fldChar w:fldCharType="begin" w:fldLock="1"/>
      </w:r>
      <w:r w:rsidRPr="00716E71">
        <w:rPr>
          <w:lang w:val="sv-SE"/>
        </w:rPr>
        <w:instrText xml:space="preserve"> PAGEREF _Toc76473295 \h </w:instrText>
      </w:r>
      <w:r w:rsidRPr="002C3D36">
        <w:fldChar w:fldCharType="separate"/>
      </w:r>
      <w:r w:rsidRPr="00716E71">
        <w:rPr>
          <w:lang w:val="sv-SE"/>
        </w:rPr>
        <w:t>903</w:t>
      </w:r>
      <w:r w:rsidRPr="002C3D36">
        <w:fldChar w:fldCharType="end"/>
      </w:r>
    </w:p>
    <w:p w14:paraId="2507F043" w14:textId="6619B2E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4-NB</w:t>
      </w:r>
      <w:r w:rsidRPr="00716E71">
        <w:rPr>
          <w:lang w:val="sv-SE"/>
        </w:rPr>
        <w:tab/>
      </w:r>
      <w:r w:rsidRPr="002C3D36">
        <w:fldChar w:fldCharType="begin" w:fldLock="1"/>
      </w:r>
      <w:r w:rsidRPr="00716E71">
        <w:rPr>
          <w:lang w:val="sv-SE"/>
        </w:rPr>
        <w:instrText xml:space="preserve"> PAGEREF _Toc76473296 \h </w:instrText>
      </w:r>
      <w:r w:rsidRPr="002C3D36">
        <w:fldChar w:fldCharType="separate"/>
      </w:r>
      <w:r w:rsidRPr="00716E71">
        <w:rPr>
          <w:lang w:val="sv-SE"/>
        </w:rPr>
        <w:t>905</w:t>
      </w:r>
      <w:r w:rsidRPr="002C3D36">
        <w:fldChar w:fldCharType="end"/>
      </w:r>
    </w:p>
    <w:p w14:paraId="3C98F1B6" w14:textId="7F4C8153"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5-NB</w:t>
      </w:r>
      <w:r w:rsidRPr="00716E71">
        <w:rPr>
          <w:lang w:val="sv-SE"/>
        </w:rPr>
        <w:tab/>
      </w:r>
      <w:r w:rsidRPr="002C3D36">
        <w:fldChar w:fldCharType="begin" w:fldLock="1"/>
      </w:r>
      <w:r w:rsidRPr="00716E71">
        <w:rPr>
          <w:lang w:val="sv-SE"/>
        </w:rPr>
        <w:instrText xml:space="preserve"> PAGEREF _Toc76473297 \h </w:instrText>
      </w:r>
      <w:r w:rsidRPr="002C3D36">
        <w:fldChar w:fldCharType="separate"/>
      </w:r>
      <w:r w:rsidRPr="00716E71">
        <w:rPr>
          <w:lang w:val="sv-SE"/>
        </w:rPr>
        <w:t>906</w:t>
      </w:r>
      <w:r w:rsidRPr="002C3D36">
        <w:fldChar w:fldCharType="end"/>
      </w:r>
    </w:p>
    <w:p w14:paraId="527DB5DF" w14:textId="3762846A"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4-NB</w:t>
      </w:r>
      <w:r w:rsidRPr="00716E71">
        <w:rPr>
          <w:lang w:val="sv-SE"/>
        </w:rPr>
        <w:tab/>
      </w:r>
      <w:r w:rsidRPr="002C3D36">
        <w:fldChar w:fldCharType="begin" w:fldLock="1"/>
      </w:r>
      <w:r w:rsidRPr="00716E71">
        <w:rPr>
          <w:lang w:val="sv-SE"/>
        </w:rPr>
        <w:instrText xml:space="preserve"> PAGEREF _Toc76473298 \h </w:instrText>
      </w:r>
      <w:r w:rsidRPr="002C3D36">
        <w:fldChar w:fldCharType="separate"/>
      </w:r>
      <w:r w:rsidRPr="00716E71">
        <w:rPr>
          <w:lang w:val="sv-SE"/>
        </w:rPr>
        <w:t>908</w:t>
      </w:r>
      <w:r w:rsidRPr="002C3D36">
        <w:fldChar w:fldCharType="end"/>
      </w:r>
    </w:p>
    <w:p w14:paraId="3BB71549" w14:textId="2D62B7C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5-NB</w:t>
      </w:r>
      <w:r w:rsidRPr="00716E71">
        <w:rPr>
          <w:lang w:val="sv-SE"/>
        </w:rPr>
        <w:tab/>
      </w:r>
      <w:r w:rsidRPr="002C3D36">
        <w:fldChar w:fldCharType="begin" w:fldLock="1"/>
      </w:r>
      <w:r w:rsidRPr="00716E71">
        <w:rPr>
          <w:lang w:val="sv-SE"/>
        </w:rPr>
        <w:instrText xml:space="preserve"> PAGEREF _Toc76473299 \h </w:instrText>
      </w:r>
      <w:r w:rsidRPr="002C3D36">
        <w:fldChar w:fldCharType="separate"/>
      </w:r>
      <w:r w:rsidRPr="00716E71">
        <w:rPr>
          <w:lang w:val="sv-SE"/>
        </w:rPr>
        <w:t>909</w:t>
      </w:r>
      <w:r w:rsidRPr="002C3D36">
        <w:fldChar w:fldCharType="end"/>
      </w:r>
    </w:p>
    <w:p w14:paraId="79B87339" w14:textId="7EC313FB"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6-NB</w:t>
      </w:r>
      <w:r w:rsidRPr="00716E71">
        <w:rPr>
          <w:lang w:val="sv-SE"/>
        </w:rPr>
        <w:tab/>
      </w:r>
      <w:r w:rsidRPr="002C3D36">
        <w:fldChar w:fldCharType="begin" w:fldLock="1"/>
      </w:r>
      <w:r w:rsidRPr="00716E71">
        <w:rPr>
          <w:lang w:val="sv-SE"/>
        </w:rPr>
        <w:instrText xml:space="preserve"> PAGEREF _Toc76473300 \h </w:instrText>
      </w:r>
      <w:r w:rsidRPr="002C3D36">
        <w:fldChar w:fldCharType="separate"/>
      </w:r>
      <w:r w:rsidRPr="00716E71">
        <w:rPr>
          <w:lang w:val="sv-SE"/>
        </w:rPr>
        <w:t>910</w:t>
      </w:r>
      <w:r w:rsidRPr="002C3D36">
        <w:fldChar w:fldCharType="end"/>
      </w:r>
    </w:p>
    <w:p w14:paraId="34294C84" w14:textId="41A128B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0-NB</w:t>
      </w:r>
      <w:r w:rsidRPr="00716E71">
        <w:rPr>
          <w:lang w:val="sv-SE"/>
        </w:rPr>
        <w:tab/>
      </w:r>
      <w:r w:rsidRPr="002C3D36">
        <w:fldChar w:fldCharType="begin" w:fldLock="1"/>
      </w:r>
      <w:r w:rsidRPr="00716E71">
        <w:rPr>
          <w:lang w:val="sv-SE"/>
        </w:rPr>
        <w:instrText xml:space="preserve"> PAGEREF _Toc76473301 \h </w:instrText>
      </w:r>
      <w:r w:rsidRPr="002C3D36">
        <w:fldChar w:fldCharType="separate"/>
      </w:r>
      <w:r w:rsidRPr="00716E71">
        <w:rPr>
          <w:lang w:val="sv-SE"/>
        </w:rPr>
        <w:t>910</w:t>
      </w:r>
      <w:r w:rsidRPr="002C3D36">
        <w:fldChar w:fldCharType="end"/>
      </w:r>
    </w:p>
    <w:p w14:paraId="2F6932B4" w14:textId="36F550C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2-NB</w:t>
      </w:r>
      <w:r w:rsidRPr="00716E71">
        <w:rPr>
          <w:lang w:val="sv-SE"/>
        </w:rPr>
        <w:tab/>
      </w:r>
      <w:r w:rsidRPr="002C3D36">
        <w:fldChar w:fldCharType="begin" w:fldLock="1"/>
      </w:r>
      <w:r w:rsidRPr="00716E71">
        <w:rPr>
          <w:lang w:val="sv-SE"/>
        </w:rPr>
        <w:instrText xml:space="preserve"> PAGEREF _Toc76473302 \h </w:instrText>
      </w:r>
      <w:r w:rsidRPr="002C3D36">
        <w:fldChar w:fldCharType="separate"/>
      </w:r>
      <w:r w:rsidRPr="00716E71">
        <w:rPr>
          <w:lang w:val="sv-SE"/>
        </w:rPr>
        <w:t>912</w:t>
      </w:r>
      <w:r w:rsidRPr="002C3D36">
        <w:fldChar w:fldCharType="end"/>
      </w:r>
    </w:p>
    <w:p w14:paraId="71CAF98E" w14:textId="3D2BEB52"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SystemInformationBlockType23-NB</w:t>
      </w:r>
      <w:r w:rsidRPr="00716E71">
        <w:rPr>
          <w:lang w:val="sv-SE"/>
        </w:rPr>
        <w:tab/>
      </w:r>
      <w:r w:rsidRPr="002C3D36">
        <w:fldChar w:fldCharType="begin" w:fldLock="1"/>
      </w:r>
      <w:r w:rsidRPr="00716E71">
        <w:rPr>
          <w:lang w:val="sv-SE"/>
        </w:rPr>
        <w:instrText xml:space="preserve"> PAGEREF _Toc76473303 \h </w:instrText>
      </w:r>
      <w:r w:rsidRPr="002C3D36">
        <w:fldChar w:fldCharType="separate"/>
      </w:r>
      <w:r w:rsidRPr="00716E71">
        <w:rPr>
          <w:lang w:val="sv-SE"/>
        </w:rPr>
        <w:t>915</w:t>
      </w:r>
      <w:r w:rsidRPr="002C3D36">
        <w:fldChar w:fldCharType="end"/>
      </w:r>
    </w:p>
    <w:p w14:paraId="12D4B872" w14:textId="02AC61D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TOC4"/>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iCs/>
          <w:lang w:val="it-IT"/>
        </w:rPr>
        <w:t>GWUS-Config-NB</w:t>
      </w:r>
      <w:r w:rsidRPr="00716E71">
        <w:rPr>
          <w:lang w:val="it-IT"/>
        </w:rPr>
        <w:tab/>
      </w:r>
      <w:r w:rsidRPr="002C3D36">
        <w:fldChar w:fldCharType="begin" w:fldLock="1"/>
      </w:r>
      <w:r w:rsidRPr="00716E71">
        <w:rPr>
          <w:lang w:val="it-IT"/>
        </w:rPr>
        <w:instrText xml:space="preserve"> PAGEREF _Toc76473312 \h </w:instrText>
      </w:r>
      <w:r w:rsidRPr="002C3D36">
        <w:fldChar w:fldCharType="separate"/>
      </w:r>
      <w:r w:rsidRPr="00716E71">
        <w:rPr>
          <w:lang w:val="it-IT"/>
        </w:rPr>
        <w:t>922</w:t>
      </w:r>
      <w:r w:rsidRPr="002C3D36">
        <w:fldChar w:fldCharType="end"/>
      </w:r>
    </w:p>
    <w:p w14:paraId="1F3B4871" w14:textId="4A4598C7" w:rsidR="00C417BA" w:rsidRPr="00716E71" w:rsidRDefault="00C417BA">
      <w:pPr>
        <w:pStyle w:val="TOC4"/>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LogicalChannelConfig-NB</w:t>
      </w:r>
      <w:r w:rsidRPr="00716E71">
        <w:rPr>
          <w:lang w:val="it-IT"/>
        </w:rPr>
        <w:tab/>
      </w:r>
      <w:r w:rsidRPr="002C3D36">
        <w:fldChar w:fldCharType="begin" w:fldLock="1"/>
      </w:r>
      <w:r w:rsidRPr="00716E71">
        <w:rPr>
          <w:lang w:val="it-IT"/>
        </w:rPr>
        <w:instrText xml:space="preserve"> PAGEREF _Toc76473313 \h </w:instrText>
      </w:r>
      <w:r w:rsidRPr="002C3D36">
        <w:fldChar w:fldCharType="separate"/>
      </w:r>
      <w:r w:rsidRPr="00716E71">
        <w:rPr>
          <w:lang w:val="it-IT"/>
        </w:rPr>
        <w:t>924</w:t>
      </w:r>
      <w:r w:rsidRPr="002C3D36">
        <w:fldChar w:fldCharType="end"/>
      </w:r>
    </w:p>
    <w:p w14:paraId="4056D9F6" w14:textId="3914421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TOC4"/>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TOC4"/>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TOC4"/>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TOC4"/>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TOC4"/>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TOC4"/>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TOC3"/>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TOC3"/>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TOC1"/>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TOC2"/>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easReportList</w:t>
      </w:r>
      <w:r w:rsidRPr="00716E71">
        <w:rPr>
          <w:lang w:val="sv-SE"/>
        </w:rPr>
        <w:tab/>
      </w:r>
      <w:r w:rsidRPr="002C3D36">
        <w:fldChar w:fldCharType="begin" w:fldLock="1"/>
      </w:r>
      <w:r w:rsidRPr="00716E71">
        <w:rPr>
          <w:lang w:val="sv-SE"/>
        </w:rPr>
        <w:instrText xml:space="preserve"> PAGEREF _Toc76473375 \h </w:instrText>
      </w:r>
      <w:r w:rsidRPr="002C3D36">
        <w:fldChar w:fldCharType="separate"/>
      </w:r>
      <w:r w:rsidRPr="00716E71">
        <w:rPr>
          <w:lang w:val="sv-SE"/>
        </w:rPr>
        <w:t>969</w:t>
      </w:r>
      <w:r w:rsidRPr="002C3D36">
        <w:fldChar w:fldCharType="end"/>
      </w:r>
    </w:p>
    <w:p w14:paraId="157FBE61" w14:textId="1C554B96"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obilityHistoryReport</w:t>
      </w:r>
      <w:r w:rsidRPr="00716E71">
        <w:rPr>
          <w:lang w:val="sv-SE"/>
        </w:rPr>
        <w:tab/>
      </w:r>
      <w:r w:rsidRPr="002C3D36">
        <w:fldChar w:fldCharType="begin" w:fldLock="1"/>
      </w:r>
      <w:r w:rsidRPr="00716E71">
        <w:rPr>
          <w:lang w:val="sv-SE"/>
        </w:rPr>
        <w:instrText xml:space="preserve"> PAGEREF _Toc76473376 \h </w:instrText>
      </w:r>
      <w:r w:rsidRPr="002C3D36">
        <w:fldChar w:fldCharType="separate"/>
      </w:r>
      <w:r w:rsidRPr="00716E71">
        <w:rPr>
          <w:lang w:val="sv-SE"/>
        </w:rPr>
        <w:t>970</w:t>
      </w:r>
      <w:r w:rsidRPr="002C3D36">
        <w:fldChar w:fldCharType="end"/>
      </w:r>
    </w:p>
    <w:p w14:paraId="60B75AB0" w14:textId="0B7B7019"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hAnsiTheme="minorHAnsi" w:cstheme="minorBidi"/>
          <w:sz w:val="22"/>
          <w:szCs w:val="22"/>
          <w:lang w:val="sv-SE"/>
        </w:rPr>
        <w:tab/>
      </w:r>
      <w:r w:rsidRPr="00716E71">
        <w:rPr>
          <w:rFonts w:eastAsia="MS Mincho"/>
          <w:i/>
          <w:lang w:val="sv-SE"/>
        </w:rPr>
        <w:t>VarPendingRnaUpdate</w:t>
      </w:r>
      <w:r w:rsidRPr="00716E71">
        <w:rPr>
          <w:lang w:val="sv-SE"/>
        </w:rPr>
        <w:tab/>
      </w:r>
      <w:r w:rsidRPr="002C3D36">
        <w:fldChar w:fldCharType="begin" w:fldLock="1"/>
      </w:r>
      <w:r w:rsidRPr="00716E71">
        <w:rPr>
          <w:lang w:val="sv-SE"/>
        </w:rPr>
        <w:instrText xml:space="preserve"> PAGEREF _Toc76473377 \h </w:instrText>
      </w:r>
      <w:r w:rsidRPr="002C3D36">
        <w:fldChar w:fldCharType="separate"/>
      </w:r>
      <w:r w:rsidRPr="00716E71">
        <w:rPr>
          <w:lang w:val="sv-SE"/>
        </w:rPr>
        <w:t>970</w:t>
      </w:r>
      <w:r w:rsidRPr="002C3D36">
        <w:fldChar w:fldCharType="end"/>
      </w:r>
    </w:p>
    <w:p w14:paraId="751F0EC4" w14:textId="1E4C539B"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RLF-Report</w:t>
      </w:r>
      <w:r w:rsidRPr="00716E71">
        <w:rPr>
          <w:lang w:val="sv-SE"/>
        </w:rPr>
        <w:tab/>
      </w:r>
      <w:r w:rsidRPr="002C3D36">
        <w:fldChar w:fldCharType="begin" w:fldLock="1"/>
      </w:r>
      <w:r w:rsidRPr="00716E71">
        <w:rPr>
          <w:lang w:val="sv-SE"/>
        </w:rPr>
        <w:instrText xml:space="preserve"> PAGEREF _Toc76473378 \h </w:instrText>
      </w:r>
      <w:r w:rsidRPr="002C3D36">
        <w:fldChar w:fldCharType="separate"/>
      </w:r>
      <w:r w:rsidRPr="00716E71">
        <w:rPr>
          <w:lang w:val="sv-SE"/>
        </w:rPr>
        <w:t>970</w:t>
      </w:r>
      <w:r w:rsidRPr="002C3D36">
        <w:fldChar w:fldCharType="end"/>
      </w:r>
    </w:p>
    <w:p w14:paraId="43866692" w14:textId="2FF645E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TOC2"/>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Config-NB</w:t>
      </w:r>
      <w:r w:rsidRPr="00716E71">
        <w:rPr>
          <w:lang w:val="sv-SE"/>
        </w:rPr>
        <w:tab/>
      </w:r>
      <w:r w:rsidRPr="002C3D36">
        <w:fldChar w:fldCharType="begin" w:fldLock="1"/>
      </w:r>
      <w:r w:rsidRPr="00716E71">
        <w:rPr>
          <w:lang w:val="sv-SE"/>
        </w:rPr>
        <w:instrText xml:space="preserve"> PAGEREF _Toc76473388 \h </w:instrText>
      </w:r>
      <w:r w:rsidRPr="002C3D36">
        <w:fldChar w:fldCharType="separate"/>
      </w:r>
      <w:r w:rsidRPr="00716E71">
        <w:rPr>
          <w:lang w:val="sv-SE"/>
        </w:rPr>
        <w:t>973</w:t>
      </w:r>
      <w:r w:rsidRPr="002C3D36">
        <w:fldChar w:fldCharType="end"/>
      </w:r>
    </w:p>
    <w:p w14:paraId="0B34DFE9" w14:textId="5618CA38" w:rsidR="00C417BA" w:rsidRPr="00716E71" w:rsidRDefault="00C417BA">
      <w:pPr>
        <w:pStyle w:val="TOC4"/>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Report-NB</w:t>
      </w:r>
      <w:r w:rsidRPr="00716E71">
        <w:rPr>
          <w:lang w:val="sv-SE"/>
        </w:rPr>
        <w:tab/>
      </w:r>
      <w:r w:rsidRPr="002C3D36">
        <w:fldChar w:fldCharType="begin" w:fldLock="1"/>
      </w:r>
      <w:r w:rsidRPr="00716E71">
        <w:rPr>
          <w:lang w:val="sv-SE"/>
        </w:rPr>
        <w:instrText xml:space="preserve"> PAGEREF _Toc76473389 \h </w:instrText>
      </w:r>
      <w:r w:rsidRPr="002C3D36">
        <w:fldChar w:fldCharType="separate"/>
      </w:r>
      <w:r w:rsidRPr="00716E71">
        <w:rPr>
          <w:lang w:val="sv-SE"/>
        </w:rPr>
        <w:t>973</w:t>
      </w:r>
      <w:r w:rsidRPr="002C3D36">
        <w:fldChar w:fldCharType="end"/>
      </w:r>
    </w:p>
    <w:p w14:paraId="067EA47F" w14:textId="5426FEF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TOC2"/>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TOC2"/>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TOC3"/>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TOC3"/>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TOC2"/>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TOC1"/>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TOC2"/>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TOC2"/>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TOC2"/>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TOC2"/>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TOC2"/>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TOC1"/>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TOC2"/>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TOC3"/>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TOC4"/>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TOC4"/>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TOC4"/>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TOC4"/>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TOC4"/>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TOC4"/>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TOC4"/>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TOC4"/>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TOC3"/>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TOC4"/>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TOC4"/>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TOC4"/>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TOC4"/>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TOC2"/>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TOC3"/>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TOC4"/>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TOC4"/>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TOC3"/>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TOC3"/>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TOC3"/>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TOC3"/>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TOC2"/>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TOC3"/>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TOC3"/>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TOC1"/>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TOC2"/>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TOC2"/>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TOC3"/>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TOC3"/>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TOC2"/>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TOC4"/>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TOC2"/>
        <w:rPr>
          <w:rFonts w:asciiTheme="minorHAnsi" w:eastAsiaTheme="minorEastAsia" w:hAnsiTheme="minorHAnsi" w:cstheme="minorBidi"/>
          <w:sz w:val="22"/>
          <w:szCs w:val="22"/>
        </w:rPr>
      </w:pPr>
      <w:r w:rsidRPr="002C3D36">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TOC2"/>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TOC2"/>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TOC3"/>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TOC3"/>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TOC2"/>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TOC2"/>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TOC3"/>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TOC2"/>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TOC1"/>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TOC2"/>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TOC2"/>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TOC2"/>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TOC8"/>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TOC2"/>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TOC2"/>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TOC3"/>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TOC3"/>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TOC2"/>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TOC3"/>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TOC4"/>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TOC4"/>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TOC4"/>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TOC3"/>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TOC3"/>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TOC3"/>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TOC3"/>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TOC3"/>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TOC3"/>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TOC3"/>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TOC2"/>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TOC3"/>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TOC3"/>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TOC3"/>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TOC4"/>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TOC4"/>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TOC4"/>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TOC4"/>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TOC4"/>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TOC4"/>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TOC2"/>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TOC2"/>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TOC2"/>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TOC8"/>
        <w:rPr>
          <w:rFonts w:asciiTheme="minorHAnsi" w:eastAsiaTheme="minorEastAsia" w:hAnsiTheme="minorHAnsi" w:cstheme="minorBidi"/>
          <w:b w:val="0"/>
          <w:szCs w:val="22"/>
        </w:rPr>
      </w:pPr>
      <w:r w:rsidRPr="002C3D36">
        <w:lastRenderedPageBreak/>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TOC2"/>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TOC2"/>
        <w:rPr>
          <w:rFonts w:asciiTheme="minorHAnsi" w:eastAsiaTheme="minorEastAsia" w:hAnsiTheme="minorHAnsi" w:cstheme="minorBidi"/>
          <w:sz w:val="22"/>
          <w:szCs w:val="22"/>
        </w:rPr>
      </w:pPr>
      <w:r w:rsidRPr="002C3D36">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TOC8"/>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TOC2"/>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TOC8"/>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TOC2"/>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TOC3"/>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TOC3"/>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TOC3"/>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TOC8"/>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TOC8"/>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TOC8"/>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TOC8"/>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Heading1"/>
      </w:pPr>
      <w:r w:rsidRPr="002C3D3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76472292"/>
      <w:r w:rsidRPr="002C3D36">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76472293"/>
      <w:r w:rsidRPr="002C3D36">
        <w:lastRenderedPageBreak/>
        <w:t>1</w:t>
      </w:r>
      <w:r w:rsidRPr="002C3D3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76472294"/>
      <w:r w:rsidRPr="002C3D36">
        <w:t>2</w:t>
      </w:r>
      <w:r w:rsidRPr="002C3D3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9"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0" w:name="OLE_LINK97"/>
      <w:bookmarkStart w:id="41" w:name="OLE_LINK98"/>
      <w:r w:rsidRPr="002C3D36">
        <w:rPr>
          <w:noProof/>
        </w:rPr>
        <w:t>TS 45.008</w:t>
      </w:r>
      <w:bookmarkEnd w:id="40"/>
      <w:bookmarkEnd w:id="41"/>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9372BC" w:rsidRDefault="009722D5" w:rsidP="009722D5">
      <w:pPr>
        <w:pStyle w:val="EX"/>
        <w:rPr>
          <w:noProof/>
          <w:lang w:val="sv-SE"/>
        </w:rPr>
      </w:pPr>
      <w:r w:rsidRPr="009372BC">
        <w:rPr>
          <w:noProof/>
          <w:lang w:val="sv-SE"/>
        </w:rPr>
        <w:t>[54]</w:t>
      </w:r>
      <w:r w:rsidRPr="009372BC">
        <w:rPr>
          <w:noProof/>
          <w:lang w:val="sv-SE"/>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2" w:name="_Toc20486689"/>
      <w:bookmarkStart w:id="43" w:name="_Toc29341980"/>
      <w:bookmarkStart w:id="44" w:name="_Toc29343119"/>
      <w:bookmarkEnd w:id="39"/>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Heading1"/>
      </w:pPr>
      <w:bookmarkStart w:id="53" w:name="_Toc76472295"/>
      <w:r w:rsidRPr="002C3D36">
        <w:t>3</w:t>
      </w:r>
      <w:r w:rsidRPr="002C3D36">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2C3D36"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76472296"/>
      <w:r w:rsidRPr="002C3D36">
        <w:t>3.1</w:t>
      </w:r>
      <w:r w:rsidRPr="002C3D36">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6"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6"/>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76472297"/>
      <w:r w:rsidRPr="002C3D36">
        <w:t>3.2</w:t>
      </w:r>
      <w:r w:rsidRPr="002C3D36">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0B646269" w:rsidR="009722D5" w:rsidRDefault="003A4DFC" w:rsidP="003A4DFC">
      <w:pPr>
        <w:pStyle w:val="EW"/>
        <w:rPr>
          <w:ins w:id="79" w:author="Samsung" w:date="2021-09-07T11:54:00Z"/>
        </w:rPr>
      </w:pPr>
      <w:r w:rsidRPr="002C3D36">
        <w:lastRenderedPageBreak/>
        <w:t>MTSI</w:t>
      </w:r>
      <w:r w:rsidRPr="002C3D36">
        <w:tab/>
        <w:t>Multimedia Telephony Service for IMS</w:t>
      </w:r>
    </w:p>
    <w:p w14:paraId="25200EF1" w14:textId="20D922F0" w:rsidR="00350FEC" w:rsidRPr="002C3D36" w:rsidRDefault="00350FEC" w:rsidP="003A4DFC">
      <w:pPr>
        <w:pStyle w:val="EW"/>
      </w:pPr>
      <w:commentRangeStart w:id="80"/>
      <w:ins w:id="81" w:author="Samsung" w:date="2021-09-07T11:55:00Z">
        <w:r w:rsidRPr="001A7FF1">
          <w:t>MUSIM</w:t>
        </w:r>
        <w:r w:rsidRPr="001A7FF1">
          <w:tab/>
        </w:r>
        <w:commentRangeStart w:id="82"/>
        <w:r w:rsidRPr="001A7FF1">
          <w:t>Multi</w:t>
        </w:r>
      </w:ins>
      <w:ins w:id="83" w:author="Samsung" w:date="2021-09-07T11:58:00Z">
        <w:r w:rsidR="00F44C1F" w:rsidRPr="001A7FF1">
          <w:t>-</w:t>
        </w:r>
      </w:ins>
      <w:ins w:id="84" w:author="Samsung" w:date="2021-09-07T11:56:00Z">
        <w:r w:rsidRPr="001A7FF1">
          <w:t>Universal Subscriber Identity Module</w:t>
        </w:r>
      </w:ins>
      <w:commentRangeEnd w:id="80"/>
      <w:r w:rsidR="0082184F">
        <w:rPr>
          <w:rStyle w:val="CommentReference"/>
        </w:rPr>
        <w:commentReference w:id="80"/>
      </w:r>
      <w:commentRangeEnd w:id="82"/>
      <w:r w:rsidR="009372BC">
        <w:rPr>
          <w:rStyle w:val="CommentReference"/>
        </w:rPr>
        <w:commentReference w:id="82"/>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9372BC" w:rsidRDefault="005C462D" w:rsidP="005C462D">
      <w:pPr>
        <w:pStyle w:val="EW"/>
        <w:rPr>
          <w:lang w:val="it-IT"/>
        </w:rPr>
      </w:pPr>
      <w:r w:rsidRPr="009372BC">
        <w:rPr>
          <w:lang w:val="it-IT"/>
        </w:rPr>
        <w:t>NE-DC</w:t>
      </w:r>
      <w:r w:rsidRPr="009372BC">
        <w:rPr>
          <w:lang w:val="it-IT"/>
        </w:rPr>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lastRenderedPageBreak/>
        <w:t>SAE</w:t>
      </w:r>
      <w:r w:rsidRPr="002C3D36">
        <w:tab/>
        <w:t>System Architecture Evolution</w:t>
      </w:r>
    </w:p>
    <w:p w14:paraId="2D2761FA" w14:textId="77777777" w:rsidR="00D57360" w:rsidRPr="002C3D36" w:rsidRDefault="009722D5" w:rsidP="00D57360">
      <w:pPr>
        <w:pStyle w:val="EW"/>
      </w:pPr>
      <w:r w:rsidRPr="002C3D36">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9372BC" w:rsidRDefault="009722D5" w:rsidP="009722D5">
      <w:pPr>
        <w:pStyle w:val="EW"/>
        <w:rPr>
          <w:lang w:val="sv-SE"/>
        </w:rPr>
      </w:pPr>
      <w:r w:rsidRPr="009372BC">
        <w:rPr>
          <w:lang w:val="sv-SE"/>
        </w:rPr>
        <w:t>SFN</w:t>
      </w:r>
      <w:r w:rsidRPr="009372BC">
        <w:rPr>
          <w:lang w:val="sv-SE"/>
        </w:rPr>
        <w:tab/>
        <w:t>System Frame Number</w:t>
      </w:r>
    </w:p>
    <w:p w14:paraId="29A3B9F3" w14:textId="77777777" w:rsidR="009722D5" w:rsidRPr="009372BC" w:rsidRDefault="009722D5" w:rsidP="009722D5">
      <w:pPr>
        <w:pStyle w:val="EW"/>
        <w:rPr>
          <w:lang w:val="sv-SE"/>
        </w:rPr>
      </w:pPr>
      <w:r w:rsidRPr="009372BC">
        <w:rPr>
          <w:lang w:val="sv-SE"/>
        </w:rPr>
        <w:t>SI</w:t>
      </w:r>
      <w:r w:rsidRPr="009372BC">
        <w:rPr>
          <w:lang w:val="sv-SE"/>
        </w:rPr>
        <w:tab/>
        <w:t>System Information</w:t>
      </w:r>
    </w:p>
    <w:p w14:paraId="09217945" w14:textId="77777777" w:rsidR="009722D5" w:rsidRPr="009372BC" w:rsidRDefault="009722D5" w:rsidP="009722D5">
      <w:pPr>
        <w:pStyle w:val="EW"/>
        <w:rPr>
          <w:lang w:val="sv-SE"/>
        </w:rPr>
      </w:pPr>
      <w:r w:rsidRPr="009372BC">
        <w:rPr>
          <w:lang w:val="sv-SE"/>
        </w:rPr>
        <w:t>SIB</w:t>
      </w:r>
      <w:r w:rsidRPr="009372BC">
        <w:rPr>
          <w:lang w:val="sv-SE"/>
        </w:rPr>
        <w:tab/>
        <w:t>System Information Block</w:t>
      </w:r>
    </w:p>
    <w:p w14:paraId="643610D0" w14:textId="77777777" w:rsidR="009722D5" w:rsidRPr="009372BC" w:rsidRDefault="009722D5" w:rsidP="009722D5">
      <w:pPr>
        <w:pStyle w:val="EW"/>
        <w:rPr>
          <w:lang w:val="sv-SE"/>
        </w:rPr>
      </w:pPr>
      <w:r w:rsidRPr="009372BC">
        <w:rPr>
          <w:lang w:val="sv-SE"/>
        </w:rPr>
        <w:t>SI-RNTI</w:t>
      </w:r>
      <w:r w:rsidRPr="009372BC">
        <w:rPr>
          <w:lang w:val="sv-SE"/>
        </w:rPr>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85" w:name="_Toc20486692"/>
      <w:bookmarkStart w:id="86" w:name="_Toc29341983"/>
      <w:bookmarkStart w:id="87" w:name="_Toc29343122"/>
      <w:bookmarkStart w:id="88" w:name="_Toc36566369"/>
      <w:bookmarkStart w:id="89" w:name="_Toc36809776"/>
      <w:bookmarkStart w:id="90" w:name="_Toc36846140"/>
      <w:bookmarkStart w:id="91" w:name="_Toc36938793"/>
      <w:bookmarkStart w:id="92" w:name="_Toc37081772"/>
      <w:bookmarkStart w:id="93" w:name="_Toc46480395"/>
      <w:bookmarkStart w:id="94" w:name="_Toc46481629"/>
      <w:bookmarkStart w:id="95" w:name="_Toc46482863"/>
      <w:bookmarkStart w:id="96" w:name="_Toc76472298"/>
      <w:r w:rsidRPr="002C3D36">
        <w:lastRenderedPageBreak/>
        <w:t>4</w:t>
      </w:r>
      <w:r w:rsidRPr="002C3D36">
        <w:tab/>
        <w:t>General</w:t>
      </w:r>
      <w:bookmarkEnd w:id="85"/>
      <w:bookmarkEnd w:id="86"/>
      <w:bookmarkEnd w:id="87"/>
      <w:bookmarkEnd w:id="88"/>
      <w:bookmarkEnd w:id="89"/>
      <w:bookmarkEnd w:id="90"/>
      <w:bookmarkEnd w:id="91"/>
      <w:bookmarkEnd w:id="92"/>
      <w:bookmarkEnd w:id="93"/>
      <w:bookmarkEnd w:id="94"/>
      <w:bookmarkEnd w:id="95"/>
      <w:bookmarkEnd w:id="96"/>
    </w:p>
    <w:p w14:paraId="5A2817FD" w14:textId="77777777" w:rsidR="009722D5" w:rsidRPr="002C3D36"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bookmarkStart w:id="108" w:name="_Toc76472299"/>
      <w:r w:rsidRPr="002C3D36">
        <w:t>4.1</w:t>
      </w:r>
      <w:r w:rsidRPr="002C3D36">
        <w:tab/>
        <w:t>Introduction</w:t>
      </w:r>
      <w:bookmarkEnd w:id="97"/>
      <w:bookmarkEnd w:id="98"/>
      <w:bookmarkEnd w:id="99"/>
      <w:bookmarkEnd w:id="100"/>
      <w:bookmarkEnd w:id="101"/>
      <w:bookmarkEnd w:id="102"/>
      <w:bookmarkEnd w:id="103"/>
      <w:bookmarkEnd w:id="104"/>
      <w:bookmarkEnd w:id="105"/>
      <w:bookmarkEnd w:id="106"/>
      <w:bookmarkEnd w:id="107"/>
      <w:bookmarkEnd w:id="108"/>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09" w:name="_Toc20486694"/>
      <w:bookmarkStart w:id="110" w:name="_Toc29341985"/>
      <w:bookmarkStart w:id="111" w:name="_Toc29343124"/>
      <w:bookmarkStart w:id="112" w:name="_Toc36566371"/>
      <w:bookmarkStart w:id="113" w:name="_Toc36809778"/>
      <w:bookmarkStart w:id="114" w:name="_Toc36846142"/>
      <w:bookmarkStart w:id="115" w:name="_Toc36938795"/>
      <w:bookmarkStart w:id="116" w:name="_Toc37081774"/>
      <w:bookmarkStart w:id="117" w:name="_Toc46480397"/>
      <w:bookmarkStart w:id="118" w:name="_Toc46481631"/>
      <w:bookmarkStart w:id="119" w:name="_Toc46482865"/>
      <w:bookmarkStart w:id="120" w:name="_Toc76472300"/>
      <w:r w:rsidRPr="002C3D36">
        <w:t>4.2</w:t>
      </w:r>
      <w:r w:rsidRPr="002C3D36">
        <w:tab/>
        <w:t>Architecture</w:t>
      </w:r>
      <w:bookmarkEnd w:id="109"/>
      <w:bookmarkEnd w:id="110"/>
      <w:bookmarkEnd w:id="111"/>
      <w:bookmarkEnd w:id="112"/>
      <w:bookmarkEnd w:id="113"/>
      <w:bookmarkEnd w:id="114"/>
      <w:bookmarkEnd w:id="115"/>
      <w:bookmarkEnd w:id="116"/>
      <w:bookmarkEnd w:id="117"/>
      <w:bookmarkEnd w:id="118"/>
      <w:bookmarkEnd w:id="119"/>
      <w:bookmarkEnd w:id="120"/>
    </w:p>
    <w:p w14:paraId="32E2B2B4" w14:textId="77777777" w:rsidR="009722D5" w:rsidRPr="002C3D36" w:rsidRDefault="009722D5" w:rsidP="009722D5">
      <w:pPr>
        <w:pStyle w:val="Heading3"/>
      </w:pPr>
      <w:bookmarkStart w:id="121" w:name="_Toc20486695"/>
      <w:bookmarkStart w:id="122" w:name="_Toc29341986"/>
      <w:bookmarkStart w:id="123" w:name="_Toc29343125"/>
      <w:bookmarkStart w:id="124" w:name="_Toc36566372"/>
      <w:bookmarkStart w:id="125" w:name="_Toc36809779"/>
      <w:bookmarkStart w:id="126" w:name="_Toc36846143"/>
      <w:bookmarkStart w:id="127" w:name="_Toc36938796"/>
      <w:bookmarkStart w:id="128" w:name="_Toc37081775"/>
      <w:bookmarkStart w:id="129" w:name="_Toc46480398"/>
      <w:bookmarkStart w:id="130" w:name="_Toc46481632"/>
      <w:bookmarkStart w:id="131" w:name="_Toc46482866"/>
      <w:bookmarkStart w:id="132" w:name="_Toc76472301"/>
      <w:r w:rsidRPr="002C3D36">
        <w:t>4.2.1</w:t>
      </w:r>
      <w:r w:rsidRPr="002C3D36">
        <w:tab/>
        <w:t>UE states and state transitions including inter RAT</w:t>
      </w:r>
      <w:bookmarkEnd w:id="121"/>
      <w:bookmarkEnd w:id="122"/>
      <w:bookmarkEnd w:id="123"/>
      <w:bookmarkEnd w:id="124"/>
      <w:bookmarkEnd w:id="125"/>
      <w:bookmarkEnd w:id="126"/>
      <w:bookmarkEnd w:id="127"/>
      <w:bookmarkEnd w:id="128"/>
      <w:bookmarkEnd w:id="129"/>
      <w:bookmarkEnd w:id="130"/>
      <w:bookmarkEnd w:id="131"/>
      <w:bookmarkEnd w:id="132"/>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18C650B" w:rsidR="009722D5" w:rsidRPr="002C3D36" w:rsidRDefault="009722D5" w:rsidP="009722D5">
      <w:pPr>
        <w:pStyle w:val="B2"/>
      </w:pPr>
      <w:r w:rsidRPr="002C3D36">
        <w:t>-</w:t>
      </w:r>
      <w:r w:rsidRPr="002C3D36">
        <w:tab/>
        <w:t>A UE specific DRX may be configured by upper layers;</w:t>
      </w:r>
    </w:p>
    <w:p w14:paraId="2B2062EB" w14:textId="083CBB98"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33" w:name="_1584686132"/>
    <w:bookmarkEnd w:id="133"/>
    <w:p w14:paraId="41E793BB" w14:textId="77777777" w:rsidR="009722D5" w:rsidRPr="002C3D36" w:rsidRDefault="00152470" w:rsidP="002D2754">
      <w:pPr>
        <w:pStyle w:val="TH"/>
      </w:pPr>
      <w:r w:rsidRPr="002C3D36">
        <w:object w:dxaOrig="11700" w:dyaOrig="5220" w14:anchorId="56A85893">
          <v:shape id="_x0000_i1027" type="#_x0000_t75" style="width:444.7pt;height:194.8pt" o:ole="">
            <v:imagedata r:id="rId24" o:title=""/>
          </v:shape>
          <o:OLEObject Type="Embed" ProgID="Word.Picture.8" ShapeID="_x0000_i1027" DrawAspect="Content" ObjectID="_1695018855" r:id="rId25"/>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7pt;height:194.8pt" o:ole="">
            <v:imagedata r:id="rId26" o:title=""/>
          </v:shape>
          <o:OLEObject Type="Embed" ProgID="Word.Picture.8" ShapeID="_x0000_i1028" DrawAspect="Content" ObjectID="_1695018856" r:id="rId27"/>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2pt;height:268pt" o:ole="">
            <v:imagedata r:id="rId28" o:title=""/>
          </v:shape>
          <o:OLEObject Type="Embed" ProgID="Word.Picture.8" ShapeID="_x0000_i1029" DrawAspect="Content" ObjectID="_1695018857" r:id="rId29"/>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7pt;height:194.8pt" o:ole="">
            <v:imagedata r:id="rId30" o:title=""/>
          </v:shape>
          <o:OLEObject Type="Embed" ProgID="Word.Picture.8" ShapeID="_x0000_i1030" DrawAspect="Content" ObjectID="_1695018858" r:id="rId31"/>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7pt;height:194.8pt" o:ole="">
            <v:imagedata r:id="rId32" o:title=""/>
          </v:shape>
          <o:OLEObject Type="Embed" ProgID="Word.Picture.8" ShapeID="_x0000_i1031" DrawAspect="Content" ObjectID="_1695018859" r:id="rId33"/>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7pt;height:194.8pt" o:ole="">
            <v:imagedata r:id="rId34" o:title=""/>
          </v:shape>
          <o:OLEObject Type="Embed" ProgID="Word.Picture.8" ShapeID="_x0000_i1032" DrawAspect="Content" ObjectID="_1695018860" r:id="rId35"/>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34" w:name="_Toc20486696"/>
      <w:bookmarkStart w:id="135" w:name="_Toc29341987"/>
      <w:bookmarkStart w:id="136" w:name="_Toc29343126"/>
      <w:bookmarkStart w:id="137" w:name="_Toc36566373"/>
      <w:bookmarkStart w:id="138" w:name="_Toc36809780"/>
      <w:bookmarkStart w:id="139" w:name="_Toc36846144"/>
      <w:bookmarkStart w:id="140" w:name="_Toc36938797"/>
      <w:bookmarkStart w:id="141" w:name="_Toc37081776"/>
      <w:bookmarkStart w:id="142" w:name="_Toc46480399"/>
      <w:bookmarkStart w:id="143" w:name="_Toc46481633"/>
      <w:bookmarkStart w:id="144" w:name="_Toc46482867"/>
      <w:bookmarkStart w:id="145" w:name="_Toc76472302"/>
      <w:r w:rsidRPr="002C3D36">
        <w:t>4.2.2</w:t>
      </w:r>
      <w:r w:rsidRPr="002C3D36">
        <w:tab/>
        <w:t>Signalling radio bearers</w:t>
      </w:r>
      <w:bookmarkEnd w:id="134"/>
      <w:bookmarkEnd w:id="135"/>
      <w:bookmarkEnd w:id="136"/>
      <w:bookmarkEnd w:id="137"/>
      <w:bookmarkEnd w:id="138"/>
      <w:bookmarkEnd w:id="139"/>
      <w:bookmarkEnd w:id="140"/>
      <w:bookmarkEnd w:id="141"/>
      <w:bookmarkEnd w:id="142"/>
      <w:bookmarkEnd w:id="143"/>
      <w:bookmarkEnd w:id="144"/>
      <w:bookmarkEnd w:id="145"/>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46" w:name="_Toc20486697"/>
      <w:bookmarkStart w:id="147" w:name="_Toc29341988"/>
      <w:bookmarkStart w:id="148" w:name="_Toc29343127"/>
      <w:bookmarkStart w:id="149" w:name="_Toc36566374"/>
      <w:bookmarkStart w:id="150" w:name="_Toc36809781"/>
      <w:bookmarkStart w:id="151" w:name="_Toc36846145"/>
      <w:bookmarkStart w:id="152" w:name="_Toc36938798"/>
      <w:bookmarkStart w:id="153" w:name="_Toc37081777"/>
      <w:bookmarkStart w:id="154" w:name="_Toc46480400"/>
      <w:bookmarkStart w:id="155" w:name="_Toc46481634"/>
      <w:bookmarkStart w:id="156" w:name="_Toc46482868"/>
      <w:bookmarkStart w:id="157" w:name="_Toc76472303"/>
      <w:r w:rsidRPr="002C3D36">
        <w:t>4.3</w:t>
      </w:r>
      <w:r w:rsidRPr="002C3D36">
        <w:tab/>
        <w:t>Services</w:t>
      </w:r>
      <w:bookmarkEnd w:id="146"/>
      <w:bookmarkEnd w:id="147"/>
      <w:bookmarkEnd w:id="148"/>
      <w:bookmarkEnd w:id="149"/>
      <w:bookmarkEnd w:id="150"/>
      <w:bookmarkEnd w:id="151"/>
      <w:bookmarkEnd w:id="152"/>
      <w:bookmarkEnd w:id="153"/>
      <w:bookmarkEnd w:id="154"/>
      <w:bookmarkEnd w:id="155"/>
      <w:bookmarkEnd w:id="156"/>
      <w:bookmarkEnd w:id="157"/>
    </w:p>
    <w:p w14:paraId="2B73A651" w14:textId="77777777" w:rsidR="009722D5" w:rsidRPr="002C3D36" w:rsidRDefault="009722D5" w:rsidP="009722D5">
      <w:pPr>
        <w:pStyle w:val="Heading3"/>
      </w:pPr>
      <w:bookmarkStart w:id="158" w:name="_Toc20486698"/>
      <w:bookmarkStart w:id="159" w:name="_Toc29341989"/>
      <w:bookmarkStart w:id="160" w:name="_Toc29343128"/>
      <w:bookmarkStart w:id="161" w:name="_Toc36566375"/>
      <w:bookmarkStart w:id="162" w:name="_Toc36809782"/>
      <w:bookmarkStart w:id="163" w:name="_Toc36846146"/>
      <w:bookmarkStart w:id="164" w:name="_Toc36938799"/>
      <w:bookmarkStart w:id="165" w:name="_Toc37081778"/>
      <w:bookmarkStart w:id="166" w:name="_Toc46480401"/>
      <w:bookmarkStart w:id="167" w:name="_Toc46481635"/>
      <w:bookmarkStart w:id="168" w:name="_Toc46482869"/>
      <w:bookmarkStart w:id="169" w:name="_Toc76472304"/>
      <w:r w:rsidRPr="002C3D36">
        <w:t>4.3.1</w:t>
      </w:r>
      <w:r w:rsidRPr="002C3D36">
        <w:tab/>
        <w:t>Services provided to upper layers</w:t>
      </w:r>
      <w:bookmarkEnd w:id="158"/>
      <w:bookmarkEnd w:id="159"/>
      <w:bookmarkEnd w:id="160"/>
      <w:bookmarkEnd w:id="161"/>
      <w:bookmarkEnd w:id="162"/>
      <w:bookmarkEnd w:id="163"/>
      <w:bookmarkEnd w:id="164"/>
      <w:bookmarkEnd w:id="165"/>
      <w:bookmarkEnd w:id="166"/>
      <w:bookmarkEnd w:id="167"/>
      <w:bookmarkEnd w:id="168"/>
      <w:bookmarkEnd w:id="169"/>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70" w:name="_Toc20486699"/>
      <w:bookmarkStart w:id="171" w:name="_Toc29341990"/>
      <w:bookmarkStart w:id="172" w:name="_Toc29343129"/>
      <w:bookmarkStart w:id="173" w:name="_Toc36566376"/>
      <w:bookmarkStart w:id="174" w:name="_Toc36809783"/>
      <w:bookmarkStart w:id="175" w:name="_Toc36846147"/>
      <w:bookmarkStart w:id="176" w:name="_Toc36938800"/>
      <w:bookmarkStart w:id="177" w:name="_Toc37081779"/>
      <w:bookmarkStart w:id="178" w:name="_Toc46480402"/>
      <w:bookmarkStart w:id="179" w:name="_Toc46481636"/>
      <w:bookmarkStart w:id="180" w:name="_Toc46482870"/>
      <w:bookmarkStart w:id="181" w:name="_Toc76472305"/>
      <w:r w:rsidRPr="002C3D36">
        <w:lastRenderedPageBreak/>
        <w:t>4.3.2</w:t>
      </w:r>
      <w:r w:rsidRPr="002C3D36">
        <w:tab/>
        <w:t>Services expected from lower layers</w:t>
      </w:r>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76472306"/>
      <w:r w:rsidRPr="002C3D36">
        <w:t>4.4</w:t>
      </w:r>
      <w:r w:rsidRPr="002C3D36">
        <w:tab/>
        <w:t>Functions</w:t>
      </w:r>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bookmarkStart w:id="205" w:name="_Toc76472307"/>
      <w:r w:rsidRPr="002C3D36">
        <w:t>4.</w:t>
      </w:r>
      <w:r w:rsidRPr="002C3D36">
        <w:rPr>
          <w:lang w:eastAsia="zh-TW"/>
        </w:rPr>
        <w:t>5</w:t>
      </w:r>
      <w:r w:rsidRPr="002C3D36">
        <w:tab/>
        <w:t>Data available for transmission</w:t>
      </w:r>
      <w:r w:rsidRPr="002C3D36">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76472308"/>
      <w:r w:rsidRPr="002C3D36">
        <w:t>5</w:t>
      </w:r>
      <w:r w:rsidRPr="002C3D36">
        <w:tab/>
        <w:t>Procedures</w:t>
      </w:r>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2C3D36"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76472309"/>
      <w:r w:rsidRPr="002C3D36">
        <w:t>5.1</w:t>
      </w:r>
      <w:r w:rsidRPr="002C3D36">
        <w:tab/>
        <w:t>General</w:t>
      </w:r>
      <w:bookmarkEnd w:id="218"/>
      <w:bookmarkEnd w:id="219"/>
      <w:bookmarkEnd w:id="220"/>
      <w:bookmarkEnd w:id="221"/>
      <w:bookmarkEnd w:id="222"/>
      <w:bookmarkEnd w:id="223"/>
      <w:bookmarkEnd w:id="224"/>
      <w:bookmarkEnd w:id="225"/>
      <w:bookmarkEnd w:id="226"/>
      <w:bookmarkEnd w:id="227"/>
      <w:bookmarkEnd w:id="228"/>
      <w:bookmarkEnd w:id="229"/>
    </w:p>
    <w:p w14:paraId="70DBC5F2" w14:textId="77777777" w:rsidR="009722D5" w:rsidRPr="002C3D36" w:rsidRDefault="009722D5" w:rsidP="009722D5">
      <w:pPr>
        <w:pStyle w:val="Heading3"/>
      </w:pPr>
      <w:bookmarkStart w:id="230" w:name="_Toc20486704"/>
      <w:bookmarkStart w:id="231" w:name="_Toc29341995"/>
      <w:bookmarkStart w:id="232" w:name="_Toc29343134"/>
      <w:bookmarkStart w:id="233" w:name="_Toc36566381"/>
      <w:bookmarkStart w:id="234" w:name="_Toc36809788"/>
      <w:bookmarkStart w:id="235" w:name="_Toc36846152"/>
      <w:bookmarkStart w:id="236" w:name="_Toc36938805"/>
      <w:bookmarkStart w:id="237" w:name="_Toc37081784"/>
      <w:bookmarkStart w:id="238" w:name="_Toc46480407"/>
      <w:bookmarkStart w:id="239" w:name="_Toc46481641"/>
      <w:bookmarkStart w:id="240" w:name="_Toc46482875"/>
      <w:bookmarkStart w:id="241" w:name="_Toc76472310"/>
      <w:r w:rsidRPr="002C3D36">
        <w:t>5.1.1</w:t>
      </w:r>
      <w:r w:rsidRPr="002C3D36">
        <w:tab/>
        <w:t>Introduction</w:t>
      </w:r>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42" w:name="OLE_LINK106"/>
      <w:bookmarkStart w:id="243" w:name="OLE_LINK107"/>
      <w:r w:rsidRPr="002C3D36">
        <w:t>clause</w:t>
      </w:r>
      <w:bookmarkEnd w:id="242"/>
      <w:bookmarkEnd w:id="243"/>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76472311"/>
      <w:r w:rsidRPr="002C3D36">
        <w:t>5.1.2</w:t>
      </w:r>
      <w:r w:rsidRPr="002C3D36">
        <w:tab/>
        <w:t>General requirements</w:t>
      </w:r>
      <w:bookmarkEnd w:id="244"/>
      <w:bookmarkEnd w:id="245"/>
      <w:bookmarkEnd w:id="246"/>
      <w:bookmarkEnd w:id="247"/>
      <w:bookmarkEnd w:id="248"/>
      <w:bookmarkEnd w:id="249"/>
      <w:bookmarkEnd w:id="250"/>
      <w:bookmarkEnd w:id="251"/>
      <w:bookmarkEnd w:id="252"/>
      <w:bookmarkEnd w:id="253"/>
      <w:bookmarkEnd w:id="254"/>
      <w:bookmarkEnd w:id="255"/>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56" w:name="_Toc29341997"/>
      <w:bookmarkStart w:id="257" w:name="_Toc29343136"/>
      <w:bookmarkStart w:id="258" w:name="_Toc36566383"/>
      <w:bookmarkStart w:id="259" w:name="_Toc36809790"/>
      <w:bookmarkStart w:id="260" w:name="_Toc36846154"/>
      <w:bookmarkStart w:id="261" w:name="_Toc36938807"/>
      <w:bookmarkStart w:id="262" w:name="_Toc37081786"/>
      <w:bookmarkStart w:id="263" w:name="_Toc46480409"/>
      <w:bookmarkStart w:id="264" w:name="_Toc46481643"/>
      <w:bookmarkStart w:id="265" w:name="_Toc46482877"/>
      <w:bookmarkStart w:id="266" w:name="_Toc76472312"/>
      <w:r w:rsidRPr="002C3D36">
        <w:t>5.1.3</w:t>
      </w:r>
      <w:r w:rsidRPr="002C3D36">
        <w:tab/>
        <w:t>Requirements for UE in MR-DC</w:t>
      </w:r>
      <w:bookmarkEnd w:id="256"/>
      <w:bookmarkEnd w:id="257"/>
      <w:bookmarkEnd w:id="258"/>
      <w:bookmarkEnd w:id="259"/>
      <w:bookmarkEnd w:id="260"/>
      <w:bookmarkEnd w:id="261"/>
      <w:bookmarkEnd w:id="262"/>
      <w:bookmarkEnd w:id="263"/>
      <w:bookmarkEnd w:id="264"/>
      <w:bookmarkEnd w:id="265"/>
      <w:bookmarkEnd w:id="266"/>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67" w:name="_Toc20486706"/>
      <w:bookmarkStart w:id="268" w:name="_Toc29341998"/>
      <w:bookmarkStart w:id="269" w:name="_Toc29343137"/>
      <w:bookmarkStart w:id="270" w:name="_Toc36566384"/>
      <w:bookmarkStart w:id="271" w:name="_Toc36809791"/>
      <w:bookmarkStart w:id="272" w:name="_Toc36846155"/>
      <w:bookmarkStart w:id="273" w:name="_Toc36938808"/>
      <w:bookmarkStart w:id="274" w:name="_Toc37081787"/>
      <w:bookmarkStart w:id="275" w:name="_Toc46480410"/>
      <w:bookmarkStart w:id="276" w:name="_Toc46481644"/>
      <w:bookmarkStart w:id="277" w:name="_Toc46482878"/>
      <w:bookmarkStart w:id="278" w:name="_Toc76472313"/>
      <w:r w:rsidRPr="002C3D36">
        <w:t>5.2</w:t>
      </w:r>
      <w:r w:rsidRPr="002C3D36">
        <w:tab/>
        <w:t>System information</w:t>
      </w:r>
      <w:bookmarkEnd w:id="267"/>
      <w:bookmarkEnd w:id="268"/>
      <w:bookmarkEnd w:id="269"/>
      <w:bookmarkEnd w:id="270"/>
      <w:bookmarkEnd w:id="271"/>
      <w:bookmarkEnd w:id="272"/>
      <w:bookmarkEnd w:id="273"/>
      <w:bookmarkEnd w:id="274"/>
      <w:bookmarkEnd w:id="275"/>
      <w:bookmarkEnd w:id="276"/>
      <w:bookmarkEnd w:id="277"/>
      <w:bookmarkEnd w:id="278"/>
    </w:p>
    <w:p w14:paraId="7FC8E25C" w14:textId="77777777" w:rsidR="009722D5" w:rsidRPr="002C3D36" w:rsidRDefault="009722D5" w:rsidP="009722D5">
      <w:pPr>
        <w:pStyle w:val="Heading3"/>
      </w:pPr>
      <w:bookmarkStart w:id="279" w:name="_Toc20486707"/>
      <w:bookmarkStart w:id="280" w:name="_Toc29341999"/>
      <w:bookmarkStart w:id="281" w:name="_Toc29343138"/>
      <w:bookmarkStart w:id="282" w:name="_Toc36566385"/>
      <w:bookmarkStart w:id="283" w:name="_Toc36809792"/>
      <w:bookmarkStart w:id="284" w:name="_Toc36846156"/>
      <w:bookmarkStart w:id="285" w:name="_Toc36938809"/>
      <w:bookmarkStart w:id="286" w:name="_Toc37081788"/>
      <w:bookmarkStart w:id="287" w:name="_Toc46480411"/>
      <w:bookmarkStart w:id="288" w:name="_Toc46481645"/>
      <w:bookmarkStart w:id="289" w:name="_Toc46482879"/>
      <w:bookmarkStart w:id="290" w:name="_Toc76472314"/>
      <w:r w:rsidRPr="002C3D36">
        <w:t>5.2.1</w:t>
      </w:r>
      <w:r w:rsidRPr="002C3D36">
        <w:tab/>
        <w:t>Introduction</w:t>
      </w:r>
      <w:bookmarkEnd w:id="279"/>
      <w:bookmarkEnd w:id="280"/>
      <w:bookmarkEnd w:id="281"/>
      <w:bookmarkEnd w:id="282"/>
      <w:bookmarkEnd w:id="283"/>
      <w:bookmarkEnd w:id="284"/>
      <w:bookmarkEnd w:id="285"/>
      <w:bookmarkEnd w:id="286"/>
      <w:bookmarkEnd w:id="287"/>
      <w:bookmarkEnd w:id="288"/>
      <w:bookmarkEnd w:id="289"/>
      <w:bookmarkEnd w:id="290"/>
    </w:p>
    <w:p w14:paraId="58A0D456" w14:textId="77777777" w:rsidR="009722D5" w:rsidRPr="002C3D36" w:rsidRDefault="009722D5" w:rsidP="009722D5">
      <w:pPr>
        <w:pStyle w:val="Heading4"/>
      </w:pPr>
      <w:bookmarkStart w:id="291" w:name="_Toc20486708"/>
      <w:bookmarkStart w:id="292" w:name="_Toc29342000"/>
      <w:bookmarkStart w:id="293" w:name="_Toc29343139"/>
      <w:bookmarkStart w:id="294" w:name="_Toc36566386"/>
      <w:bookmarkStart w:id="295" w:name="_Toc36809793"/>
      <w:bookmarkStart w:id="296" w:name="_Toc36846157"/>
      <w:bookmarkStart w:id="297" w:name="_Toc36938810"/>
      <w:bookmarkStart w:id="298" w:name="_Toc37081789"/>
      <w:bookmarkStart w:id="299" w:name="_Toc46480412"/>
      <w:bookmarkStart w:id="300" w:name="_Toc46481646"/>
      <w:bookmarkStart w:id="301" w:name="_Toc46482880"/>
      <w:bookmarkStart w:id="302" w:name="_Toc76472315"/>
      <w:r w:rsidRPr="002C3D36">
        <w:t>5.2.1.1</w:t>
      </w:r>
      <w:r w:rsidRPr="002C3D36">
        <w:tab/>
        <w:t>General</w:t>
      </w:r>
      <w:bookmarkEnd w:id="291"/>
      <w:bookmarkEnd w:id="292"/>
      <w:bookmarkEnd w:id="293"/>
      <w:bookmarkEnd w:id="294"/>
      <w:bookmarkEnd w:id="295"/>
      <w:bookmarkEnd w:id="296"/>
      <w:bookmarkEnd w:id="297"/>
      <w:bookmarkEnd w:id="298"/>
      <w:bookmarkEnd w:id="299"/>
      <w:bookmarkEnd w:id="300"/>
      <w:bookmarkEnd w:id="301"/>
      <w:bookmarkEnd w:id="302"/>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303" w:name="_Toc20486709"/>
      <w:bookmarkStart w:id="304" w:name="_Toc29342001"/>
      <w:bookmarkStart w:id="305" w:name="_Toc29343140"/>
      <w:bookmarkStart w:id="306" w:name="_Toc36566387"/>
      <w:bookmarkStart w:id="307" w:name="_Toc36809794"/>
      <w:bookmarkStart w:id="308" w:name="_Toc36846158"/>
      <w:bookmarkStart w:id="309" w:name="_Toc36938811"/>
      <w:bookmarkStart w:id="310" w:name="_Toc37081790"/>
      <w:bookmarkStart w:id="311" w:name="_Toc46480413"/>
      <w:bookmarkStart w:id="312" w:name="_Toc46481647"/>
      <w:bookmarkStart w:id="313" w:name="_Toc46482881"/>
      <w:bookmarkStart w:id="314" w:name="_Toc76472316"/>
      <w:r w:rsidRPr="002C3D36">
        <w:t>5.2.1.2</w:t>
      </w:r>
      <w:r w:rsidRPr="002C3D36">
        <w:tab/>
        <w:t>Scheduling</w:t>
      </w:r>
      <w:bookmarkEnd w:id="303"/>
      <w:bookmarkEnd w:id="304"/>
      <w:bookmarkEnd w:id="305"/>
      <w:bookmarkEnd w:id="306"/>
      <w:bookmarkEnd w:id="307"/>
      <w:bookmarkEnd w:id="308"/>
      <w:bookmarkEnd w:id="309"/>
      <w:bookmarkEnd w:id="310"/>
      <w:bookmarkEnd w:id="311"/>
      <w:bookmarkEnd w:id="312"/>
      <w:bookmarkEnd w:id="313"/>
      <w:bookmarkEnd w:id="314"/>
    </w:p>
    <w:p w14:paraId="751B97ED" w14:textId="77777777" w:rsidR="00010A48" w:rsidRPr="002C3D36" w:rsidRDefault="009722D5" w:rsidP="00010A48">
      <w:bookmarkStart w:id="315" w:name="OLE_LINK19"/>
      <w:bookmarkStart w:id="316"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17" w:name="_Toc20486710"/>
      <w:bookmarkStart w:id="318" w:name="_Toc29342002"/>
      <w:bookmarkStart w:id="319" w:name="_Toc29343141"/>
      <w:bookmarkStart w:id="320" w:name="_Toc36566388"/>
      <w:bookmarkStart w:id="321" w:name="_Toc36809795"/>
      <w:bookmarkStart w:id="322" w:name="_Toc36846159"/>
      <w:bookmarkStart w:id="323" w:name="_Toc36938812"/>
      <w:bookmarkStart w:id="324" w:name="_Toc37081791"/>
      <w:bookmarkStart w:id="325" w:name="_Toc46480414"/>
      <w:bookmarkStart w:id="326" w:name="_Toc46481648"/>
      <w:bookmarkStart w:id="327" w:name="_Toc46482882"/>
      <w:bookmarkStart w:id="328" w:name="_Toc76472317"/>
      <w:bookmarkEnd w:id="315"/>
      <w:bookmarkEnd w:id="316"/>
      <w:r w:rsidRPr="002C3D36">
        <w:t>5.2.1.2a</w:t>
      </w:r>
      <w:r w:rsidRPr="002C3D36">
        <w:tab/>
        <w:t>Scheduling for NB-IoT</w:t>
      </w:r>
      <w:bookmarkEnd w:id="317"/>
      <w:bookmarkEnd w:id="318"/>
      <w:bookmarkEnd w:id="319"/>
      <w:bookmarkEnd w:id="320"/>
      <w:bookmarkEnd w:id="321"/>
      <w:bookmarkEnd w:id="322"/>
      <w:bookmarkEnd w:id="323"/>
      <w:bookmarkEnd w:id="324"/>
      <w:bookmarkEnd w:id="325"/>
      <w:bookmarkEnd w:id="326"/>
      <w:bookmarkEnd w:id="327"/>
      <w:bookmarkEnd w:id="328"/>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29" w:name="_Toc20486711"/>
      <w:bookmarkStart w:id="330" w:name="_Toc29342003"/>
      <w:bookmarkStart w:id="331" w:name="_Toc29343142"/>
      <w:bookmarkStart w:id="332" w:name="_Toc36566389"/>
      <w:bookmarkStart w:id="333" w:name="_Toc36809796"/>
      <w:bookmarkStart w:id="334" w:name="_Toc36846160"/>
      <w:bookmarkStart w:id="335" w:name="_Toc36938813"/>
      <w:bookmarkStart w:id="336" w:name="_Toc37081792"/>
      <w:bookmarkStart w:id="337" w:name="_Toc46480415"/>
      <w:bookmarkStart w:id="338" w:name="_Toc46481649"/>
      <w:bookmarkStart w:id="339" w:name="_Toc46482883"/>
      <w:bookmarkStart w:id="340" w:name="_Toc76472318"/>
      <w:r w:rsidRPr="002C3D36">
        <w:t>5.2.1.3</w:t>
      </w:r>
      <w:r w:rsidRPr="002C3D36">
        <w:tab/>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41" w:name="_Hlk56523285"/>
      <w:r w:rsidR="005D1B12" w:rsidRPr="002C3D36">
        <w:t xml:space="preserve">SIBs and/or posSIBs </w:t>
      </w:r>
      <w:bookmarkEnd w:id="341"/>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42" w:name="_MON_1142250178"/>
    <w:bookmarkStart w:id="343" w:name="_MON_1142250267"/>
    <w:bookmarkStart w:id="344" w:name="_MON_1142250278"/>
    <w:bookmarkStart w:id="345" w:name="_MON_1142250289"/>
    <w:bookmarkStart w:id="346" w:name="_MON_1142250316"/>
    <w:bookmarkStart w:id="347" w:name="_MON_1142250323"/>
    <w:bookmarkStart w:id="348" w:name="_MON_1144579870"/>
    <w:bookmarkStart w:id="349" w:name="_MON_1256375447"/>
    <w:bookmarkStart w:id="350" w:name="_MON_1256466064"/>
    <w:bookmarkStart w:id="351" w:name="_MON_1266527591"/>
    <w:bookmarkStart w:id="352" w:name="_MON_1139213770"/>
    <w:bookmarkStart w:id="353" w:name="_MON_1139213781"/>
    <w:bookmarkStart w:id="354" w:name="_MON_1139213889"/>
    <w:bookmarkStart w:id="355" w:name="_MON_1139213938"/>
    <w:bookmarkStart w:id="356" w:name="_MON_1139214046"/>
    <w:bookmarkStart w:id="357" w:name="_MON_1139214582"/>
    <w:bookmarkStart w:id="358" w:name="_MON_1139214621"/>
    <w:bookmarkStart w:id="359" w:name="_MON_1139214679"/>
    <w:bookmarkStart w:id="360" w:name="_MON_1139214726"/>
    <w:bookmarkStart w:id="361" w:name="_MON_1139214809"/>
    <w:bookmarkStart w:id="362" w:name="_1139216975"/>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41455217"/>
    <w:bookmarkEnd w:id="363"/>
    <w:p w14:paraId="56098660" w14:textId="77777777" w:rsidR="009722D5" w:rsidRPr="002C3D36" w:rsidRDefault="009722D5" w:rsidP="009722D5">
      <w:pPr>
        <w:pStyle w:val="TH"/>
      </w:pPr>
      <w:r w:rsidRPr="002C3D36">
        <w:object w:dxaOrig="10305" w:dyaOrig="1815" w14:anchorId="0961CA25">
          <v:shape id="_x0000_i1033" type="#_x0000_t75" style="width:442.8pt;height:78.15pt" o:ole="">
            <v:imagedata r:id="rId36" o:title=""/>
          </v:shape>
          <o:OLEObject Type="Embed" ProgID="Word.Picture.8" ShapeID="_x0000_i1033" DrawAspect="Content" ObjectID="_1695018861" r:id="rId37"/>
        </w:object>
      </w:r>
    </w:p>
    <w:p w14:paraId="4674F9C6" w14:textId="77777777" w:rsidR="009722D5" w:rsidRPr="002C3D36" w:rsidRDefault="009722D5" w:rsidP="009722D5">
      <w:pPr>
        <w:pStyle w:val="TF"/>
      </w:pPr>
      <w:bookmarkStart w:id="364" w:name="_Ref65473125"/>
      <w:bookmarkStart w:id="365" w:name="_Ref65473118"/>
      <w:r w:rsidRPr="002C3D36">
        <w:t>Figure</w:t>
      </w:r>
      <w:bookmarkEnd w:id="364"/>
      <w:r w:rsidRPr="002C3D36">
        <w:t xml:space="preserve"> 5.2.1.3-1: Change of system Information</w:t>
      </w:r>
      <w:bookmarkEnd w:id="365"/>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_Toc76472319"/>
      <w:bookmarkStart w:id="378" w:name="OLE_LINK23"/>
      <w:bookmarkStart w:id="379" w:name="OLE_LINK24"/>
      <w:r w:rsidRPr="002C3D36">
        <w:t>5.2.1.4</w:t>
      </w:r>
      <w:r w:rsidRPr="002C3D36">
        <w:tab/>
        <w:t>Indication of ETWS notification</w:t>
      </w:r>
      <w:bookmarkEnd w:id="366"/>
      <w:bookmarkEnd w:id="367"/>
      <w:bookmarkEnd w:id="368"/>
      <w:bookmarkEnd w:id="369"/>
      <w:bookmarkEnd w:id="370"/>
      <w:bookmarkEnd w:id="371"/>
      <w:bookmarkEnd w:id="372"/>
      <w:bookmarkEnd w:id="373"/>
      <w:bookmarkEnd w:id="374"/>
      <w:bookmarkEnd w:id="375"/>
      <w:bookmarkEnd w:id="376"/>
      <w:bookmarkEnd w:id="377"/>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380" w:name="_Toc20486713"/>
      <w:bookmarkStart w:id="381" w:name="_Toc29342005"/>
      <w:bookmarkStart w:id="382" w:name="_Toc29343144"/>
      <w:bookmarkStart w:id="383" w:name="_Toc36566391"/>
      <w:bookmarkStart w:id="384" w:name="_Toc36809798"/>
      <w:bookmarkStart w:id="385" w:name="_Toc36846162"/>
      <w:bookmarkStart w:id="386" w:name="_Toc36938815"/>
      <w:bookmarkStart w:id="387" w:name="_Toc37081794"/>
      <w:bookmarkStart w:id="388" w:name="_Toc46480417"/>
      <w:bookmarkStart w:id="389" w:name="_Toc46481651"/>
      <w:bookmarkStart w:id="390" w:name="_Toc46482885"/>
      <w:bookmarkStart w:id="391" w:name="_Toc76472320"/>
      <w:r w:rsidRPr="002C3D36">
        <w:t>5.2.1.5</w:t>
      </w:r>
      <w:r w:rsidRPr="002C3D36">
        <w:tab/>
        <w:t>Indication of CMAS notification</w:t>
      </w:r>
      <w:bookmarkEnd w:id="380"/>
      <w:bookmarkEnd w:id="381"/>
      <w:bookmarkEnd w:id="382"/>
      <w:bookmarkEnd w:id="383"/>
      <w:bookmarkEnd w:id="384"/>
      <w:bookmarkEnd w:id="385"/>
      <w:bookmarkEnd w:id="386"/>
      <w:bookmarkEnd w:id="387"/>
      <w:bookmarkEnd w:id="388"/>
      <w:bookmarkEnd w:id="389"/>
      <w:bookmarkEnd w:id="390"/>
      <w:bookmarkEnd w:id="391"/>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392" w:name="_Toc20486714"/>
      <w:bookmarkStart w:id="393" w:name="_Toc29342006"/>
      <w:bookmarkStart w:id="394" w:name="_Toc29343145"/>
      <w:bookmarkStart w:id="395" w:name="_Toc36566392"/>
      <w:bookmarkStart w:id="396" w:name="_Toc36809799"/>
      <w:bookmarkStart w:id="397" w:name="_Toc36846163"/>
      <w:bookmarkStart w:id="398" w:name="_Toc36938816"/>
      <w:bookmarkStart w:id="399" w:name="_Toc37081795"/>
      <w:bookmarkStart w:id="400" w:name="_Toc46480418"/>
      <w:bookmarkStart w:id="401" w:name="_Toc46481652"/>
      <w:bookmarkStart w:id="402" w:name="_Toc46482886"/>
      <w:bookmarkStart w:id="403" w:name="_Toc76472321"/>
      <w:smartTag w:uri="urn:schemas-microsoft-com:office:smarttags" w:element="chsdate">
        <w:smartTagPr>
          <w:attr w:name="IsROCDate" w:val="False"/>
          <w:attr w:name="IsLunarDate" w:val="False"/>
          <w:attr w:name="Day" w:val="30"/>
          <w:attr w:name="Month" w:val="12"/>
          <w:attr w:name="Year" w:val="1899"/>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92"/>
      <w:bookmarkEnd w:id="393"/>
      <w:bookmarkEnd w:id="394"/>
      <w:bookmarkEnd w:id="395"/>
      <w:bookmarkEnd w:id="396"/>
      <w:bookmarkEnd w:id="397"/>
      <w:bookmarkEnd w:id="398"/>
      <w:bookmarkEnd w:id="399"/>
      <w:bookmarkEnd w:id="400"/>
      <w:bookmarkEnd w:id="401"/>
      <w:bookmarkEnd w:id="402"/>
      <w:bookmarkEnd w:id="403"/>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404" w:name="_Toc20486715"/>
      <w:bookmarkStart w:id="405" w:name="_Toc29342007"/>
      <w:bookmarkStart w:id="406" w:name="_Toc29343146"/>
      <w:bookmarkStart w:id="407" w:name="_Toc36566393"/>
      <w:bookmarkStart w:id="408" w:name="_Toc36809800"/>
      <w:bookmarkStart w:id="409" w:name="_Toc36846164"/>
      <w:bookmarkStart w:id="410" w:name="_Toc36938817"/>
      <w:bookmarkStart w:id="411" w:name="_Toc37081796"/>
      <w:bookmarkStart w:id="412" w:name="_Toc46480419"/>
      <w:bookmarkStart w:id="413" w:name="_Toc46481653"/>
      <w:bookmarkStart w:id="414" w:name="_Toc46482887"/>
      <w:bookmarkStart w:id="415" w:name="_Toc76472322"/>
      <w:r w:rsidRPr="002C3D36">
        <w:t>5.2.1.7</w:t>
      </w:r>
      <w:r w:rsidRPr="002C3D36">
        <w:tab/>
      </w:r>
      <w:r w:rsidRPr="002C3D36">
        <w:rPr>
          <w:lang w:eastAsia="zh-CN"/>
        </w:rPr>
        <w:t>Access Barring parameters</w:t>
      </w:r>
      <w:r w:rsidRPr="002C3D36">
        <w:t xml:space="preserve"> change in NB-IoT</w:t>
      </w:r>
      <w:bookmarkEnd w:id="404"/>
      <w:bookmarkEnd w:id="405"/>
      <w:bookmarkEnd w:id="406"/>
      <w:bookmarkEnd w:id="407"/>
      <w:bookmarkEnd w:id="408"/>
      <w:bookmarkEnd w:id="409"/>
      <w:bookmarkEnd w:id="410"/>
      <w:bookmarkEnd w:id="411"/>
      <w:bookmarkEnd w:id="412"/>
      <w:bookmarkEnd w:id="413"/>
      <w:bookmarkEnd w:id="414"/>
      <w:bookmarkEnd w:id="415"/>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16" w:name="_Toc36566394"/>
      <w:bookmarkStart w:id="417" w:name="_Toc36809801"/>
      <w:bookmarkStart w:id="418" w:name="_Toc36846165"/>
      <w:bookmarkStart w:id="419" w:name="_Toc36938818"/>
      <w:bookmarkStart w:id="420" w:name="_Toc37081797"/>
      <w:bookmarkStart w:id="421" w:name="_Toc46480420"/>
      <w:bookmarkStart w:id="422" w:name="_Toc46481654"/>
      <w:bookmarkStart w:id="423" w:name="_Toc46482888"/>
      <w:bookmarkStart w:id="424" w:name="_Toc76472323"/>
      <w:bookmarkStart w:id="425" w:name="_Toc20486716"/>
      <w:bookmarkStart w:id="426" w:name="_Toc29342008"/>
      <w:bookmarkStart w:id="427" w:name="_Toc29343147"/>
      <w:r w:rsidRPr="002C3D36">
        <w:t>5.2.1.8</w:t>
      </w:r>
      <w:r w:rsidRPr="002C3D36">
        <w:tab/>
        <w:t>Notification of UAC parameters change</w:t>
      </w:r>
      <w:bookmarkEnd w:id="416"/>
      <w:bookmarkEnd w:id="417"/>
      <w:bookmarkEnd w:id="418"/>
      <w:bookmarkEnd w:id="419"/>
      <w:bookmarkEnd w:id="420"/>
      <w:bookmarkEnd w:id="421"/>
      <w:bookmarkEnd w:id="422"/>
      <w:bookmarkEnd w:id="423"/>
      <w:bookmarkEnd w:id="424"/>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28" w:name="_Toc36566395"/>
      <w:bookmarkStart w:id="429" w:name="_Toc36809802"/>
      <w:bookmarkStart w:id="430" w:name="_Toc36846166"/>
      <w:bookmarkStart w:id="431" w:name="_Toc36938819"/>
      <w:bookmarkStart w:id="432" w:name="_Toc37081798"/>
      <w:bookmarkStart w:id="433" w:name="_Toc46480421"/>
      <w:bookmarkStart w:id="434" w:name="_Toc46481655"/>
      <w:bookmarkStart w:id="435" w:name="_Toc46482889"/>
      <w:bookmarkStart w:id="436" w:name="_Toc76472324"/>
      <w:r w:rsidRPr="002C3D36">
        <w:lastRenderedPageBreak/>
        <w:t>5.2.2</w:t>
      </w:r>
      <w:bookmarkEnd w:id="378"/>
      <w:bookmarkEnd w:id="379"/>
      <w:r w:rsidRPr="002C3D36">
        <w:tab/>
        <w:t>System information acquisition</w:t>
      </w:r>
      <w:bookmarkEnd w:id="425"/>
      <w:bookmarkEnd w:id="426"/>
      <w:bookmarkEnd w:id="427"/>
      <w:bookmarkEnd w:id="428"/>
      <w:bookmarkEnd w:id="429"/>
      <w:bookmarkEnd w:id="430"/>
      <w:bookmarkEnd w:id="431"/>
      <w:bookmarkEnd w:id="432"/>
      <w:bookmarkEnd w:id="433"/>
      <w:bookmarkEnd w:id="434"/>
      <w:bookmarkEnd w:id="435"/>
      <w:bookmarkEnd w:id="436"/>
    </w:p>
    <w:p w14:paraId="531F72F7" w14:textId="77777777" w:rsidR="009722D5" w:rsidRPr="002C3D36" w:rsidRDefault="009722D5" w:rsidP="009722D5">
      <w:pPr>
        <w:pStyle w:val="Heading4"/>
      </w:pPr>
      <w:bookmarkStart w:id="437" w:name="_Toc20486717"/>
      <w:bookmarkStart w:id="438" w:name="_Toc29342009"/>
      <w:bookmarkStart w:id="439" w:name="_Toc29343148"/>
      <w:bookmarkStart w:id="440" w:name="_Toc36566396"/>
      <w:bookmarkStart w:id="441" w:name="_Toc36809803"/>
      <w:bookmarkStart w:id="442" w:name="_Toc36846167"/>
      <w:bookmarkStart w:id="443" w:name="_Toc36938820"/>
      <w:bookmarkStart w:id="444" w:name="_Toc37081799"/>
      <w:bookmarkStart w:id="445" w:name="_Toc46480422"/>
      <w:bookmarkStart w:id="446" w:name="_Toc46481656"/>
      <w:bookmarkStart w:id="447" w:name="_Toc46482890"/>
      <w:bookmarkStart w:id="448" w:name="_Toc76472325"/>
      <w:r w:rsidRPr="002C3D36">
        <w:t>5.2.2.1</w:t>
      </w:r>
      <w:r w:rsidRPr="002C3D36">
        <w:tab/>
        <w:t>General</w:t>
      </w:r>
      <w:bookmarkEnd w:id="437"/>
      <w:bookmarkEnd w:id="438"/>
      <w:bookmarkEnd w:id="439"/>
      <w:bookmarkEnd w:id="440"/>
      <w:bookmarkEnd w:id="441"/>
      <w:bookmarkEnd w:id="442"/>
      <w:bookmarkEnd w:id="443"/>
      <w:bookmarkEnd w:id="444"/>
      <w:bookmarkEnd w:id="445"/>
      <w:bookmarkEnd w:id="446"/>
      <w:bookmarkEnd w:id="447"/>
      <w:bookmarkEnd w:id="448"/>
    </w:p>
    <w:bookmarkStart w:id="449" w:name="_MON_1272650954"/>
    <w:bookmarkEnd w:id="449"/>
    <w:p w14:paraId="788A5AAC" w14:textId="77777777" w:rsidR="009722D5" w:rsidRPr="002C3D36" w:rsidRDefault="009722D5" w:rsidP="009722D5">
      <w:pPr>
        <w:pStyle w:val="TH"/>
      </w:pPr>
      <w:r w:rsidRPr="002C3D36">
        <w:object w:dxaOrig="7050" w:dyaOrig="3090" w14:anchorId="0794942F">
          <v:shape id="_x0000_i1034" type="#_x0000_t75" style="width:293.8pt;height:127.85pt" o:ole="" fillcolor="window">
            <v:imagedata r:id="rId38" o:title=""/>
          </v:shape>
          <o:OLEObject Type="Embed" ProgID="Word.Picture.8" ShapeID="_x0000_i1034" DrawAspect="Content" ObjectID="_1695018862" r:id="rId39"/>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50" w:name="_Toc20486718"/>
      <w:bookmarkStart w:id="451" w:name="_Toc29342010"/>
      <w:bookmarkStart w:id="452" w:name="_Toc29343149"/>
      <w:bookmarkStart w:id="453" w:name="_Toc36566397"/>
      <w:bookmarkStart w:id="454" w:name="_Toc36809804"/>
      <w:bookmarkStart w:id="455" w:name="_Toc36846168"/>
      <w:bookmarkStart w:id="456" w:name="_Toc36938821"/>
      <w:bookmarkStart w:id="457" w:name="_Toc37081800"/>
      <w:bookmarkStart w:id="458" w:name="_Toc46480423"/>
      <w:bookmarkStart w:id="459" w:name="_Toc46481657"/>
      <w:bookmarkStart w:id="460" w:name="_Toc46482891"/>
      <w:bookmarkStart w:id="461" w:name="_Toc76472326"/>
      <w:r w:rsidRPr="002C3D36">
        <w:t>5.2.2.2</w:t>
      </w:r>
      <w:r w:rsidRPr="002C3D36">
        <w:tab/>
        <w:t>Initiation</w:t>
      </w:r>
      <w:bookmarkEnd w:id="450"/>
      <w:bookmarkEnd w:id="451"/>
      <w:bookmarkEnd w:id="452"/>
      <w:bookmarkEnd w:id="453"/>
      <w:bookmarkEnd w:id="454"/>
      <w:bookmarkEnd w:id="455"/>
      <w:bookmarkEnd w:id="456"/>
      <w:bookmarkEnd w:id="457"/>
      <w:bookmarkEnd w:id="458"/>
      <w:bookmarkEnd w:id="459"/>
      <w:bookmarkEnd w:id="460"/>
      <w:bookmarkEnd w:id="461"/>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62" w:name="_Toc20486719"/>
      <w:bookmarkStart w:id="463" w:name="_Toc29342011"/>
      <w:bookmarkStart w:id="464" w:name="_Toc29343150"/>
      <w:bookmarkStart w:id="465" w:name="_Toc36566398"/>
      <w:bookmarkStart w:id="466" w:name="_Toc36809805"/>
      <w:bookmarkStart w:id="467" w:name="_Toc36846169"/>
      <w:bookmarkStart w:id="468" w:name="_Toc36938822"/>
      <w:bookmarkStart w:id="469" w:name="_Toc37081801"/>
      <w:bookmarkStart w:id="470" w:name="_Toc46480424"/>
      <w:bookmarkStart w:id="471" w:name="_Toc46481658"/>
      <w:bookmarkStart w:id="472" w:name="_Toc46482892"/>
      <w:bookmarkStart w:id="473" w:name="_Toc76472327"/>
      <w:r w:rsidRPr="002C3D36">
        <w:t>5.2.2.3</w:t>
      </w:r>
      <w:r w:rsidRPr="002C3D36">
        <w:tab/>
        <w:t>System information required by the UE</w:t>
      </w:r>
      <w:bookmarkEnd w:id="462"/>
      <w:bookmarkEnd w:id="463"/>
      <w:bookmarkEnd w:id="464"/>
      <w:bookmarkEnd w:id="465"/>
      <w:bookmarkEnd w:id="466"/>
      <w:bookmarkEnd w:id="467"/>
      <w:bookmarkEnd w:id="468"/>
      <w:bookmarkEnd w:id="469"/>
      <w:bookmarkEnd w:id="470"/>
      <w:bookmarkEnd w:id="471"/>
      <w:bookmarkEnd w:id="472"/>
      <w:bookmarkEnd w:id="473"/>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74"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74"/>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76472328"/>
      <w:r w:rsidRPr="002C3D36">
        <w:t>5.2.2.4</w:t>
      </w:r>
      <w:r w:rsidRPr="002C3D36">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487" w:name="_Toc20486721"/>
      <w:bookmarkStart w:id="488" w:name="_Toc29342013"/>
      <w:bookmarkStart w:id="489" w:name="_Toc29343152"/>
      <w:bookmarkStart w:id="490" w:name="_Toc36566400"/>
      <w:bookmarkStart w:id="491" w:name="_Toc36809807"/>
      <w:bookmarkStart w:id="492" w:name="_Toc36846171"/>
      <w:bookmarkStart w:id="493" w:name="_Toc36938824"/>
      <w:bookmarkStart w:id="494" w:name="_Toc37081803"/>
      <w:bookmarkStart w:id="495" w:name="_Toc46480426"/>
      <w:bookmarkStart w:id="496" w:name="_Toc46481660"/>
      <w:bookmarkStart w:id="497" w:name="_Toc46482894"/>
      <w:bookmarkStart w:id="498" w:name="_Toc76472329"/>
      <w:r w:rsidRPr="002C3D36">
        <w:t>5.2.2.5</w:t>
      </w:r>
      <w:r w:rsidRPr="002C3D36">
        <w:tab/>
        <w:t>Essential system information missing</w:t>
      </w:r>
      <w:bookmarkEnd w:id="487"/>
      <w:bookmarkEnd w:id="488"/>
      <w:bookmarkEnd w:id="489"/>
      <w:bookmarkEnd w:id="490"/>
      <w:bookmarkEnd w:id="491"/>
      <w:bookmarkEnd w:id="492"/>
      <w:bookmarkEnd w:id="493"/>
      <w:bookmarkEnd w:id="494"/>
      <w:bookmarkEnd w:id="495"/>
      <w:bookmarkEnd w:id="496"/>
      <w:bookmarkEnd w:id="497"/>
      <w:bookmarkEnd w:id="498"/>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499" w:name="_Toc20486722"/>
      <w:bookmarkStart w:id="500" w:name="_Toc29342014"/>
      <w:bookmarkStart w:id="501" w:name="_Toc29343153"/>
      <w:bookmarkStart w:id="502" w:name="_Toc36566401"/>
      <w:bookmarkStart w:id="503" w:name="_Toc36809808"/>
      <w:bookmarkStart w:id="504" w:name="_Toc36846172"/>
      <w:bookmarkStart w:id="505" w:name="_Toc36938825"/>
      <w:bookmarkStart w:id="506" w:name="_Toc37081804"/>
      <w:bookmarkStart w:id="507" w:name="_Toc46480427"/>
      <w:bookmarkStart w:id="508" w:name="_Toc46481661"/>
      <w:bookmarkStart w:id="509" w:name="_Toc46482895"/>
      <w:bookmarkStart w:id="510" w:name="_Toc76472330"/>
      <w:r w:rsidRPr="002C3D36">
        <w:t>5.2.2.6</w:t>
      </w:r>
      <w:r w:rsidRPr="002C3D36">
        <w:tab/>
        <w:t xml:space="preserve">Actions upon reception of the </w:t>
      </w:r>
      <w:r w:rsidRPr="002C3D36">
        <w:rPr>
          <w:i/>
        </w:rPr>
        <w:t>MasterInformationBlock</w:t>
      </w:r>
      <w:r w:rsidRPr="002C3D36">
        <w:t xml:space="preserve"> message</w:t>
      </w:r>
      <w:bookmarkEnd w:id="499"/>
      <w:bookmarkEnd w:id="500"/>
      <w:bookmarkEnd w:id="501"/>
      <w:bookmarkEnd w:id="502"/>
      <w:bookmarkEnd w:id="503"/>
      <w:bookmarkEnd w:id="504"/>
      <w:bookmarkEnd w:id="505"/>
      <w:bookmarkEnd w:id="506"/>
      <w:bookmarkEnd w:id="507"/>
      <w:bookmarkEnd w:id="508"/>
      <w:bookmarkEnd w:id="509"/>
      <w:bookmarkEnd w:id="510"/>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11" w:name="_Toc20486723"/>
      <w:bookmarkStart w:id="512" w:name="_Toc29342015"/>
      <w:bookmarkStart w:id="513" w:name="_Toc29343154"/>
      <w:bookmarkStart w:id="514" w:name="_Toc36566402"/>
      <w:bookmarkStart w:id="515" w:name="_Toc36809809"/>
      <w:bookmarkStart w:id="516" w:name="_Toc36846173"/>
      <w:bookmarkStart w:id="517" w:name="_Toc36938826"/>
      <w:bookmarkStart w:id="518" w:name="_Toc37081805"/>
      <w:bookmarkStart w:id="519" w:name="_Toc46480428"/>
      <w:bookmarkStart w:id="520" w:name="_Toc46481662"/>
      <w:bookmarkStart w:id="521" w:name="_Toc46482896"/>
      <w:bookmarkStart w:id="522" w:name="_Toc76472331"/>
      <w:r w:rsidRPr="002C3D36">
        <w:t>5.2.2.7</w:t>
      </w:r>
      <w:r w:rsidRPr="002C3D36">
        <w:tab/>
        <w:t xml:space="preserve">Actions upon reception of the </w:t>
      </w:r>
      <w:r w:rsidRPr="002C3D36">
        <w:rPr>
          <w:i/>
        </w:rPr>
        <w:t>SystemInformationBlockType1</w:t>
      </w:r>
      <w:r w:rsidRPr="002C3D36">
        <w:t xml:space="preserve"> message</w:t>
      </w:r>
      <w:bookmarkEnd w:id="511"/>
      <w:bookmarkEnd w:id="512"/>
      <w:bookmarkEnd w:id="513"/>
      <w:bookmarkEnd w:id="514"/>
      <w:bookmarkEnd w:id="515"/>
      <w:bookmarkEnd w:id="516"/>
      <w:bookmarkEnd w:id="517"/>
      <w:bookmarkEnd w:id="518"/>
      <w:bookmarkEnd w:id="519"/>
      <w:bookmarkEnd w:id="520"/>
      <w:bookmarkEnd w:id="521"/>
      <w:bookmarkEnd w:id="522"/>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23" w:name="_Toc20486724"/>
      <w:bookmarkStart w:id="524" w:name="_Toc29342016"/>
      <w:bookmarkStart w:id="525" w:name="_Toc29343155"/>
      <w:bookmarkStart w:id="526" w:name="_Toc36566403"/>
      <w:bookmarkStart w:id="527" w:name="_Toc36809810"/>
      <w:bookmarkStart w:id="528" w:name="_Toc36846174"/>
      <w:bookmarkStart w:id="529" w:name="_Toc36938827"/>
      <w:bookmarkStart w:id="530" w:name="_Toc37081806"/>
      <w:bookmarkStart w:id="531" w:name="_Toc46480429"/>
      <w:bookmarkStart w:id="532" w:name="_Toc46481663"/>
      <w:bookmarkStart w:id="533" w:name="_Toc46482897"/>
      <w:bookmarkStart w:id="534" w:name="_Toc76472332"/>
      <w:r w:rsidRPr="002C3D36">
        <w:t>5.2.2.8</w:t>
      </w:r>
      <w:r w:rsidRPr="002C3D36">
        <w:tab/>
        <w:t xml:space="preserve">Actions upon reception of </w:t>
      </w:r>
      <w:r w:rsidRPr="002C3D36">
        <w:rPr>
          <w:i/>
        </w:rPr>
        <w:t>SystemInformation</w:t>
      </w:r>
      <w:r w:rsidRPr="002C3D36">
        <w:t xml:space="preserve"> messages</w:t>
      </w:r>
      <w:bookmarkEnd w:id="523"/>
      <w:bookmarkEnd w:id="524"/>
      <w:bookmarkEnd w:id="525"/>
      <w:bookmarkEnd w:id="526"/>
      <w:bookmarkEnd w:id="527"/>
      <w:bookmarkEnd w:id="528"/>
      <w:bookmarkEnd w:id="529"/>
      <w:bookmarkEnd w:id="530"/>
      <w:bookmarkEnd w:id="531"/>
      <w:bookmarkEnd w:id="532"/>
      <w:bookmarkEnd w:id="533"/>
      <w:bookmarkEnd w:id="534"/>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35" w:name="_Toc20486725"/>
      <w:bookmarkStart w:id="536" w:name="_Toc29342017"/>
      <w:bookmarkStart w:id="537" w:name="_Toc29343156"/>
      <w:bookmarkStart w:id="538" w:name="_Toc36566404"/>
      <w:bookmarkStart w:id="539" w:name="_Toc36809811"/>
      <w:bookmarkStart w:id="540" w:name="_Toc36846175"/>
      <w:bookmarkStart w:id="541" w:name="_Toc36938828"/>
      <w:bookmarkStart w:id="542" w:name="_Toc37081807"/>
      <w:bookmarkStart w:id="543" w:name="_Toc46480430"/>
      <w:bookmarkStart w:id="544" w:name="_Toc46481664"/>
      <w:bookmarkStart w:id="545" w:name="_Toc46482898"/>
      <w:bookmarkStart w:id="546" w:name="_Toc76472333"/>
      <w:r w:rsidRPr="002C3D36">
        <w:t>5.2.2.9</w:t>
      </w:r>
      <w:r w:rsidRPr="002C3D36">
        <w:tab/>
        <w:t xml:space="preserve">Actions upon reception of </w:t>
      </w:r>
      <w:r w:rsidRPr="002C3D36">
        <w:rPr>
          <w:i/>
        </w:rPr>
        <w:t>SystemInformationBlockType2</w:t>
      </w:r>
      <w:bookmarkEnd w:id="535"/>
      <w:bookmarkEnd w:id="536"/>
      <w:bookmarkEnd w:id="537"/>
      <w:bookmarkEnd w:id="538"/>
      <w:bookmarkEnd w:id="539"/>
      <w:bookmarkEnd w:id="540"/>
      <w:bookmarkEnd w:id="541"/>
      <w:bookmarkEnd w:id="542"/>
      <w:bookmarkEnd w:id="543"/>
      <w:bookmarkEnd w:id="544"/>
      <w:bookmarkEnd w:id="545"/>
      <w:bookmarkEnd w:id="546"/>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7" w:name="_Toc20486726"/>
      <w:bookmarkStart w:id="548" w:name="_Toc29342018"/>
      <w:bookmarkStart w:id="549" w:name="_Toc29343157"/>
      <w:bookmarkStart w:id="550" w:name="_Toc36566405"/>
      <w:bookmarkStart w:id="551" w:name="_Toc36809812"/>
      <w:bookmarkStart w:id="552" w:name="_Toc36846176"/>
      <w:bookmarkStart w:id="553" w:name="_Toc36938829"/>
      <w:bookmarkStart w:id="554"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55" w:name="_Toc46480431"/>
      <w:bookmarkStart w:id="556" w:name="_Toc46481665"/>
      <w:bookmarkStart w:id="557" w:name="_Toc46482899"/>
      <w:bookmarkStart w:id="558" w:name="_Toc76472334"/>
      <w:r w:rsidRPr="002C3D36">
        <w:t>5.2.2.10</w:t>
      </w:r>
      <w:r w:rsidRPr="002C3D36">
        <w:tab/>
        <w:t xml:space="preserve">Actions upon reception of </w:t>
      </w:r>
      <w:r w:rsidRPr="002C3D36">
        <w:rPr>
          <w:i/>
        </w:rPr>
        <w:t>SystemInformationBlockType3</w:t>
      </w:r>
      <w:bookmarkEnd w:id="547"/>
      <w:bookmarkEnd w:id="548"/>
      <w:bookmarkEnd w:id="549"/>
      <w:bookmarkEnd w:id="550"/>
      <w:bookmarkEnd w:id="551"/>
      <w:bookmarkEnd w:id="552"/>
      <w:bookmarkEnd w:id="553"/>
      <w:bookmarkEnd w:id="554"/>
      <w:bookmarkEnd w:id="555"/>
      <w:bookmarkEnd w:id="556"/>
      <w:bookmarkEnd w:id="557"/>
      <w:bookmarkEnd w:id="558"/>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bookmarkStart w:id="570" w:name="_Toc76472335"/>
      <w:r w:rsidRPr="002C3D36">
        <w:lastRenderedPageBreak/>
        <w:t>5.2.2.11</w:t>
      </w:r>
      <w:r w:rsidRPr="002C3D36">
        <w:tab/>
        <w:t xml:space="preserve">Actions upon reception of </w:t>
      </w:r>
      <w:r w:rsidRPr="002C3D36">
        <w:rPr>
          <w:i/>
        </w:rPr>
        <w:t>SystemInformationBlockType4</w:t>
      </w:r>
      <w:bookmarkEnd w:id="559"/>
      <w:bookmarkEnd w:id="560"/>
      <w:bookmarkEnd w:id="561"/>
      <w:bookmarkEnd w:id="562"/>
      <w:bookmarkEnd w:id="563"/>
      <w:bookmarkEnd w:id="564"/>
      <w:bookmarkEnd w:id="565"/>
      <w:bookmarkEnd w:id="566"/>
      <w:bookmarkEnd w:id="567"/>
      <w:bookmarkEnd w:id="568"/>
      <w:bookmarkEnd w:id="569"/>
      <w:bookmarkEnd w:id="570"/>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71" w:name="_Toc20486728"/>
      <w:bookmarkStart w:id="572" w:name="_Toc29342020"/>
      <w:bookmarkStart w:id="573" w:name="_Toc29343159"/>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bookmarkStart w:id="581" w:name="_Toc46482901"/>
      <w:bookmarkStart w:id="582" w:name="_Toc76472336"/>
      <w:r w:rsidRPr="002C3D36">
        <w:t>5.2.2.12</w:t>
      </w:r>
      <w:r w:rsidRPr="002C3D36">
        <w:tab/>
        <w:t xml:space="preserve">Actions upon reception of </w:t>
      </w:r>
      <w:r w:rsidRPr="002C3D36">
        <w:rPr>
          <w:i/>
        </w:rPr>
        <w:t>SystemInformationBlockType5</w:t>
      </w:r>
      <w:bookmarkEnd w:id="571"/>
      <w:bookmarkEnd w:id="572"/>
      <w:bookmarkEnd w:id="573"/>
      <w:bookmarkEnd w:id="574"/>
      <w:bookmarkEnd w:id="575"/>
      <w:bookmarkEnd w:id="576"/>
      <w:bookmarkEnd w:id="577"/>
      <w:bookmarkEnd w:id="578"/>
      <w:bookmarkEnd w:id="579"/>
      <w:bookmarkEnd w:id="580"/>
      <w:bookmarkEnd w:id="581"/>
      <w:bookmarkEnd w:id="582"/>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583" w:name="_Toc20486729"/>
      <w:bookmarkStart w:id="584" w:name="_Toc29342021"/>
      <w:bookmarkStart w:id="585" w:name="_Toc29343160"/>
      <w:bookmarkStart w:id="586" w:name="_Toc36566408"/>
      <w:bookmarkStart w:id="587" w:name="_Toc36809815"/>
      <w:bookmarkStart w:id="588" w:name="_Toc36846179"/>
      <w:bookmarkStart w:id="589" w:name="_Toc36938832"/>
      <w:bookmarkStart w:id="590" w:name="_Toc37081811"/>
      <w:bookmarkStart w:id="591" w:name="_Toc46480434"/>
      <w:bookmarkStart w:id="592" w:name="_Toc46481668"/>
      <w:bookmarkStart w:id="593" w:name="_Toc46482902"/>
      <w:bookmarkStart w:id="594" w:name="_Toc76472337"/>
      <w:r w:rsidRPr="002C3D36">
        <w:lastRenderedPageBreak/>
        <w:t>5.2.2.13</w:t>
      </w:r>
      <w:r w:rsidRPr="002C3D36">
        <w:tab/>
        <w:t xml:space="preserve">Actions upon reception of </w:t>
      </w:r>
      <w:r w:rsidRPr="002C3D36">
        <w:rPr>
          <w:i/>
        </w:rPr>
        <w:t>SystemInformationBlockType6</w:t>
      </w:r>
      <w:bookmarkEnd w:id="583"/>
      <w:bookmarkEnd w:id="584"/>
      <w:bookmarkEnd w:id="585"/>
      <w:bookmarkEnd w:id="586"/>
      <w:bookmarkEnd w:id="587"/>
      <w:bookmarkEnd w:id="588"/>
      <w:bookmarkEnd w:id="589"/>
      <w:bookmarkEnd w:id="590"/>
      <w:bookmarkEnd w:id="591"/>
      <w:bookmarkEnd w:id="592"/>
      <w:bookmarkEnd w:id="593"/>
      <w:bookmarkEnd w:id="594"/>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595" w:name="_Toc20486730"/>
      <w:bookmarkStart w:id="596" w:name="_Toc29342022"/>
      <w:bookmarkStart w:id="597" w:name="_Toc29343161"/>
      <w:bookmarkStart w:id="598" w:name="_Toc36566409"/>
      <w:bookmarkStart w:id="599" w:name="_Toc36809816"/>
      <w:bookmarkStart w:id="600" w:name="_Toc36846180"/>
      <w:bookmarkStart w:id="601" w:name="_Toc36938833"/>
      <w:bookmarkStart w:id="602" w:name="_Toc37081812"/>
      <w:bookmarkStart w:id="603" w:name="_Toc46480435"/>
      <w:bookmarkStart w:id="604" w:name="_Toc46481669"/>
      <w:bookmarkStart w:id="605" w:name="_Toc46482903"/>
      <w:bookmarkStart w:id="606" w:name="_Toc76472338"/>
      <w:r w:rsidRPr="002C3D36">
        <w:t>5.2.2.14</w:t>
      </w:r>
      <w:r w:rsidRPr="002C3D36">
        <w:tab/>
        <w:t xml:space="preserve">Actions upon reception of </w:t>
      </w:r>
      <w:r w:rsidRPr="002C3D36">
        <w:rPr>
          <w:i/>
        </w:rPr>
        <w:t>SystemInformationBlockType7</w:t>
      </w:r>
      <w:bookmarkEnd w:id="595"/>
      <w:bookmarkEnd w:id="596"/>
      <w:bookmarkEnd w:id="597"/>
      <w:bookmarkEnd w:id="598"/>
      <w:bookmarkEnd w:id="599"/>
      <w:bookmarkEnd w:id="600"/>
      <w:bookmarkEnd w:id="601"/>
      <w:bookmarkEnd w:id="602"/>
      <w:bookmarkEnd w:id="603"/>
      <w:bookmarkEnd w:id="604"/>
      <w:bookmarkEnd w:id="605"/>
      <w:bookmarkEnd w:id="606"/>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607" w:name="_Toc20486731"/>
      <w:bookmarkStart w:id="608" w:name="_Toc29342023"/>
      <w:bookmarkStart w:id="609" w:name="_Toc29343162"/>
      <w:bookmarkStart w:id="610" w:name="_Toc36566410"/>
      <w:bookmarkStart w:id="611" w:name="_Toc36809817"/>
      <w:bookmarkStart w:id="612" w:name="_Toc36846181"/>
      <w:bookmarkStart w:id="613" w:name="_Toc36938834"/>
      <w:bookmarkStart w:id="614" w:name="_Toc37081813"/>
      <w:bookmarkStart w:id="615" w:name="_Toc46480436"/>
      <w:bookmarkStart w:id="616" w:name="_Toc46481670"/>
      <w:bookmarkStart w:id="617" w:name="_Toc46482904"/>
      <w:bookmarkStart w:id="618" w:name="_Toc76472339"/>
      <w:r w:rsidRPr="002C3D36">
        <w:t>5.2.2.15</w:t>
      </w:r>
      <w:r w:rsidRPr="002C3D36">
        <w:tab/>
        <w:t xml:space="preserve">Actions upon reception of </w:t>
      </w:r>
      <w:r w:rsidRPr="002C3D36">
        <w:rPr>
          <w:i/>
        </w:rPr>
        <w:t>SystemInformationBlockType8</w:t>
      </w:r>
      <w:bookmarkEnd w:id="607"/>
      <w:bookmarkEnd w:id="608"/>
      <w:bookmarkEnd w:id="609"/>
      <w:bookmarkEnd w:id="610"/>
      <w:bookmarkEnd w:id="611"/>
      <w:bookmarkEnd w:id="612"/>
      <w:bookmarkEnd w:id="613"/>
      <w:bookmarkEnd w:id="614"/>
      <w:bookmarkEnd w:id="615"/>
      <w:bookmarkEnd w:id="616"/>
      <w:bookmarkEnd w:id="617"/>
      <w:bookmarkEnd w:id="618"/>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19" w:name="_Toc20486732"/>
      <w:bookmarkStart w:id="620" w:name="_Toc29342024"/>
      <w:bookmarkStart w:id="621" w:name="_Toc29343163"/>
      <w:bookmarkStart w:id="622" w:name="_Toc36566411"/>
      <w:bookmarkStart w:id="623" w:name="_Toc36809818"/>
      <w:bookmarkStart w:id="624" w:name="_Toc36846182"/>
      <w:bookmarkStart w:id="625" w:name="_Toc36938835"/>
      <w:bookmarkStart w:id="626" w:name="_Toc37081814"/>
      <w:bookmarkStart w:id="627" w:name="_Toc46480437"/>
      <w:bookmarkStart w:id="628" w:name="_Toc46481671"/>
      <w:bookmarkStart w:id="629" w:name="_Toc46482905"/>
      <w:bookmarkStart w:id="630" w:name="_Toc76472340"/>
      <w:r w:rsidRPr="002C3D36">
        <w:t>5.2.2.16</w:t>
      </w:r>
      <w:r w:rsidRPr="002C3D36">
        <w:tab/>
        <w:t xml:space="preserve">Actions upon reception of </w:t>
      </w:r>
      <w:r w:rsidRPr="002C3D36">
        <w:rPr>
          <w:i/>
        </w:rPr>
        <w:t>SystemInformationBlockType9</w:t>
      </w:r>
      <w:bookmarkEnd w:id="619"/>
      <w:bookmarkEnd w:id="620"/>
      <w:bookmarkEnd w:id="621"/>
      <w:bookmarkEnd w:id="622"/>
      <w:bookmarkEnd w:id="623"/>
      <w:bookmarkEnd w:id="624"/>
      <w:bookmarkEnd w:id="625"/>
      <w:bookmarkEnd w:id="626"/>
      <w:bookmarkEnd w:id="627"/>
      <w:bookmarkEnd w:id="628"/>
      <w:bookmarkEnd w:id="629"/>
      <w:bookmarkEnd w:id="630"/>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31" w:name="_Toc20486733"/>
      <w:bookmarkStart w:id="632" w:name="_Toc29342025"/>
      <w:bookmarkStart w:id="633" w:name="_Toc29343164"/>
      <w:bookmarkStart w:id="634" w:name="_Toc36566412"/>
      <w:bookmarkStart w:id="635" w:name="_Toc36809819"/>
      <w:bookmarkStart w:id="636" w:name="_Toc36846183"/>
      <w:bookmarkStart w:id="637" w:name="_Toc36938836"/>
      <w:bookmarkStart w:id="638" w:name="_Toc37081815"/>
      <w:bookmarkStart w:id="639" w:name="_Toc46480438"/>
      <w:bookmarkStart w:id="640" w:name="_Toc46481672"/>
      <w:bookmarkStart w:id="641" w:name="_Toc46482906"/>
      <w:bookmarkStart w:id="642" w:name="_Toc76472341"/>
      <w:r w:rsidRPr="002C3D36">
        <w:t>5.2.2.17</w:t>
      </w:r>
      <w:r w:rsidRPr="002C3D36">
        <w:tab/>
        <w:t xml:space="preserve">Actions upon reception of </w:t>
      </w:r>
      <w:r w:rsidRPr="002C3D36">
        <w:rPr>
          <w:i/>
        </w:rPr>
        <w:t>SystemInformationBlockType10</w:t>
      </w:r>
      <w:bookmarkEnd w:id="631"/>
      <w:bookmarkEnd w:id="632"/>
      <w:bookmarkEnd w:id="633"/>
      <w:bookmarkEnd w:id="634"/>
      <w:bookmarkEnd w:id="635"/>
      <w:bookmarkEnd w:id="636"/>
      <w:bookmarkEnd w:id="637"/>
      <w:bookmarkEnd w:id="638"/>
      <w:bookmarkEnd w:id="639"/>
      <w:bookmarkEnd w:id="640"/>
      <w:bookmarkEnd w:id="641"/>
      <w:bookmarkEnd w:id="642"/>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43" w:name="_Toc20486734"/>
      <w:bookmarkStart w:id="644" w:name="_Toc29342026"/>
      <w:bookmarkStart w:id="645" w:name="_Toc29343165"/>
      <w:bookmarkStart w:id="646" w:name="_Toc36566413"/>
      <w:bookmarkStart w:id="647" w:name="_Toc36809820"/>
      <w:bookmarkStart w:id="648" w:name="_Toc36846184"/>
      <w:bookmarkStart w:id="649" w:name="_Toc36938837"/>
      <w:bookmarkStart w:id="650" w:name="_Toc37081816"/>
      <w:bookmarkStart w:id="651" w:name="_Toc46480439"/>
      <w:bookmarkStart w:id="652" w:name="_Toc46481673"/>
      <w:bookmarkStart w:id="653" w:name="_Toc46482907"/>
      <w:bookmarkStart w:id="654" w:name="_Toc76472342"/>
      <w:r w:rsidRPr="002C3D36">
        <w:t>5.2.2.18</w:t>
      </w:r>
      <w:r w:rsidRPr="002C3D36">
        <w:tab/>
        <w:t xml:space="preserve">Actions upon reception of </w:t>
      </w:r>
      <w:r w:rsidRPr="002C3D36">
        <w:rPr>
          <w:i/>
        </w:rPr>
        <w:t>SystemInformationBlockType11</w:t>
      </w:r>
      <w:bookmarkEnd w:id="643"/>
      <w:bookmarkEnd w:id="644"/>
      <w:bookmarkEnd w:id="645"/>
      <w:bookmarkEnd w:id="646"/>
      <w:bookmarkEnd w:id="647"/>
      <w:bookmarkEnd w:id="648"/>
      <w:bookmarkEnd w:id="649"/>
      <w:bookmarkEnd w:id="650"/>
      <w:bookmarkEnd w:id="651"/>
      <w:bookmarkEnd w:id="652"/>
      <w:bookmarkEnd w:id="653"/>
      <w:bookmarkEnd w:id="654"/>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55" w:name="OLE_LINK32"/>
      <w:bookmarkStart w:id="656"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55"/>
    <w:bookmarkEnd w:id="656"/>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57" w:name="_Toc20486735"/>
      <w:bookmarkStart w:id="658" w:name="_Toc29342027"/>
      <w:bookmarkStart w:id="659" w:name="_Toc29343166"/>
      <w:bookmarkStart w:id="660" w:name="_Toc36566414"/>
      <w:bookmarkStart w:id="661" w:name="_Toc36809821"/>
      <w:bookmarkStart w:id="662" w:name="_Toc36846185"/>
      <w:bookmarkStart w:id="663" w:name="_Toc36938838"/>
      <w:bookmarkStart w:id="664" w:name="_Toc37081817"/>
      <w:bookmarkStart w:id="665" w:name="_Toc46480440"/>
      <w:bookmarkStart w:id="666" w:name="_Toc46481674"/>
      <w:bookmarkStart w:id="667" w:name="_Toc46482908"/>
      <w:bookmarkStart w:id="668" w:name="_Toc76472343"/>
      <w:r w:rsidRPr="002C3D36">
        <w:t>5.2.2.19</w:t>
      </w:r>
      <w:r w:rsidRPr="002C3D36">
        <w:tab/>
        <w:t xml:space="preserve">Actions upon reception of </w:t>
      </w:r>
      <w:r w:rsidRPr="002C3D36">
        <w:rPr>
          <w:i/>
        </w:rPr>
        <w:t>SystemInformationBlockType12</w:t>
      </w:r>
      <w:bookmarkEnd w:id="657"/>
      <w:bookmarkEnd w:id="658"/>
      <w:bookmarkEnd w:id="659"/>
      <w:bookmarkEnd w:id="660"/>
      <w:bookmarkEnd w:id="661"/>
      <w:bookmarkEnd w:id="662"/>
      <w:bookmarkEnd w:id="663"/>
      <w:bookmarkEnd w:id="664"/>
      <w:bookmarkEnd w:id="665"/>
      <w:bookmarkEnd w:id="666"/>
      <w:bookmarkEnd w:id="667"/>
      <w:bookmarkEnd w:id="668"/>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9" w:name="_Hlk520095124"/>
      <w:r w:rsidRPr="002C3D36">
        <w:t>3&gt;</w:t>
      </w:r>
      <w:r w:rsidRPr="002C3D36">
        <w:tab/>
        <w:t xml:space="preserve">store the received </w:t>
      </w:r>
      <w:r w:rsidRPr="002C3D36">
        <w:rPr>
          <w:i/>
        </w:rPr>
        <w:t>warningAreaCoordinatesSegment</w:t>
      </w:r>
      <w:r w:rsidRPr="002C3D36">
        <w:t xml:space="preserve"> (if any);</w:t>
      </w:r>
    </w:p>
    <w:bookmarkEnd w:id="669"/>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70"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70"/>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71" w:name="_Hlk521484096"/>
      <w:bookmarkStart w:id="672" w:name="_Hlk520286731"/>
      <w:r w:rsidR="00855829" w:rsidRPr="002C3D36">
        <w:t>and</w:t>
      </w:r>
      <w:r w:rsidR="00855829" w:rsidRPr="002C3D36">
        <w:rPr>
          <w:i/>
        </w:rPr>
        <w:t xml:space="preserve"> warningAreaCoordinatesSegment</w:t>
      </w:r>
      <w:r w:rsidR="00855829" w:rsidRPr="002C3D36">
        <w:t xml:space="preserve"> </w:t>
      </w:r>
      <w:bookmarkEnd w:id="671"/>
      <w:r w:rsidR="00855829" w:rsidRPr="002C3D36">
        <w:t xml:space="preserve">(if any) </w:t>
      </w:r>
      <w:bookmarkEnd w:id="672"/>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73" w:name="_Toc20486736"/>
      <w:bookmarkStart w:id="674" w:name="_Toc29342028"/>
      <w:bookmarkStart w:id="675" w:name="_Toc29343167"/>
      <w:bookmarkStart w:id="676" w:name="_Toc36566415"/>
      <w:bookmarkStart w:id="677" w:name="_Toc36809822"/>
      <w:bookmarkStart w:id="678" w:name="_Toc36846186"/>
      <w:bookmarkStart w:id="679" w:name="_Toc36938839"/>
      <w:bookmarkStart w:id="680" w:name="_Toc37081818"/>
      <w:bookmarkStart w:id="681" w:name="_Toc46480441"/>
      <w:bookmarkStart w:id="682" w:name="_Toc46481675"/>
      <w:bookmarkStart w:id="683" w:name="_Toc46482909"/>
      <w:bookmarkStart w:id="684" w:name="_Toc76472344"/>
      <w:r w:rsidRPr="002C3D36">
        <w:t>5.2.2.20</w:t>
      </w:r>
      <w:r w:rsidRPr="002C3D36">
        <w:tab/>
        <w:t xml:space="preserve">Actions upon reception of </w:t>
      </w:r>
      <w:r w:rsidRPr="002C3D36">
        <w:rPr>
          <w:i/>
        </w:rPr>
        <w:t>SystemInformationBlockType13</w:t>
      </w:r>
      <w:bookmarkEnd w:id="673"/>
      <w:bookmarkEnd w:id="674"/>
      <w:bookmarkEnd w:id="675"/>
      <w:bookmarkEnd w:id="676"/>
      <w:bookmarkEnd w:id="677"/>
      <w:bookmarkEnd w:id="678"/>
      <w:bookmarkEnd w:id="679"/>
      <w:bookmarkEnd w:id="680"/>
      <w:bookmarkEnd w:id="681"/>
      <w:bookmarkEnd w:id="682"/>
      <w:bookmarkEnd w:id="683"/>
      <w:bookmarkEnd w:id="684"/>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685" w:name="_Toc20486737"/>
      <w:bookmarkStart w:id="686" w:name="_Toc29342029"/>
      <w:bookmarkStart w:id="687" w:name="_Toc29343168"/>
      <w:bookmarkStart w:id="688" w:name="_Toc36566416"/>
      <w:bookmarkStart w:id="689" w:name="_Toc36809823"/>
      <w:bookmarkStart w:id="690" w:name="_Toc36846187"/>
      <w:bookmarkStart w:id="691" w:name="_Toc36938840"/>
      <w:bookmarkStart w:id="692" w:name="_Toc37081819"/>
      <w:bookmarkStart w:id="693" w:name="_Toc46480442"/>
      <w:bookmarkStart w:id="694" w:name="_Toc46481676"/>
      <w:bookmarkStart w:id="695" w:name="_Toc46482910"/>
      <w:bookmarkStart w:id="696" w:name="_Toc76472345"/>
      <w:smartTag w:uri="urn:schemas-microsoft-com:office:smarttags" w:element="chsdate">
        <w:smartTagPr>
          <w:attr w:name="IsROCDate" w:val="False"/>
          <w:attr w:name="IsLunarDate" w:val="False"/>
          <w:attr w:name="Day" w:val="30"/>
          <w:attr w:name="Month" w:val="12"/>
          <w:attr w:name="Year" w:val="1899"/>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85"/>
      <w:bookmarkEnd w:id="686"/>
      <w:bookmarkEnd w:id="687"/>
      <w:bookmarkEnd w:id="688"/>
      <w:bookmarkEnd w:id="689"/>
      <w:bookmarkEnd w:id="690"/>
      <w:bookmarkEnd w:id="691"/>
      <w:bookmarkEnd w:id="692"/>
      <w:bookmarkEnd w:id="693"/>
      <w:bookmarkEnd w:id="694"/>
      <w:bookmarkEnd w:id="695"/>
      <w:bookmarkEnd w:id="696"/>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697" w:name="_Toc20486738"/>
      <w:bookmarkStart w:id="698" w:name="_Toc29342030"/>
      <w:bookmarkStart w:id="699" w:name="_Toc29343169"/>
      <w:bookmarkStart w:id="700" w:name="_Toc36566417"/>
      <w:bookmarkStart w:id="701" w:name="_Toc36809824"/>
      <w:bookmarkStart w:id="702" w:name="_Toc36846188"/>
      <w:bookmarkStart w:id="703" w:name="_Toc36938841"/>
      <w:bookmarkStart w:id="704" w:name="_Toc37081820"/>
      <w:bookmarkStart w:id="705" w:name="_Toc46480443"/>
      <w:bookmarkStart w:id="706" w:name="_Toc46481677"/>
      <w:bookmarkStart w:id="707" w:name="_Toc46482911"/>
      <w:bookmarkStart w:id="708" w:name="_Toc76472346"/>
      <w:r w:rsidRPr="002C3D36">
        <w:t>5.2.2.22</w:t>
      </w:r>
      <w:r w:rsidRPr="002C3D36">
        <w:tab/>
        <w:t xml:space="preserve">Actions upon reception of </w:t>
      </w:r>
      <w:r w:rsidRPr="002C3D36">
        <w:rPr>
          <w:i/>
        </w:rPr>
        <w:t>SystemInformationBlockType15</w:t>
      </w:r>
      <w:bookmarkEnd w:id="697"/>
      <w:bookmarkEnd w:id="698"/>
      <w:bookmarkEnd w:id="699"/>
      <w:bookmarkEnd w:id="700"/>
      <w:bookmarkEnd w:id="701"/>
      <w:bookmarkEnd w:id="702"/>
      <w:bookmarkEnd w:id="703"/>
      <w:bookmarkEnd w:id="704"/>
      <w:bookmarkEnd w:id="705"/>
      <w:bookmarkEnd w:id="706"/>
      <w:bookmarkEnd w:id="707"/>
      <w:bookmarkEnd w:id="708"/>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09" w:name="_Toc20486739"/>
      <w:bookmarkStart w:id="710" w:name="_Toc29342031"/>
      <w:bookmarkStart w:id="711" w:name="_Toc29343170"/>
      <w:bookmarkStart w:id="712" w:name="_Toc36566418"/>
      <w:bookmarkStart w:id="713" w:name="_Toc36809825"/>
      <w:bookmarkStart w:id="714" w:name="_Toc36846189"/>
      <w:bookmarkStart w:id="715" w:name="_Toc36938842"/>
      <w:bookmarkStart w:id="716" w:name="_Toc37081821"/>
      <w:bookmarkStart w:id="717" w:name="_Toc46480444"/>
      <w:bookmarkStart w:id="718" w:name="_Toc46481678"/>
      <w:bookmarkStart w:id="719" w:name="_Toc46482912"/>
      <w:bookmarkStart w:id="720" w:name="_Toc76472347"/>
      <w:r w:rsidRPr="002C3D36">
        <w:t>5.2.2.23</w:t>
      </w:r>
      <w:r w:rsidRPr="002C3D36">
        <w:tab/>
        <w:t xml:space="preserve">Actions upon reception of </w:t>
      </w:r>
      <w:r w:rsidRPr="002C3D36">
        <w:rPr>
          <w:i/>
        </w:rPr>
        <w:t>SystemInformationBlockType16</w:t>
      </w:r>
      <w:bookmarkEnd w:id="709"/>
      <w:bookmarkEnd w:id="710"/>
      <w:bookmarkEnd w:id="711"/>
      <w:bookmarkEnd w:id="712"/>
      <w:bookmarkEnd w:id="713"/>
      <w:bookmarkEnd w:id="714"/>
      <w:bookmarkEnd w:id="715"/>
      <w:bookmarkEnd w:id="716"/>
      <w:bookmarkEnd w:id="717"/>
      <w:bookmarkEnd w:id="718"/>
      <w:bookmarkEnd w:id="719"/>
      <w:bookmarkEnd w:id="720"/>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21" w:name="_Toc20486740"/>
      <w:bookmarkStart w:id="722" w:name="_Toc29342032"/>
      <w:bookmarkStart w:id="723" w:name="_Toc29343171"/>
      <w:bookmarkStart w:id="724" w:name="_Toc36566419"/>
      <w:bookmarkStart w:id="725" w:name="_Toc36809826"/>
      <w:bookmarkStart w:id="726" w:name="_Toc36846190"/>
      <w:bookmarkStart w:id="727" w:name="_Toc36938843"/>
      <w:bookmarkStart w:id="728" w:name="_Toc37081822"/>
      <w:bookmarkStart w:id="729" w:name="_Toc46480445"/>
      <w:bookmarkStart w:id="730" w:name="_Toc46481679"/>
      <w:bookmarkStart w:id="731" w:name="_Toc46482913"/>
      <w:bookmarkStart w:id="732" w:name="_Toc76472348"/>
      <w:r w:rsidRPr="002C3D36">
        <w:t>5.2.2.24</w:t>
      </w:r>
      <w:r w:rsidRPr="002C3D36">
        <w:tab/>
        <w:t xml:space="preserve">Actions upon reception of </w:t>
      </w:r>
      <w:r w:rsidRPr="002C3D36">
        <w:rPr>
          <w:i/>
        </w:rPr>
        <w:t>SystemInformationBlockType17</w:t>
      </w:r>
      <w:bookmarkEnd w:id="721"/>
      <w:bookmarkEnd w:id="722"/>
      <w:bookmarkEnd w:id="723"/>
      <w:bookmarkEnd w:id="724"/>
      <w:bookmarkEnd w:id="725"/>
      <w:bookmarkEnd w:id="726"/>
      <w:bookmarkEnd w:id="727"/>
      <w:bookmarkEnd w:id="728"/>
      <w:bookmarkEnd w:id="729"/>
      <w:bookmarkEnd w:id="730"/>
      <w:bookmarkEnd w:id="731"/>
      <w:bookmarkEnd w:id="732"/>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33" w:name="_Toc20486741"/>
      <w:bookmarkStart w:id="734" w:name="_Toc29342033"/>
      <w:bookmarkStart w:id="735" w:name="_Toc29343172"/>
      <w:bookmarkStart w:id="736" w:name="_Toc36566420"/>
      <w:bookmarkStart w:id="737" w:name="_Toc36809827"/>
      <w:bookmarkStart w:id="738" w:name="_Toc36846191"/>
      <w:bookmarkStart w:id="739" w:name="_Toc36938844"/>
      <w:bookmarkStart w:id="740" w:name="_Toc37081823"/>
      <w:bookmarkStart w:id="741" w:name="_Toc46480446"/>
      <w:bookmarkStart w:id="742" w:name="_Toc46481680"/>
      <w:bookmarkStart w:id="743" w:name="_Toc46482914"/>
      <w:bookmarkStart w:id="744" w:name="_Toc76472349"/>
      <w:r w:rsidRPr="002C3D36">
        <w:t>5.2.2.25</w:t>
      </w:r>
      <w:r w:rsidRPr="002C3D36">
        <w:tab/>
        <w:t xml:space="preserve">Actions upon reception of </w:t>
      </w:r>
      <w:r w:rsidRPr="002C3D36">
        <w:rPr>
          <w:i/>
        </w:rPr>
        <w:t>SystemInformationBlockType18</w:t>
      </w:r>
      <w:bookmarkEnd w:id="733"/>
      <w:bookmarkEnd w:id="734"/>
      <w:bookmarkEnd w:id="735"/>
      <w:bookmarkEnd w:id="736"/>
      <w:bookmarkEnd w:id="737"/>
      <w:bookmarkEnd w:id="738"/>
      <w:bookmarkEnd w:id="739"/>
      <w:bookmarkEnd w:id="740"/>
      <w:bookmarkEnd w:id="741"/>
      <w:bookmarkEnd w:id="742"/>
      <w:bookmarkEnd w:id="743"/>
      <w:bookmarkEnd w:id="744"/>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45" w:name="_Toc20486742"/>
      <w:bookmarkStart w:id="746" w:name="_Toc29342034"/>
      <w:bookmarkStart w:id="747" w:name="_Toc29343173"/>
      <w:bookmarkStart w:id="748" w:name="_Toc36566421"/>
      <w:bookmarkStart w:id="749" w:name="_Toc36809828"/>
      <w:bookmarkStart w:id="750" w:name="_Toc36846192"/>
      <w:bookmarkStart w:id="751" w:name="_Toc36938845"/>
      <w:bookmarkStart w:id="752" w:name="_Toc37081824"/>
      <w:bookmarkStart w:id="753" w:name="_Toc46480447"/>
      <w:bookmarkStart w:id="754" w:name="_Toc46481681"/>
      <w:bookmarkStart w:id="755" w:name="_Toc46482915"/>
      <w:bookmarkStart w:id="756" w:name="_Toc76472350"/>
      <w:r w:rsidRPr="002C3D36">
        <w:t>5.2.2.26</w:t>
      </w:r>
      <w:r w:rsidRPr="002C3D36">
        <w:tab/>
        <w:t xml:space="preserve">Actions upon reception of </w:t>
      </w:r>
      <w:r w:rsidRPr="002C3D36">
        <w:rPr>
          <w:i/>
        </w:rPr>
        <w:t>SystemInformationBlockType19</w:t>
      </w:r>
      <w:bookmarkEnd w:id="745"/>
      <w:bookmarkEnd w:id="746"/>
      <w:bookmarkEnd w:id="747"/>
      <w:bookmarkEnd w:id="748"/>
      <w:bookmarkEnd w:id="749"/>
      <w:bookmarkEnd w:id="750"/>
      <w:bookmarkEnd w:id="751"/>
      <w:bookmarkEnd w:id="752"/>
      <w:bookmarkEnd w:id="753"/>
      <w:bookmarkEnd w:id="754"/>
      <w:bookmarkEnd w:id="755"/>
      <w:bookmarkEnd w:id="756"/>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57" w:name="_Toc20486743"/>
      <w:bookmarkStart w:id="758" w:name="_Toc29342035"/>
      <w:bookmarkStart w:id="759" w:name="_Toc29343174"/>
      <w:bookmarkStart w:id="760" w:name="_Toc36566422"/>
      <w:bookmarkStart w:id="761" w:name="_Toc36809829"/>
      <w:bookmarkStart w:id="762" w:name="_Toc36846193"/>
      <w:bookmarkStart w:id="763" w:name="_Toc36938846"/>
      <w:bookmarkStart w:id="764" w:name="_Toc37081825"/>
      <w:bookmarkStart w:id="765" w:name="_Toc46480448"/>
      <w:bookmarkStart w:id="766" w:name="_Toc46481682"/>
      <w:bookmarkStart w:id="767" w:name="_Toc46482916"/>
      <w:bookmarkStart w:id="768" w:name="_Toc76472351"/>
      <w:r w:rsidRPr="002C3D36">
        <w:t>5.2.2.27</w:t>
      </w:r>
      <w:r w:rsidRPr="002C3D36">
        <w:tab/>
        <w:t xml:space="preserve">Actions upon reception of </w:t>
      </w:r>
      <w:r w:rsidRPr="002C3D36">
        <w:rPr>
          <w:i/>
        </w:rPr>
        <w:t>SystemInformationBlockType20</w:t>
      </w:r>
      <w:bookmarkEnd w:id="757"/>
      <w:bookmarkEnd w:id="758"/>
      <w:bookmarkEnd w:id="759"/>
      <w:bookmarkEnd w:id="760"/>
      <w:bookmarkEnd w:id="761"/>
      <w:bookmarkEnd w:id="762"/>
      <w:bookmarkEnd w:id="763"/>
      <w:bookmarkEnd w:id="764"/>
      <w:bookmarkEnd w:id="765"/>
      <w:bookmarkEnd w:id="766"/>
      <w:bookmarkEnd w:id="767"/>
      <w:bookmarkEnd w:id="768"/>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69" w:name="_Toc20486744"/>
      <w:bookmarkStart w:id="770" w:name="_Toc29342036"/>
      <w:bookmarkStart w:id="771" w:name="_Toc29343175"/>
      <w:bookmarkStart w:id="772" w:name="_Toc36566423"/>
      <w:bookmarkStart w:id="773" w:name="_Toc36809830"/>
      <w:bookmarkStart w:id="774" w:name="_Toc36846194"/>
      <w:bookmarkStart w:id="775" w:name="_Toc36938847"/>
      <w:bookmarkStart w:id="776" w:name="_Toc37081826"/>
      <w:bookmarkStart w:id="777" w:name="_Toc46480449"/>
      <w:bookmarkStart w:id="778" w:name="_Toc46481683"/>
      <w:bookmarkStart w:id="779" w:name="_Toc46482917"/>
      <w:bookmarkStart w:id="780" w:name="_Toc76472352"/>
      <w:r w:rsidRPr="002C3D36">
        <w:t>5.2.2.28</w:t>
      </w:r>
      <w:r w:rsidRPr="002C3D36">
        <w:tab/>
        <w:t xml:space="preserve">Actions upon reception of </w:t>
      </w:r>
      <w:r w:rsidRPr="002C3D36">
        <w:rPr>
          <w:i/>
        </w:rPr>
        <w:t>SystemInformationBlockType</w:t>
      </w:r>
      <w:r w:rsidRPr="002C3D36">
        <w:rPr>
          <w:i/>
          <w:lang w:eastAsia="zh-CN"/>
        </w:rPr>
        <w:t>21</w:t>
      </w:r>
      <w:bookmarkEnd w:id="769"/>
      <w:bookmarkEnd w:id="770"/>
      <w:bookmarkEnd w:id="771"/>
      <w:bookmarkEnd w:id="772"/>
      <w:bookmarkEnd w:id="773"/>
      <w:bookmarkEnd w:id="774"/>
      <w:bookmarkEnd w:id="775"/>
      <w:bookmarkEnd w:id="776"/>
      <w:bookmarkEnd w:id="777"/>
      <w:bookmarkEnd w:id="778"/>
      <w:bookmarkEnd w:id="779"/>
      <w:bookmarkEnd w:id="780"/>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781" w:name="_Toc20486745"/>
      <w:bookmarkStart w:id="782" w:name="_Toc29342037"/>
      <w:bookmarkStart w:id="783" w:name="_Toc29343176"/>
      <w:bookmarkStart w:id="784" w:name="_Toc36566424"/>
      <w:bookmarkStart w:id="785" w:name="_Toc36809831"/>
      <w:bookmarkStart w:id="786" w:name="_Toc36846195"/>
      <w:bookmarkStart w:id="787" w:name="_Toc36938848"/>
      <w:bookmarkStart w:id="788" w:name="_Toc37081827"/>
      <w:bookmarkStart w:id="789" w:name="_Toc46480450"/>
      <w:bookmarkStart w:id="790" w:name="_Toc46481684"/>
      <w:bookmarkStart w:id="791" w:name="_Toc46482918"/>
      <w:bookmarkStart w:id="792" w:name="_Toc76472353"/>
      <w:r w:rsidRPr="002C3D36">
        <w:t>5.2.2.29</w:t>
      </w:r>
      <w:r w:rsidRPr="002C3D36">
        <w:tab/>
        <w:t xml:space="preserve">Actions upon reception of </w:t>
      </w:r>
      <w:r w:rsidRPr="002C3D36">
        <w:rPr>
          <w:i/>
        </w:rPr>
        <w:t>SystemInformationBlockType22-NB</w:t>
      </w:r>
      <w:bookmarkEnd w:id="781"/>
      <w:bookmarkEnd w:id="782"/>
      <w:bookmarkEnd w:id="783"/>
      <w:bookmarkEnd w:id="784"/>
      <w:bookmarkEnd w:id="785"/>
      <w:bookmarkEnd w:id="786"/>
      <w:bookmarkEnd w:id="787"/>
      <w:bookmarkEnd w:id="788"/>
      <w:bookmarkEnd w:id="789"/>
      <w:bookmarkEnd w:id="790"/>
      <w:bookmarkEnd w:id="791"/>
      <w:bookmarkEnd w:id="792"/>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793" w:name="_Toc20486746"/>
      <w:bookmarkStart w:id="794" w:name="_Toc29342038"/>
      <w:bookmarkStart w:id="795" w:name="_Toc29343177"/>
      <w:bookmarkStart w:id="796" w:name="_Toc36566425"/>
      <w:bookmarkStart w:id="797" w:name="_Toc36809832"/>
      <w:bookmarkStart w:id="798" w:name="_Toc36846196"/>
      <w:bookmarkStart w:id="799" w:name="_Toc36938849"/>
      <w:bookmarkStart w:id="800" w:name="_Toc37081828"/>
      <w:bookmarkStart w:id="801" w:name="_Toc46480451"/>
      <w:bookmarkStart w:id="802" w:name="_Toc46481685"/>
      <w:bookmarkStart w:id="803" w:name="_Toc46482919"/>
      <w:bookmarkStart w:id="804" w:name="_Toc76472354"/>
      <w:r w:rsidRPr="002C3D36">
        <w:t>5.2.2.30</w:t>
      </w:r>
      <w:r w:rsidR="00FE7D2C" w:rsidRPr="002C3D36">
        <w:tab/>
        <w:t xml:space="preserve">Actions upon reception of </w:t>
      </w:r>
      <w:r w:rsidR="00FE7D2C" w:rsidRPr="002C3D36">
        <w:rPr>
          <w:i/>
        </w:rPr>
        <w:t>SystemInformationBlockType23-NB</w:t>
      </w:r>
      <w:bookmarkEnd w:id="793"/>
      <w:bookmarkEnd w:id="794"/>
      <w:bookmarkEnd w:id="795"/>
      <w:bookmarkEnd w:id="796"/>
      <w:bookmarkEnd w:id="797"/>
      <w:bookmarkEnd w:id="798"/>
      <w:bookmarkEnd w:id="799"/>
      <w:bookmarkEnd w:id="800"/>
      <w:bookmarkEnd w:id="801"/>
      <w:bookmarkEnd w:id="802"/>
      <w:bookmarkEnd w:id="803"/>
      <w:bookmarkEnd w:id="804"/>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805" w:name="_Toc20486747"/>
      <w:bookmarkStart w:id="806" w:name="_Toc29342039"/>
      <w:bookmarkStart w:id="807" w:name="_Toc29343178"/>
      <w:bookmarkStart w:id="808" w:name="_Toc36566426"/>
      <w:bookmarkStart w:id="809" w:name="_Toc36809833"/>
      <w:bookmarkStart w:id="810" w:name="_Toc36846197"/>
      <w:bookmarkStart w:id="811" w:name="_Toc36938850"/>
      <w:bookmarkStart w:id="812" w:name="_Toc37081829"/>
      <w:bookmarkStart w:id="813" w:name="_Toc46480452"/>
      <w:bookmarkStart w:id="814" w:name="_Toc46481686"/>
      <w:bookmarkStart w:id="815" w:name="_Toc46482920"/>
      <w:bookmarkStart w:id="816" w:name="_Toc76472355"/>
      <w:r w:rsidRPr="002C3D36">
        <w:t>5.2.2.3</w:t>
      </w:r>
      <w:r w:rsidR="00470038" w:rsidRPr="002C3D36">
        <w:t>1</w:t>
      </w:r>
      <w:r w:rsidRPr="002C3D36">
        <w:tab/>
        <w:t xml:space="preserve">Actions upon reception of </w:t>
      </w:r>
      <w:r w:rsidRPr="002C3D36">
        <w:rPr>
          <w:i/>
        </w:rPr>
        <w:t>SystemInformationBlockType24</w:t>
      </w:r>
      <w:bookmarkEnd w:id="805"/>
      <w:bookmarkEnd w:id="806"/>
      <w:bookmarkEnd w:id="807"/>
      <w:bookmarkEnd w:id="808"/>
      <w:bookmarkEnd w:id="809"/>
      <w:bookmarkEnd w:id="810"/>
      <w:bookmarkEnd w:id="811"/>
      <w:bookmarkEnd w:id="812"/>
      <w:bookmarkEnd w:id="813"/>
      <w:bookmarkEnd w:id="814"/>
      <w:bookmarkEnd w:id="815"/>
      <w:bookmarkEnd w:id="816"/>
    </w:p>
    <w:p w14:paraId="22177003" w14:textId="77777777" w:rsidR="00A7497E" w:rsidRPr="002C3D36" w:rsidRDefault="00A7497E" w:rsidP="004E6D61">
      <w:bookmarkStart w:id="817" w:name="_Toc20486748"/>
      <w:bookmarkStart w:id="818" w:name="_Toc29342040"/>
      <w:bookmarkStart w:id="819" w:name="_Toc29343179"/>
      <w:bookmarkStart w:id="820" w:name="_Toc36566427"/>
      <w:bookmarkStart w:id="821" w:name="_Toc36809834"/>
      <w:bookmarkStart w:id="822" w:name="_Toc36846198"/>
      <w:bookmarkStart w:id="823" w:name="_Toc36938851"/>
      <w:bookmarkStart w:id="824"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25" w:name="_Toc46480453"/>
      <w:bookmarkStart w:id="826" w:name="_Toc46481687"/>
      <w:bookmarkStart w:id="827" w:name="_Toc46482921"/>
      <w:bookmarkStart w:id="828" w:name="_Toc76472356"/>
      <w:r w:rsidRPr="002C3D36">
        <w:t>5.2.2.32</w:t>
      </w:r>
      <w:r w:rsidRPr="002C3D36">
        <w:tab/>
        <w:t xml:space="preserve">Actions upon reception of </w:t>
      </w:r>
      <w:r w:rsidRPr="002C3D36">
        <w:rPr>
          <w:i/>
        </w:rPr>
        <w:t>SystemInformationBlockType25</w:t>
      </w:r>
      <w:bookmarkEnd w:id="817"/>
      <w:bookmarkEnd w:id="818"/>
      <w:bookmarkEnd w:id="819"/>
      <w:bookmarkEnd w:id="820"/>
      <w:bookmarkEnd w:id="821"/>
      <w:bookmarkEnd w:id="822"/>
      <w:bookmarkEnd w:id="823"/>
      <w:bookmarkEnd w:id="824"/>
      <w:bookmarkEnd w:id="825"/>
      <w:bookmarkEnd w:id="826"/>
      <w:bookmarkEnd w:id="827"/>
      <w:bookmarkEnd w:id="828"/>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29" w:name="_Toc20486749"/>
      <w:bookmarkStart w:id="830" w:name="_Toc29342041"/>
      <w:bookmarkStart w:id="831" w:name="_Toc29343180"/>
      <w:bookmarkStart w:id="832" w:name="_Toc36566428"/>
      <w:bookmarkStart w:id="833" w:name="_Toc36809835"/>
      <w:bookmarkStart w:id="834" w:name="_Toc36846199"/>
      <w:bookmarkStart w:id="835" w:name="_Toc36938852"/>
      <w:bookmarkStart w:id="836" w:name="_Toc37081831"/>
      <w:bookmarkStart w:id="837" w:name="_Toc46480454"/>
      <w:bookmarkStart w:id="838" w:name="_Toc46481688"/>
      <w:bookmarkStart w:id="839" w:name="_Toc46482922"/>
      <w:bookmarkStart w:id="840"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9"/>
      <w:bookmarkEnd w:id="830"/>
      <w:bookmarkEnd w:id="831"/>
      <w:bookmarkEnd w:id="832"/>
      <w:bookmarkEnd w:id="833"/>
      <w:bookmarkEnd w:id="834"/>
      <w:bookmarkEnd w:id="835"/>
      <w:bookmarkEnd w:id="836"/>
      <w:bookmarkEnd w:id="837"/>
      <w:bookmarkEnd w:id="838"/>
      <w:bookmarkEnd w:id="839"/>
      <w:bookmarkEnd w:id="840"/>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41" w:name="_Toc46480455"/>
      <w:bookmarkStart w:id="842" w:name="_Toc46481689"/>
      <w:bookmarkStart w:id="843" w:name="_Toc46482923"/>
      <w:bookmarkStart w:id="844" w:name="_Toc76472358"/>
      <w:bookmarkStart w:id="845" w:name="_Toc20486750"/>
      <w:bookmarkStart w:id="846" w:name="_Toc29342042"/>
      <w:bookmarkStart w:id="847" w:name="_Toc29343181"/>
      <w:bookmarkStart w:id="848" w:name="_Toc36566429"/>
      <w:bookmarkStart w:id="849" w:name="_Toc36809836"/>
      <w:bookmarkStart w:id="850" w:name="_Toc36846200"/>
      <w:bookmarkStart w:id="851" w:name="_Toc36938853"/>
      <w:bookmarkStart w:id="852" w:name="_Toc37081832"/>
      <w:r w:rsidRPr="002C3D36">
        <w:t>5.2.2.33a</w:t>
      </w:r>
      <w:r w:rsidRPr="002C3D36">
        <w:tab/>
        <w:t xml:space="preserve">Actions upon reception of </w:t>
      </w:r>
      <w:r w:rsidRPr="002C3D36">
        <w:rPr>
          <w:i/>
        </w:rPr>
        <w:t>SystemInformationBlockType26a</w:t>
      </w:r>
      <w:bookmarkEnd w:id="841"/>
      <w:bookmarkEnd w:id="842"/>
      <w:bookmarkEnd w:id="843"/>
      <w:bookmarkEnd w:id="844"/>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53" w:name="_Toc46480456"/>
      <w:bookmarkStart w:id="854" w:name="_Toc46481690"/>
      <w:bookmarkStart w:id="855" w:name="_Toc46482924"/>
      <w:bookmarkStart w:id="856" w:name="_Toc76472359"/>
      <w:r w:rsidRPr="002C3D36">
        <w:t>5.2.2.3</w:t>
      </w:r>
      <w:r w:rsidR="00834D8B" w:rsidRPr="002C3D36">
        <w:t>4</w:t>
      </w:r>
      <w:r w:rsidRPr="002C3D36">
        <w:tab/>
        <w:t xml:space="preserve">Actions upon reception of </w:t>
      </w:r>
      <w:r w:rsidRPr="002C3D36">
        <w:rPr>
          <w:i/>
        </w:rPr>
        <w:t>SystemInformationBlockPos</w:t>
      </w:r>
      <w:bookmarkEnd w:id="845"/>
      <w:bookmarkEnd w:id="846"/>
      <w:bookmarkEnd w:id="847"/>
      <w:bookmarkEnd w:id="848"/>
      <w:bookmarkEnd w:id="849"/>
      <w:bookmarkEnd w:id="850"/>
      <w:bookmarkEnd w:id="851"/>
      <w:bookmarkEnd w:id="852"/>
      <w:bookmarkEnd w:id="853"/>
      <w:bookmarkEnd w:id="854"/>
      <w:bookmarkEnd w:id="855"/>
      <w:bookmarkEnd w:id="856"/>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57" w:name="_Toc12745282"/>
      <w:bookmarkStart w:id="858" w:name="_Toc36809837"/>
      <w:bookmarkStart w:id="859" w:name="_Toc36846201"/>
      <w:bookmarkStart w:id="860" w:name="_Toc36938854"/>
      <w:bookmarkStart w:id="861" w:name="_Toc37081833"/>
      <w:bookmarkStart w:id="862" w:name="_Toc46480457"/>
      <w:bookmarkStart w:id="863" w:name="_Toc46481691"/>
      <w:bookmarkStart w:id="864" w:name="_Toc46482925"/>
      <w:bookmarkStart w:id="865" w:name="_Toc76472360"/>
      <w:r w:rsidRPr="002C3D36">
        <w:t>5.2.2.35</w:t>
      </w:r>
      <w:r w:rsidRPr="002C3D36">
        <w:tab/>
        <w:t xml:space="preserve">Actions upon reception of </w:t>
      </w:r>
      <w:r w:rsidRPr="002C3D36">
        <w:rPr>
          <w:i/>
        </w:rPr>
        <w:t>SystemInformationBlockType</w:t>
      </w:r>
      <w:bookmarkEnd w:id="857"/>
      <w:r w:rsidR="00A86A0E" w:rsidRPr="002C3D36">
        <w:rPr>
          <w:i/>
        </w:rPr>
        <w:t>27</w:t>
      </w:r>
      <w:bookmarkEnd w:id="858"/>
      <w:bookmarkEnd w:id="859"/>
      <w:bookmarkEnd w:id="860"/>
      <w:bookmarkEnd w:id="861"/>
      <w:bookmarkEnd w:id="862"/>
      <w:bookmarkEnd w:id="863"/>
      <w:bookmarkEnd w:id="864"/>
      <w:bookmarkEnd w:id="865"/>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66" w:name="_Toc36809838"/>
      <w:bookmarkStart w:id="867" w:name="_Toc36846202"/>
      <w:bookmarkStart w:id="868" w:name="_Toc36938855"/>
      <w:bookmarkStart w:id="869" w:name="_Toc37081834"/>
      <w:bookmarkStart w:id="870" w:name="_Toc46480458"/>
      <w:bookmarkStart w:id="871" w:name="_Toc46481692"/>
      <w:bookmarkStart w:id="872" w:name="_Toc46482926"/>
      <w:bookmarkStart w:id="873" w:name="_Toc76472361"/>
      <w:bookmarkStart w:id="874" w:name="_Toc20486751"/>
      <w:bookmarkStart w:id="875" w:name="_Toc29342043"/>
      <w:bookmarkStart w:id="876" w:name="_Toc29343182"/>
      <w:bookmarkStart w:id="877"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6"/>
      <w:bookmarkEnd w:id="867"/>
      <w:bookmarkEnd w:id="868"/>
      <w:bookmarkEnd w:id="869"/>
      <w:bookmarkEnd w:id="870"/>
      <w:bookmarkEnd w:id="871"/>
      <w:bookmarkEnd w:id="872"/>
      <w:bookmarkEnd w:id="873"/>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878" w:name="_Toc46480459"/>
      <w:bookmarkStart w:id="879" w:name="_Toc46481693"/>
      <w:bookmarkStart w:id="880" w:name="_Toc46482927"/>
      <w:bookmarkStart w:id="881" w:name="_Toc76472362"/>
      <w:bookmarkStart w:id="882" w:name="_Toc36809839"/>
      <w:bookmarkStart w:id="883" w:name="_Toc36846203"/>
      <w:bookmarkStart w:id="884" w:name="_Toc36938856"/>
      <w:bookmarkStart w:id="885" w:name="_Toc37081835"/>
      <w:r w:rsidRPr="002C3D36">
        <w:t>5.2.2.</w:t>
      </w:r>
      <w:r w:rsidRPr="002C3D36">
        <w:rPr>
          <w:iCs/>
        </w:rPr>
        <w:t>37</w:t>
      </w:r>
      <w:r w:rsidRPr="002C3D36">
        <w:tab/>
        <w:t xml:space="preserve">Actions upon reception of </w:t>
      </w:r>
      <w:r w:rsidRPr="002C3D36">
        <w:rPr>
          <w:i/>
        </w:rPr>
        <w:t>SystemInformationBlockType29</w:t>
      </w:r>
      <w:bookmarkEnd w:id="878"/>
      <w:bookmarkEnd w:id="879"/>
      <w:bookmarkEnd w:id="880"/>
      <w:bookmarkEnd w:id="881"/>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886" w:name="_Toc46480460"/>
      <w:bookmarkStart w:id="887" w:name="_Toc46481694"/>
      <w:bookmarkStart w:id="888" w:name="_Toc46482928"/>
      <w:bookmarkStart w:id="889" w:name="_Toc76472363"/>
      <w:r w:rsidRPr="002C3D36">
        <w:lastRenderedPageBreak/>
        <w:t>5.2.3</w:t>
      </w:r>
      <w:r w:rsidRPr="002C3D36">
        <w:tab/>
        <w:t>Acquisition of an SI message</w:t>
      </w:r>
      <w:bookmarkEnd w:id="874"/>
      <w:bookmarkEnd w:id="875"/>
      <w:bookmarkEnd w:id="876"/>
      <w:bookmarkEnd w:id="877"/>
      <w:bookmarkEnd w:id="882"/>
      <w:bookmarkEnd w:id="883"/>
      <w:bookmarkEnd w:id="884"/>
      <w:bookmarkEnd w:id="885"/>
      <w:bookmarkEnd w:id="886"/>
      <w:bookmarkEnd w:id="887"/>
      <w:bookmarkEnd w:id="888"/>
      <w:bookmarkEnd w:id="889"/>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890" w:name="_Toc20486752"/>
      <w:bookmarkStart w:id="891" w:name="_Toc29342044"/>
      <w:bookmarkStart w:id="892" w:name="_Toc29343183"/>
      <w:bookmarkStart w:id="893" w:name="_Toc36566431"/>
      <w:bookmarkStart w:id="894" w:name="_Toc36809840"/>
      <w:bookmarkStart w:id="895" w:name="_Toc36846204"/>
      <w:bookmarkStart w:id="896" w:name="_Toc36938857"/>
      <w:bookmarkStart w:id="897" w:name="_Toc37081836"/>
      <w:bookmarkStart w:id="898" w:name="_Toc46480461"/>
      <w:bookmarkStart w:id="899" w:name="_Toc46481695"/>
      <w:bookmarkStart w:id="900" w:name="_Toc46482929"/>
      <w:bookmarkStart w:id="901" w:name="_Toc76472364"/>
      <w:r w:rsidRPr="002C3D36">
        <w:t>5.2.3a</w:t>
      </w:r>
      <w:r w:rsidRPr="002C3D36">
        <w:tab/>
        <w:t>Acquisition of an SI message by BL UE or UE in CE or a NB-IoT UE</w:t>
      </w:r>
      <w:bookmarkEnd w:id="890"/>
      <w:bookmarkEnd w:id="891"/>
      <w:bookmarkEnd w:id="892"/>
      <w:bookmarkEnd w:id="893"/>
      <w:bookmarkEnd w:id="894"/>
      <w:bookmarkEnd w:id="895"/>
      <w:bookmarkEnd w:id="896"/>
      <w:bookmarkEnd w:id="897"/>
      <w:bookmarkEnd w:id="898"/>
      <w:bookmarkEnd w:id="899"/>
      <w:bookmarkEnd w:id="900"/>
      <w:bookmarkEnd w:id="901"/>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902" w:name="_Toc20486753"/>
      <w:bookmarkStart w:id="903" w:name="_Toc29342045"/>
      <w:bookmarkStart w:id="904" w:name="_Toc29343184"/>
      <w:bookmarkStart w:id="905" w:name="_Toc36566432"/>
      <w:bookmarkStart w:id="906" w:name="_Toc36809841"/>
      <w:bookmarkStart w:id="907" w:name="_Toc36846205"/>
      <w:bookmarkStart w:id="908" w:name="_Toc36938858"/>
      <w:bookmarkStart w:id="909" w:name="_Toc37081837"/>
      <w:bookmarkStart w:id="910" w:name="_Toc46480462"/>
      <w:bookmarkStart w:id="911" w:name="_Toc46481696"/>
      <w:bookmarkStart w:id="912" w:name="_Toc46482930"/>
      <w:bookmarkStart w:id="913" w:name="_Toc76472365"/>
      <w:r w:rsidRPr="002C3D36">
        <w:t>5.2.3b</w:t>
      </w:r>
      <w:r w:rsidRPr="002C3D36">
        <w:tab/>
        <w:t>Acquisition of an SI message from MBMS-dedicated cell</w:t>
      </w:r>
      <w:bookmarkEnd w:id="902"/>
      <w:bookmarkEnd w:id="903"/>
      <w:bookmarkEnd w:id="904"/>
      <w:bookmarkEnd w:id="905"/>
      <w:bookmarkEnd w:id="906"/>
      <w:bookmarkEnd w:id="907"/>
      <w:bookmarkEnd w:id="908"/>
      <w:bookmarkEnd w:id="909"/>
      <w:bookmarkEnd w:id="910"/>
      <w:bookmarkEnd w:id="911"/>
      <w:bookmarkEnd w:id="912"/>
      <w:bookmarkEnd w:id="913"/>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14" w:name="_Toc20486754"/>
      <w:bookmarkStart w:id="915" w:name="_Toc29342046"/>
      <w:bookmarkStart w:id="916" w:name="_Toc29343185"/>
      <w:bookmarkStart w:id="917" w:name="_Toc36566433"/>
      <w:bookmarkStart w:id="918" w:name="_Toc36809842"/>
      <w:bookmarkStart w:id="919" w:name="_Toc36846206"/>
      <w:bookmarkStart w:id="920" w:name="_Toc36938859"/>
      <w:bookmarkStart w:id="921" w:name="_Toc37081838"/>
      <w:bookmarkStart w:id="922" w:name="_Toc46480463"/>
      <w:bookmarkStart w:id="923" w:name="_Toc46481697"/>
      <w:bookmarkStart w:id="924" w:name="_Toc46482931"/>
      <w:bookmarkStart w:id="925" w:name="_Toc76472366"/>
      <w:r w:rsidRPr="002C3D36">
        <w:t>5.3</w:t>
      </w:r>
      <w:r w:rsidRPr="002C3D36">
        <w:tab/>
        <w:t>Connection control</w:t>
      </w:r>
      <w:bookmarkEnd w:id="914"/>
      <w:bookmarkEnd w:id="915"/>
      <w:bookmarkEnd w:id="916"/>
      <w:bookmarkEnd w:id="917"/>
      <w:bookmarkEnd w:id="918"/>
      <w:bookmarkEnd w:id="919"/>
      <w:bookmarkEnd w:id="920"/>
      <w:bookmarkEnd w:id="921"/>
      <w:bookmarkEnd w:id="922"/>
      <w:bookmarkEnd w:id="923"/>
      <w:bookmarkEnd w:id="924"/>
      <w:bookmarkEnd w:id="925"/>
    </w:p>
    <w:p w14:paraId="619647D2" w14:textId="77777777" w:rsidR="009722D5" w:rsidRPr="002C3D36" w:rsidRDefault="009722D5" w:rsidP="009722D5">
      <w:pPr>
        <w:pStyle w:val="Heading3"/>
      </w:pPr>
      <w:bookmarkStart w:id="926" w:name="_Toc20486755"/>
      <w:bookmarkStart w:id="927" w:name="_Toc29342047"/>
      <w:bookmarkStart w:id="928" w:name="_Toc29343186"/>
      <w:bookmarkStart w:id="929" w:name="_Toc36566434"/>
      <w:bookmarkStart w:id="930" w:name="_Toc36809843"/>
      <w:bookmarkStart w:id="931" w:name="_Toc36846207"/>
      <w:bookmarkStart w:id="932" w:name="_Toc36938860"/>
      <w:bookmarkStart w:id="933" w:name="_Toc37081839"/>
      <w:bookmarkStart w:id="934" w:name="_Toc46480464"/>
      <w:bookmarkStart w:id="935" w:name="_Toc46481698"/>
      <w:bookmarkStart w:id="936" w:name="_Toc46482932"/>
      <w:bookmarkStart w:id="937" w:name="_Toc76472367"/>
      <w:r w:rsidRPr="002C3D36">
        <w:t>5.3.1</w:t>
      </w:r>
      <w:r w:rsidRPr="002C3D36">
        <w:tab/>
        <w:t>Introduction</w:t>
      </w:r>
      <w:bookmarkEnd w:id="926"/>
      <w:bookmarkEnd w:id="927"/>
      <w:bookmarkEnd w:id="928"/>
      <w:bookmarkEnd w:id="929"/>
      <w:bookmarkEnd w:id="930"/>
      <w:bookmarkEnd w:id="931"/>
      <w:bookmarkEnd w:id="932"/>
      <w:bookmarkEnd w:id="933"/>
      <w:bookmarkEnd w:id="934"/>
      <w:bookmarkEnd w:id="935"/>
      <w:bookmarkEnd w:id="936"/>
      <w:bookmarkEnd w:id="937"/>
    </w:p>
    <w:p w14:paraId="5D4E30D5" w14:textId="77777777" w:rsidR="009722D5" w:rsidRPr="002C3D36" w:rsidRDefault="009722D5" w:rsidP="009722D5">
      <w:pPr>
        <w:pStyle w:val="Heading4"/>
      </w:pPr>
      <w:bookmarkStart w:id="938" w:name="_Toc20486756"/>
      <w:bookmarkStart w:id="939" w:name="_Toc29342048"/>
      <w:bookmarkStart w:id="940" w:name="_Toc29343187"/>
      <w:bookmarkStart w:id="941" w:name="_Toc36566435"/>
      <w:bookmarkStart w:id="942" w:name="_Toc36809844"/>
      <w:bookmarkStart w:id="943" w:name="_Toc36846208"/>
      <w:bookmarkStart w:id="944" w:name="_Toc36938861"/>
      <w:bookmarkStart w:id="945" w:name="_Toc37081840"/>
      <w:bookmarkStart w:id="946" w:name="_Toc46480465"/>
      <w:bookmarkStart w:id="947" w:name="_Toc46481699"/>
      <w:bookmarkStart w:id="948" w:name="_Toc46482933"/>
      <w:bookmarkStart w:id="949" w:name="_Toc76472368"/>
      <w:r w:rsidRPr="002C3D36">
        <w:t>5.3.1.1</w:t>
      </w:r>
      <w:r w:rsidRPr="002C3D36">
        <w:tab/>
        <w:t>RRC connection control</w:t>
      </w:r>
      <w:bookmarkEnd w:id="938"/>
      <w:bookmarkEnd w:id="939"/>
      <w:bookmarkEnd w:id="940"/>
      <w:bookmarkEnd w:id="941"/>
      <w:bookmarkEnd w:id="942"/>
      <w:bookmarkEnd w:id="943"/>
      <w:bookmarkEnd w:id="944"/>
      <w:bookmarkEnd w:id="945"/>
      <w:bookmarkEnd w:id="946"/>
      <w:bookmarkEnd w:id="947"/>
      <w:bookmarkEnd w:id="948"/>
      <w:bookmarkEnd w:id="949"/>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50" w:name="_Toc20486757"/>
      <w:bookmarkStart w:id="951" w:name="_Toc29342049"/>
      <w:bookmarkStart w:id="952" w:name="_Toc29343188"/>
      <w:bookmarkStart w:id="953" w:name="_Toc36566436"/>
      <w:bookmarkStart w:id="954" w:name="_Toc36809845"/>
      <w:bookmarkStart w:id="955" w:name="_Toc36846209"/>
      <w:bookmarkStart w:id="956" w:name="_Toc36938862"/>
      <w:bookmarkStart w:id="957" w:name="_Toc37081841"/>
      <w:bookmarkStart w:id="958" w:name="_Toc46480466"/>
      <w:bookmarkStart w:id="959" w:name="_Toc46481700"/>
      <w:bookmarkStart w:id="960"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61" w:name="_Toc76472369"/>
      <w:r w:rsidRPr="002C3D36">
        <w:t>5.3.1.2</w:t>
      </w:r>
      <w:r w:rsidRPr="002C3D36">
        <w:tab/>
        <w:t>Security</w:t>
      </w:r>
      <w:bookmarkEnd w:id="950"/>
      <w:bookmarkEnd w:id="951"/>
      <w:bookmarkEnd w:id="952"/>
      <w:bookmarkEnd w:id="953"/>
      <w:bookmarkEnd w:id="954"/>
      <w:bookmarkEnd w:id="955"/>
      <w:bookmarkEnd w:id="956"/>
      <w:bookmarkEnd w:id="957"/>
      <w:bookmarkEnd w:id="958"/>
      <w:bookmarkEnd w:id="959"/>
      <w:bookmarkEnd w:id="960"/>
      <w:bookmarkEnd w:id="961"/>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76472370"/>
      <w:r w:rsidRPr="002C3D36">
        <w:t>5.3.1.2a</w:t>
      </w:r>
      <w:r w:rsidRPr="002C3D36">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76472371"/>
      <w:r w:rsidRPr="002C3D36">
        <w:t>5.3.1.3</w:t>
      </w:r>
      <w:r w:rsidRPr="002C3D36">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76472372"/>
      <w:r w:rsidRPr="002C3D36">
        <w:t>5.3.1.4</w:t>
      </w:r>
      <w:r w:rsidRPr="002C3D36">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76472373"/>
      <w:r w:rsidRPr="002C3D36">
        <w:t>5.3.2</w:t>
      </w:r>
      <w:r w:rsidRPr="002C3D36">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2C3D36"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76472374"/>
      <w:r w:rsidRPr="002C3D36">
        <w:t>5.3.2.1</w:t>
      </w:r>
      <w:r w:rsidRPr="002C3D36">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1267529838"/>
    <w:bookmarkEnd w:id="1022"/>
    <w:bookmarkStart w:id="1023" w:name="_MON_1289914513"/>
    <w:bookmarkEnd w:id="1023"/>
    <w:p w14:paraId="10BDA618" w14:textId="77777777" w:rsidR="009722D5" w:rsidRPr="002C3D36" w:rsidRDefault="009722D5" w:rsidP="009722D5">
      <w:pPr>
        <w:pStyle w:val="TH"/>
      </w:pPr>
      <w:r w:rsidRPr="002C3D36">
        <w:object w:dxaOrig="7574" w:dyaOrig="1814" w14:anchorId="6A057F07">
          <v:shape id="_x0000_i1035" type="#_x0000_t75" style="width:351.55pt;height:85.1pt" o:ole="">
            <v:imagedata r:id="rId40" o:title=""/>
          </v:shape>
          <o:OLEObject Type="Embed" ProgID="Word.Picture.8" ShapeID="_x0000_i1035" DrawAspect="Content" ObjectID="_1695018863" r:id="rId41"/>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76472375"/>
      <w:r w:rsidRPr="002C3D36">
        <w:lastRenderedPageBreak/>
        <w:t>5.3.2.2</w:t>
      </w:r>
      <w:r w:rsidRPr="002C3D36">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76472376"/>
      <w:r w:rsidRPr="002C3D36">
        <w:t>5.3.2.3</w:t>
      </w:r>
      <w:r w:rsidRPr="002C3D36">
        <w:tab/>
        <w:t xml:space="preserve">Reception of the </w:t>
      </w:r>
      <w:r w:rsidRPr="002C3D36">
        <w:rPr>
          <w:i/>
        </w:rPr>
        <w:t>Paging</w:t>
      </w:r>
      <w:r w:rsidRPr="002C3D36">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1EA225F" w:rsidR="005F2F73" w:rsidRDefault="005F2F73" w:rsidP="005F2F73">
      <w:pPr>
        <w:pStyle w:val="B3"/>
        <w:rPr>
          <w:ins w:id="1048" w:author="Samsung" w:date="2021-09-23T09:25:00Z"/>
        </w:rPr>
      </w:pPr>
      <w:r w:rsidRPr="002C3D36">
        <w:t>3&gt;</w:t>
      </w:r>
      <w:r w:rsidRPr="002C3D36">
        <w:tab/>
        <w:t xml:space="preserve">store </w:t>
      </w:r>
      <w:r w:rsidRPr="002C3D36">
        <w:rPr>
          <w:i/>
          <w:iCs/>
        </w:rPr>
        <w:t>mt-EDT</w:t>
      </w:r>
      <w:r w:rsidRPr="002C3D36">
        <w:t>, if present;</w:t>
      </w:r>
    </w:p>
    <w:p w14:paraId="3E357838" w14:textId="3CC78D68" w:rsidR="000565FA" w:rsidRPr="0060674E" w:rsidRDefault="000565FA" w:rsidP="000565FA">
      <w:pPr>
        <w:pStyle w:val="NO"/>
        <w:rPr>
          <w:rFonts w:eastAsia="Malgun Gothic"/>
          <w:lang w:eastAsia="ko-KR"/>
        </w:rPr>
      </w:pPr>
      <w:commentRangeStart w:id="1049"/>
      <w:ins w:id="1050" w:author="Samsung" w:date="2021-09-23T09:26:00Z">
        <w:r>
          <w:rPr>
            <w:rFonts w:eastAsia="Malgun Gothic" w:hint="eastAsia"/>
            <w:lang w:eastAsia="ko-KR"/>
          </w:rPr>
          <w:t xml:space="preserve">Editor's note: </w:t>
        </w:r>
      </w:ins>
      <w:ins w:id="1051" w:author="Samsung" w:date="2021-09-23T09:27:00Z">
        <w:r>
          <w:rPr>
            <w:rFonts w:eastAsia="Malgun Gothic"/>
            <w:lang w:eastAsia="ko-KR"/>
          </w:rPr>
          <w:t xml:space="preserve">Whether to forward </w:t>
        </w:r>
        <w:r w:rsidRPr="0060674E">
          <w:rPr>
            <w:rFonts w:eastAsia="Malgun Gothic"/>
            <w:i/>
            <w:lang w:eastAsia="ko-KR"/>
          </w:rPr>
          <w:t>pagingCause</w:t>
        </w:r>
        <w:r w:rsidR="0060674E">
          <w:rPr>
            <w:rFonts w:eastAsia="Malgun Gothic"/>
            <w:lang w:eastAsia="ko-KR"/>
          </w:rPr>
          <w:t xml:space="preserve"> </w:t>
        </w:r>
      </w:ins>
      <w:ins w:id="1052" w:author="Samsung" w:date="2021-09-23T09:30:00Z">
        <w:r w:rsidR="00F57BCB">
          <w:rPr>
            <w:rFonts w:eastAsia="Malgun Gothic"/>
            <w:lang w:eastAsia="ko-KR"/>
          </w:rPr>
          <w:t xml:space="preserve">(if introduced) </w:t>
        </w:r>
      </w:ins>
      <w:ins w:id="1053" w:author="Samsung" w:date="2021-09-23T09:27:00Z">
        <w:r w:rsidR="0060674E">
          <w:rPr>
            <w:rFonts w:eastAsia="Malgun Gothic"/>
            <w:lang w:eastAsia="ko-KR"/>
          </w:rPr>
          <w:t xml:space="preserve">to the upper layers </w:t>
        </w:r>
      </w:ins>
      <w:ins w:id="1054" w:author="Samsung" w:date="2021-09-23T09:28:00Z">
        <w:r w:rsidR="0060674E">
          <w:rPr>
            <w:rFonts w:eastAsia="Malgun Gothic"/>
            <w:lang w:eastAsia="ko-KR"/>
          </w:rPr>
          <w:t>can be further discussed.</w:t>
        </w:r>
      </w:ins>
      <w:commentRangeEnd w:id="1049"/>
      <w:r w:rsidR="0082184F">
        <w:rPr>
          <w:rStyle w:val="CommentReference"/>
        </w:rPr>
        <w:commentReference w:id="1049"/>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02A3C66B" w:rsidR="002D2754" w:rsidRDefault="002D2754" w:rsidP="002D2754">
      <w:pPr>
        <w:pStyle w:val="B4"/>
        <w:rPr>
          <w:ins w:id="1055" w:author="Samsung" w:date="2021-09-23T09:28:00Z"/>
        </w:rPr>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5FFFACE5" w14:textId="1F249F32" w:rsidR="0060674E" w:rsidRPr="00F57BCB" w:rsidRDefault="0060674E" w:rsidP="00F57BCB">
      <w:pPr>
        <w:pStyle w:val="NO"/>
        <w:rPr>
          <w:rFonts w:eastAsia="Malgun Gothic"/>
          <w:lang w:eastAsia="ko-KR"/>
        </w:rPr>
      </w:pPr>
      <w:commentRangeStart w:id="1056"/>
      <w:ins w:id="1057" w:author="Samsung" w:date="2021-09-23T09:28:00Z">
        <w:r>
          <w:rPr>
            <w:rFonts w:eastAsia="Malgun Gothic" w:hint="eastAsia"/>
            <w:lang w:eastAsia="ko-KR"/>
          </w:rPr>
          <w:t xml:space="preserve">Editor's note: </w:t>
        </w:r>
        <w:r>
          <w:rPr>
            <w:rFonts w:eastAsia="Malgun Gothic"/>
            <w:lang w:eastAsia="ko-KR"/>
          </w:rPr>
          <w:t xml:space="preserve">Which layer (i.e. RRC or upper layers) </w:t>
        </w:r>
      </w:ins>
      <w:ins w:id="1058" w:author="Samsung" w:date="2021-09-23T09:31:00Z">
        <w:r w:rsidR="00F57BCB">
          <w:rPr>
            <w:rFonts w:eastAsia="Malgun Gothic"/>
            <w:lang w:eastAsia="ko-KR"/>
          </w:rPr>
          <w:t xml:space="preserve">initiates the RRC connection resumption procedure and/or whether to </w:t>
        </w:r>
      </w:ins>
      <w:ins w:id="1059" w:author="Samsung" w:date="2021-09-23T09:32:00Z">
        <w:r w:rsidR="00F57BCB">
          <w:rPr>
            <w:rFonts w:eastAsia="Malgun Gothic"/>
            <w:lang w:eastAsia="ko-KR"/>
          </w:rPr>
          <w:t xml:space="preserve">forward </w:t>
        </w:r>
        <w:r w:rsidR="00F57BCB" w:rsidRPr="0060674E">
          <w:rPr>
            <w:rFonts w:eastAsia="Malgun Gothic"/>
            <w:i/>
            <w:lang w:eastAsia="ko-KR"/>
          </w:rPr>
          <w:t>pagingCause</w:t>
        </w:r>
        <w:r w:rsidR="00F57BCB">
          <w:rPr>
            <w:rFonts w:eastAsia="Malgun Gothic"/>
            <w:lang w:eastAsia="ko-KR"/>
          </w:rPr>
          <w:t xml:space="preserve"> (if introduced) to the upper layers can be further discussed.</w:t>
        </w:r>
      </w:ins>
      <w:commentRangeEnd w:id="1056"/>
      <w:r w:rsidR="0082184F">
        <w:rPr>
          <w:rStyle w:val="CommentReference"/>
        </w:rPr>
        <w:commentReference w:id="1056"/>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31354F3" w:rsidR="002D2754" w:rsidRDefault="002D2754" w:rsidP="002D2754">
      <w:pPr>
        <w:pStyle w:val="B3"/>
        <w:rPr>
          <w:ins w:id="1060" w:author="Samsung" w:date="2021-09-23T09:33:00Z"/>
        </w:rPr>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47AEE962" w14:textId="386D7B90" w:rsidR="00F57BCB" w:rsidRPr="00F57BCB" w:rsidDel="00F57BCB" w:rsidRDefault="00F57BCB" w:rsidP="00F57BCB">
      <w:pPr>
        <w:pStyle w:val="NO"/>
        <w:rPr>
          <w:del w:id="1061" w:author="Samsung" w:date="2021-09-23T09:33:00Z"/>
          <w:rFonts w:eastAsia="Malgun Gothic"/>
          <w:lang w:eastAsia="ko-KR"/>
        </w:rPr>
      </w:pPr>
      <w:ins w:id="1062" w:author="Samsung" w:date="2021-09-23T09:33:00Z">
        <w:r>
          <w:rPr>
            <w:rFonts w:eastAsia="Malgun Gothic" w:hint="eastAsia"/>
            <w:lang w:eastAsia="ko-KR"/>
          </w:rPr>
          <w:t xml:space="preserve">Editor's note: </w:t>
        </w:r>
        <w:r>
          <w:rPr>
            <w:rFonts w:eastAsia="Malgun Gothic"/>
            <w:lang w:eastAsia="ko-KR"/>
          </w:rPr>
          <w:t xml:space="preserve">Whether to forward </w:t>
        </w:r>
        <w:r w:rsidRPr="0060674E">
          <w:rPr>
            <w:rFonts w:eastAsia="Malgun Gothic"/>
            <w:i/>
            <w:lang w:eastAsia="ko-KR"/>
          </w:rPr>
          <w:t>pagingCause</w:t>
        </w:r>
        <w:r>
          <w:rPr>
            <w:rFonts w:eastAsia="Malgun Gothic"/>
            <w:lang w:eastAsia="ko-KR"/>
          </w:rPr>
          <w:t xml:space="preserve"> (if introduced) to the upper layers can be further discussed</w:t>
        </w:r>
        <w:commentRangeStart w:id="1063"/>
        <w:r>
          <w:rPr>
            <w:rFonts w:eastAsia="Malgun Gothic"/>
            <w:lang w:eastAsia="ko-KR"/>
          </w:rPr>
          <w:t>.</w:t>
        </w:r>
      </w:ins>
      <w:commentRangeEnd w:id="1063"/>
      <w:r w:rsidR="00022B7C">
        <w:rPr>
          <w:rStyle w:val="CommentReference"/>
        </w:rPr>
        <w:commentReference w:id="1063"/>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64" w:name="OLE_LINK77"/>
      <w:r w:rsidRPr="002C3D36">
        <w:rPr>
          <w:i/>
        </w:rPr>
        <w:t>systemInfoModification</w:t>
      </w:r>
      <w:bookmarkEnd w:id="1064"/>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lastRenderedPageBreak/>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65" w:name="_Toc20486765"/>
      <w:bookmarkStart w:id="1066" w:name="_Toc29342057"/>
      <w:bookmarkStart w:id="1067" w:name="_Toc29343196"/>
      <w:bookmarkStart w:id="1068" w:name="_Toc36566444"/>
      <w:bookmarkStart w:id="1069" w:name="_Toc36809853"/>
      <w:bookmarkStart w:id="1070" w:name="_Toc36846217"/>
      <w:bookmarkStart w:id="1071" w:name="_Toc36938870"/>
      <w:bookmarkStart w:id="1072" w:name="_Toc37081849"/>
      <w:bookmarkStart w:id="1073" w:name="_Toc46480474"/>
      <w:bookmarkStart w:id="1074" w:name="_Toc46481708"/>
      <w:bookmarkStart w:id="1075" w:name="_Toc46482942"/>
      <w:bookmarkStart w:id="1076" w:name="_Toc76472377"/>
      <w:r w:rsidRPr="002C3D36">
        <w:t>5.3.3</w:t>
      </w:r>
      <w:r w:rsidRPr="002C3D36">
        <w:tab/>
        <w:t>RRC connection establishment</w:t>
      </w:r>
      <w:bookmarkEnd w:id="1065"/>
      <w:bookmarkEnd w:id="1066"/>
      <w:bookmarkEnd w:id="1067"/>
      <w:bookmarkEnd w:id="1068"/>
      <w:bookmarkEnd w:id="1069"/>
      <w:bookmarkEnd w:id="1070"/>
      <w:bookmarkEnd w:id="1071"/>
      <w:bookmarkEnd w:id="1072"/>
      <w:bookmarkEnd w:id="1073"/>
      <w:bookmarkEnd w:id="1074"/>
      <w:bookmarkEnd w:id="1075"/>
      <w:bookmarkEnd w:id="1076"/>
    </w:p>
    <w:p w14:paraId="626DE64F" w14:textId="77777777" w:rsidR="009722D5" w:rsidRPr="002C3D36" w:rsidRDefault="009722D5" w:rsidP="009722D5">
      <w:pPr>
        <w:pStyle w:val="Heading4"/>
      </w:pPr>
      <w:bookmarkStart w:id="1077" w:name="_Toc20486766"/>
      <w:bookmarkStart w:id="1078" w:name="_Toc29342058"/>
      <w:bookmarkStart w:id="1079" w:name="_Toc29343197"/>
      <w:bookmarkStart w:id="1080" w:name="_Toc36566445"/>
      <w:bookmarkStart w:id="1081" w:name="_Toc36809854"/>
      <w:bookmarkStart w:id="1082" w:name="_Toc36846218"/>
      <w:bookmarkStart w:id="1083" w:name="_Toc36938871"/>
      <w:bookmarkStart w:id="1084" w:name="_Toc37081850"/>
      <w:bookmarkStart w:id="1085" w:name="_Toc46480475"/>
      <w:bookmarkStart w:id="1086" w:name="_Toc46481709"/>
      <w:bookmarkStart w:id="1087" w:name="_Toc46482943"/>
      <w:bookmarkStart w:id="1088" w:name="_Toc76472378"/>
      <w:r w:rsidRPr="002C3D36">
        <w:t>5.3.3.1</w:t>
      </w:r>
      <w:r w:rsidRPr="002C3D36">
        <w:tab/>
        <w:t>General</w:t>
      </w:r>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267531456"/>
    <w:bookmarkEnd w:id="1089"/>
    <w:p w14:paraId="2D2956AB" w14:textId="77777777" w:rsidR="009722D5" w:rsidRPr="002C3D36" w:rsidRDefault="009722D5" w:rsidP="009722D5">
      <w:pPr>
        <w:pStyle w:val="TH"/>
      </w:pPr>
      <w:r w:rsidRPr="002C3D36">
        <w:object w:dxaOrig="7574" w:dyaOrig="3614" w14:anchorId="6FE712F8">
          <v:shape id="_x0000_i1036" type="#_x0000_t75" style="width:351.55pt;height:169.05pt" o:ole="">
            <v:imagedata r:id="rId42" o:title=""/>
          </v:shape>
          <o:OLEObject Type="Embed" ProgID="Word.Picture.8" ShapeID="_x0000_i1036" DrawAspect="Content" ObjectID="_1695018864" r:id="rId43"/>
        </w:object>
      </w:r>
    </w:p>
    <w:p w14:paraId="25EE9C2A" w14:textId="77777777" w:rsidR="009722D5" w:rsidRPr="002C3D36" w:rsidRDefault="009722D5" w:rsidP="009722D5">
      <w:pPr>
        <w:pStyle w:val="TF"/>
      </w:pPr>
      <w:r w:rsidRPr="002C3D36">
        <w:t>Figure 5.3.3.1-1: RRC connection establishment, successful</w:t>
      </w:r>
    </w:p>
    <w:bookmarkStart w:id="1090" w:name="_1267941692"/>
    <w:bookmarkEnd w:id="1090"/>
    <w:bookmarkStart w:id="1091" w:name="_MON_1289914515"/>
    <w:bookmarkEnd w:id="1091"/>
    <w:p w14:paraId="4DE9BA05" w14:textId="77777777" w:rsidR="009722D5" w:rsidRPr="002C3D36" w:rsidRDefault="009722D5" w:rsidP="009722D5">
      <w:pPr>
        <w:pStyle w:val="TH"/>
      </w:pPr>
      <w:r w:rsidRPr="002C3D36">
        <w:object w:dxaOrig="7574" w:dyaOrig="2534" w14:anchorId="0ECFB5B9">
          <v:shape id="_x0000_i1037" type="#_x0000_t75" style="width:351.55pt;height:117.45pt" o:ole="">
            <v:imagedata r:id="rId44" o:title=""/>
          </v:shape>
          <o:OLEObject Type="Embed" ProgID="Word.Picture.8" ShapeID="_x0000_i1037" DrawAspect="Content" ObjectID="_1695018865" r:id="rId45"/>
        </w:object>
      </w:r>
    </w:p>
    <w:p w14:paraId="1A922597" w14:textId="77777777" w:rsidR="009722D5" w:rsidRPr="002C3D36" w:rsidRDefault="009722D5" w:rsidP="009722D5">
      <w:pPr>
        <w:pStyle w:val="TF"/>
      </w:pPr>
      <w:r w:rsidRPr="002C3D36">
        <w:t>Figure 5.3.3.1-2: RRC connection establishment, network reject</w:t>
      </w:r>
    </w:p>
    <w:bookmarkStart w:id="1092" w:name="_MON_1516773507"/>
    <w:bookmarkEnd w:id="1092"/>
    <w:p w14:paraId="73B8C82D" w14:textId="77777777" w:rsidR="009722D5" w:rsidRPr="002C3D36" w:rsidRDefault="009722D5" w:rsidP="009722D5">
      <w:pPr>
        <w:pStyle w:val="TH"/>
      </w:pPr>
      <w:r w:rsidRPr="002C3D36">
        <w:object w:dxaOrig="7575" w:dyaOrig="3615" w14:anchorId="517B36F9">
          <v:shape id="_x0000_i1038" type="#_x0000_t75" style="width:352.7pt;height:170.2pt" o:ole="">
            <v:imagedata r:id="rId46" o:title=""/>
          </v:shape>
          <o:OLEObject Type="Embed" ProgID="Word.Picture.8" ShapeID="_x0000_i1038" DrawAspect="Content" ObjectID="_1695018866" r:id="rId47"/>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93" w:name="_MON_1517723717"/>
    <w:bookmarkEnd w:id="1093"/>
    <w:p w14:paraId="5D75F575" w14:textId="77777777" w:rsidR="009722D5" w:rsidRPr="002C3D36" w:rsidRDefault="009722D5" w:rsidP="009722D5">
      <w:pPr>
        <w:pStyle w:val="TH"/>
      </w:pPr>
      <w:r w:rsidRPr="002C3D36">
        <w:object w:dxaOrig="7575" w:dyaOrig="3615" w14:anchorId="7EF8D435">
          <v:shape id="_x0000_i1039" type="#_x0000_t75" style="width:352.7pt;height:170.2pt" o:ole="">
            <v:imagedata r:id="rId48" o:title=""/>
          </v:shape>
          <o:OLEObject Type="Embed" ProgID="Word.Picture.8" ShapeID="_x0000_i1039" DrawAspect="Content" ObjectID="_1695018867" r:id="rId49"/>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94" w:name="_MON_1516823585"/>
    <w:bookmarkEnd w:id="1094"/>
    <w:p w14:paraId="3A92941D" w14:textId="77777777" w:rsidR="009722D5" w:rsidRPr="002C3D36" w:rsidRDefault="009722D5" w:rsidP="009722D5">
      <w:pPr>
        <w:pStyle w:val="TH"/>
      </w:pPr>
      <w:r w:rsidRPr="002C3D36">
        <w:object w:dxaOrig="7575" w:dyaOrig="2535" w14:anchorId="2AF1E8B8">
          <v:shape id="_x0000_i1040" type="#_x0000_t75" style="width:352.7pt;height:118.95pt" o:ole="">
            <v:imagedata r:id="rId50" o:title=""/>
          </v:shape>
          <o:OLEObject Type="Embed" ProgID="Word.Picture.8" ShapeID="_x0000_i1040" DrawAspect="Content" ObjectID="_1695018868" r:id="rId51"/>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95" w:name="_MON_1573739081"/>
    <w:bookmarkEnd w:id="1095"/>
    <w:p w14:paraId="1F70E36B" w14:textId="77777777" w:rsidR="002E2F4B" w:rsidRPr="002C3D36" w:rsidRDefault="002E2F4B" w:rsidP="002E2F4B">
      <w:pPr>
        <w:pStyle w:val="TH"/>
      </w:pPr>
      <w:r w:rsidRPr="002C3D36">
        <w:object w:dxaOrig="7575" w:dyaOrig="2535" w14:anchorId="1D79B13D">
          <v:shape id="_x0000_i1041" type="#_x0000_t75" style="width:352.7pt;height:118.95pt" o:ole="">
            <v:imagedata r:id="rId52" o:title=""/>
          </v:shape>
          <o:OLEObject Type="Embed" ProgID="Word.Picture.8" ShapeID="_x0000_i1041" DrawAspect="Content" ObjectID="_1695018869" r:id="rId53"/>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96" w:name="_MON_1574228985"/>
    <w:bookmarkEnd w:id="1096"/>
    <w:p w14:paraId="1F15B333" w14:textId="77777777" w:rsidR="002E2F4B" w:rsidRPr="002C3D36" w:rsidRDefault="002E2F4B" w:rsidP="002E2F4B">
      <w:pPr>
        <w:pStyle w:val="TH"/>
      </w:pPr>
      <w:r w:rsidRPr="002C3D36">
        <w:object w:dxaOrig="7575" w:dyaOrig="2757" w14:anchorId="60913532">
          <v:shape id="_x0000_i1042" type="#_x0000_t75" style="width:352.7pt;height:129.35pt" o:ole="">
            <v:imagedata r:id="rId54" o:title=""/>
          </v:shape>
          <o:OLEObject Type="Embed" ProgID="Word.Picture.8" ShapeID="_x0000_i1042" DrawAspect="Content" ObjectID="_1695018870" r:id="rId55"/>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7pt;height:129.35pt" o:ole="">
            <v:imagedata r:id="rId56" o:title=""/>
          </v:shape>
          <o:OLEObject Type="Embed" ProgID="Word.Picture.8" ShapeID="_x0000_i1043" DrawAspect="Content" ObjectID="_1695018871" r:id="rId57"/>
        </w:object>
      </w:r>
    </w:p>
    <w:p w14:paraId="3F7CE9B1" w14:textId="77777777" w:rsidR="00AA5063" w:rsidRPr="002C3D36" w:rsidRDefault="00AA5063" w:rsidP="002E2F4B">
      <w:pPr>
        <w:pStyle w:val="TF"/>
      </w:pPr>
      <w:r w:rsidRPr="002C3D36">
        <w:t>Figure 5.3.3.1-7a: CP transmission using PUR, successful</w:t>
      </w:r>
    </w:p>
    <w:bookmarkStart w:id="1097" w:name="_MON_1570889461"/>
    <w:bookmarkEnd w:id="1097"/>
    <w:p w14:paraId="361E0B6F" w14:textId="77777777" w:rsidR="002E2F4B" w:rsidRPr="002C3D36" w:rsidRDefault="002E2F4B" w:rsidP="002E2F4B">
      <w:pPr>
        <w:pStyle w:val="TH"/>
      </w:pPr>
      <w:r w:rsidRPr="002C3D36">
        <w:object w:dxaOrig="7575" w:dyaOrig="3615" w14:anchorId="073D11B2">
          <v:shape id="_x0000_i1044" type="#_x0000_t75" style="width:352.7pt;height:170.2pt" o:ole="">
            <v:imagedata r:id="rId58" o:title=""/>
          </v:shape>
          <o:OLEObject Type="Embed" ProgID="Word.Picture.8" ShapeID="_x0000_i1044" DrawAspect="Content" ObjectID="_1695018872" r:id="rId59"/>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98" w:name="_MON_1570975097"/>
    <w:bookmarkEnd w:id="1098"/>
    <w:p w14:paraId="3628E8F5" w14:textId="77777777" w:rsidR="002E2F4B" w:rsidRPr="002C3D36" w:rsidRDefault="002E2F4B" w:rsidP="002E2F4B">
      <w:pPr>
        <w:pStyle w:val="TH"/>
      </w:pPr>
      <w:r w:rsidRPr="002C3D36">
        <w:object w:dxaOrig="7575" w:dyaOrig="2757" w14:anchorId="4CDC8798">
          <v:shape id="_x0000_i1045" type="#_x0000_t75" style="width:352.7pt;height:129.35pt" o:ole="">
            <v:imagedata r:id="rId60" o:title=""/>
          </v:shape>
          <o:OLEObject Type="Embed" ProgID="Word.Picture.8" ShapeID="_x0000_i1045" DrawAspect="Content" ObjectID="_1695018873" r:id="rId61"/>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099" w:name="_Toc20486767"/>
      <w:bookmarkStart w:id="1100" w:name="_Toc29342059"/>
      <w:bookmarkStart w:id="1101" w:name="_Toc29343198"/>
      <w:bookmarkStart w:id="1102" w:name="_Toc36566446"/>
      <w:bookmarkStart w:id="1103" w:name="_Toc36809855"/>
      <w:bookmarkStart w:id="1104" w:name="_Toc36846219"/>
      <w:bookmarkStart w:id="1105" w:name="_Toc36938872"/>
      <w:bookmarkStart w:id="1106" w:name="_Toc37081851"/>
      <w:bookmarkStart w:id="1107" w:name="_Toc46480476"/>
      <w:bookmarkStart w:id="1108" w:name="_Toc46481710"/>
      <w:bookmarkStart w:id="1109" w:name="_Toc46482944"/>
      <w:bookmarkStart w:id="1110" w:name="_Toc76472379"/>
      <w:r w:rsidRPr="002C3D36">
        <w:t>5.3.3.1a</w:t>
      </w:r>
      <w:r w:rsidRPr="002C3D36">
        <w:tab/>
        <w:t>Conditions for establishing RRC Connection for sidelink communication/ discovery</w:t>
      </w:r>
      <w:r w:rsidRPr="002C3D36">
        <w:rPr>
          <w:lang w:eastAsia="zh-CN"/>
        </w:rPr>
        <w:t>/ V2X sidelink communication</w:t>
      </w:r>
      <w:bookmarkEnd w:id="1099"/>
      <w:bookmarkEnd w:id="1100"/>
      <w:bookmarkEnd w:id="1101"/>
      <w:bookmarkEnd w:id="1102"/>
      <w:r w:rsidR="00F450A4" w:rsidRPr="002C3D36">
        <w:rPr>
          <w:lang w:eastAsia="zh-CN"/>
        </w:rPr>
        <w:t>/ NR sidelink communication</w:t>
      </w:r>
      <w:bookmarkEnd w:id="1103"/>
      <w:bookmarkEnd w:id="1104"/>
      <w:bookmarkEnd w:id="1105"/>
      <w:bookmarkEnd w:id="1106"/>
      <w:bookmarkEnd w:id="1107"/>
      <w:bookmarkEnd w:id="1108"/>
      <w:bookmarkEnd w:id="1109"/>
      <w:bookmarkEnd w:id="1110"/>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111" w:name="OLE_LINK225"/>
      <w:bookmarkStart w:id="1112"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111"/>
      <w:bookmarkEnd w:id="1112"/>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113" w:name="_Toc20486768"/>
      <w:bookmarkStart w:id="1114" w:name="_Toc29342060"/>
      <w:bookmarkStart w:id="1115" w:name="_Toc29343199"/>
      <w:bookmarkStart w:id="1116" w:name="_Toc36566447"/>
      <w:bookmarkStart w:id="1117" w:name="_Toc36809856"/>
      <w:bookmarkStart w:id="1118" w:name="_Toc36846220"/>
      <w:bookmarkStart w:id="1119" w:name="_Toc36938873"/>
      <w:bookmarkStart w:id="1120" w:name="_Toc37081852"/>
      <w:bookmarkStart w:id="1121" w:name="_Toc46480477"/>
      <w:bookmarkStart w:id="1122" w:name="_Toc46481711"/>
      <w:bookmarkStart w:id="1123" w:name="_Toc46482945"/>
      <w:bookmarkStart w:id="1124" w:name="_Toc76472380"/>
      <w:r w:rsidRPr="002C3D36">
        <w:t>5.3.3.1b</w:t>
      </w:r>
      <w:r w:rsidRPr="002C3D36">
        <w:tab/>
        <w:t>Conditions for initiating EDT</w:t>
      </w:r>
      <w:bookmarkEnd w:id="1113"/>
      <w:bookmarkEnd w:id="1114"/>
      <w:bookmarkEnd w:id="1115"/>
      <w:bookmarkEnd w:id="1116"/>
      <w:bookmarkEnd w:id="1117"/>
      <w:bookmarkEnd w:id="1118"/>
      <w:bookmarkEnd w:id="1119"/>
      <w:bookmarkEnd w:id="1120"/>
      <w:bookmarkEnd w:id="1121"/>
      <w:bookmarkEnd w:id="1122"/>
      <w:bookmarkEnd w:id="1123"/>
      <w:bookmarkEnd w:id="1124"/>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25" w:name="_Toc36566448"/>
      <w:bookmarkStart w:id="1126" w:name="_Toc36809857"/>
      <w:bookmarkStart w:id="1127" w:name="_Toc36846221"/>
      <w:bookmarkStart w:id="1128" w:name="_Toc36938874"/>
      <w:bookmarkStart w:id="1129" w:name="_Toc37081853"/>
      <w:bookmarkStart w:id="1130" w:name="_Toc46480478"/>
      <w:bookmarkStart w:id="1131" w:name="_Toc46481712"/>
      <w:bookmarkStart w:id="1132" w:name="_Toc46482946"/>
      <w:bookmarkStart w:id="1133" w:name="_Toc76472381"/>
      <w:bookmarkStart w:id="1134" w:name="_Toc20486769"/>
      <w:bookmarkStart w:id="1135" w:name="_Toc29342061"/>
      <w:bookmarkStart w:id="1136" w:name="_Toc29343200"/>
      <w:r w:rsidRPr="002C3D36">
        <w:lastRenderedPageBreak/>
        <w:t>5.3.3.1c</w:t>
      </w:r>
      <w:r w:rsidRPr="002C3D36">
        <w:tab/>
        <w:t>Conditions for initiating transmission using PUR</w:t>
      </w:r>
      <w:bookmarkEnd w:id="1125"/>
      <w:bookmarkEnd w:id="1126"/>
      <w:bookmarkEnd w:id="1127"/>
      <w:bookmarkEnd w:id="1128"/>
      <w:bookmarkEnd w:id="1129"/>
      <w:bookmarkEnd w:id="1130"/>
      <w:bookmarkEnd w:id="1131"/>
      <w:bookmarkEnd w:id="1132"/>
      <w:bookmarkEnd w:id="1133"/>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37" w:name="_Hlk23852942"/>
      <w:r w:rsidRPr="002C3D36">
        <w:t>1&gt;</w:t>
      </w:r>
      <w:r w:rsidRPr="002C3D36">
        <w:tab/>
        <w:t>for CP transmission using PUR, the size of the resulting MAC PDU including the total UL data is expected to be smaller than or equal to the TBS configured for PUR.</w:t>
      </w:r>
    </w:p>
    <w:bookmarkEnd w:id="1137"/>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38" w:name="_Toc36566449"/>
      <w:bookmarkStart w:id="1139" w:name="_Toc36809858"/>
      <w:bookmarkStart w:id="1140" w:name="_Toc36846222"/>
      <w:bookmarkStart w:id="1141" w:name="_Toc36938875"/>
      <w:bookmarkStart w:id="1142" w:name="_Toc37081854"/>
      <w:bookmarkStart w:id="1143" w:name="_Toc46480479"/>
      <w:bookmarkStart w:id="1144" w:name="_Toc46481713"/>
      <w:bookmarkStart w:id="1145" w:name="_Toc46482947"/>
      <w:bookmarkStart w:id="1146" w:name="_Toc76472382"/>
      <w:r w:rsidRPr="002C3D36">
        <w:t>5.3.3.2</w:t>
      </w:r>
      <w:r w:rsidRPr="002C3D36">
        <w:tab/>
        <w:t>Initiation</w:t>
      </w:r>
      <w:bookmarkEnd w:id="1134"/>
      <w:bookmarkEnd w:id="1135"/>
      <w:bookmarkEnd w:id="1136"/>
      <w:bookmarkEnd w:id="1138"/>
      <w:bookmarkEnd w:id="1139"/>
      <w:bookmarkEnd w:id="1140"/>
      <w:bookmarkEnd w:id="1141"/>
      <w:bookmarkEnd w:id="1142"/>
      <w:bookmarkEnd w:id="1143"/>
      <w:bookmarkEnd w:id="1144"/>
      <w:bookmarkEnd w:id="1145"/>
      <w:bookmarkEnd w:id="1146"/>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47" w:name="_Hlk517014742"/>
      <w:r w:rsidRPr="002C3D36">
        <w:rPr>
          <w:i/>
        </w:rPr>
        <w:t xml:space="preserve">pendingRnaUpdate </w:t>
      </w:r>
      <w:bookmarkEnd w:id="1147"/>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48" w:name="_Toc20486770"/>
      <w:bookmarkStart w:id="1149" w:name="_Toc29342062"/>
      <w:bookmarkStart w:id="1150" w:name="_Toc29343201"/>
      <w:bookmarkStart w:id="1151" w:name="_Toc36566450"/>
      <w:bookmarkStart w:id="1152" w:name="_Toc36809859"/>
      <w:bookmarkStart w:id="1153" w:name="_Toc36846223"/>
      <w:bookmarkStart w:id="1154" w:name="_Toc36938876"/>
      <w:bookmarkStart w:id="1155" w:name="_Toc37081855"/>
      <w:bookmarkStart w:id="1156" w:name="_Toc46480480"/>
      <w:bookmarkStart w:id="1157" w:name="_Toc46481714"/>
      <w:bookmarkStart w:id="1158" w:name="_Toc46482948"/>
      <w:bookmarkStart w:id="1159" w:name="_Toc76472383"/>
      <w:r w:rsidRPr="002C3D36">
        <w:t>5.3.3.3</w:t>
      </w:r>
      <w:r w:rsidRPr="002C3D36">
        <w:tab/>
        <w:t xml:space="preserve">Actions related to transmission of </w:t>
      </w:r>
      <w:r w:rsidRPr="002C3D36">
        <w:rPr>
          <w:i/>
        </w:rPr>
        <w:t>RRCConnectionRequest</w:t>
      </w:r>
      <w:r w:rsidRPr="002C3D36">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60" w:name="_Toc20486771"/>
      <w:bookmarkStart w:id="1161" w:name="_Toc29342063"/>
      <w:bookmarkStart w:id="1162" w:name="_Toc29343202"/>
      <w:bookmarkStart w:id="1163" w:name="_Toc36566451"/>
      <w:bookmarkStart w:id="1164" w:name="_Toc36809860"/>
      <w:bookmarkStart w:id="1165" w:name="_Toc36846224"/>
      <w:bookmarkStart w:id="1166" w:name="_Toc36938877"/>
      <w:bookmarkStart w:id="1167" w:name="_Toc37081856"/>
      <w:bookmarkStart w:id="1168" w:name="_Toc46480481"/>
      <w:bookmarkStart w:id="1169" w:name="_Toc46481715"/>
      <w:bookmarkStart w:id="1170" w:name="_Toc46482949"/>
      <w:bookmarkStart w:id="1171" w:name="_Toc76472384"/>
      <w:r w:rsidRPr="002C3D36">
        <w:t>5.3.3.3a</w:t>
      </w:r>
      <w:r w:rsidRPr="002C3D36">
        <w:tab/>
        <w:t xml:space="preserve">Actions related to transmission of </w:t>
      </w:r>
      <w:r w:rsidRPr="002C3D36">
        <w:rPr>
          <w:i/>
        </w:rPr>
        <w:t>RRCConnectionResumeRequest</w:t>
      </w:r>
      <w:r w:rsidRPr="002C3D36">
        <w:t xml:space="preserve"> 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72" w:name="_Toc20486772"/>
      <w:bookmarkStart w:id="1173" w:name="_Toc29342064"/>
      <w:bookmarkStart w:id="1174" w:name="_Toc29343203"/>
      <w:bookmarkStart w:id="1175" w:name="_Toc36566452"/>
      <w:bookmarkStart w:id="1176" w:name="_Toc36809861"/>
      <w:bookmarkStart w:id="1177" w:name="_Toc36846225"/>
      <w:bookmarkStart w:id="1178" w:name="_Toc36938878"/>
      <w:bookmarkStart w:id="1179" w:name="_Toc37081857"/>
      <w:bookmarkStart w:id="1180" w:name="_Toc46480482"/>
      <w:bookmarkStart w:id="1181" w:name="_Toc46481716"/>
      <w:bookmarkStart w:id="1182" w:name="_Toc46482950"/>
      <w:bookmarkStart w:id="1183" w:name="_Toc76472385"/>
      <w:r w:rsidRPr="002C3D36">
        <w:t>5.3.3.3b</w:t>
      </w:r>
      <w:r w:rsidRPr="002C3D36">
        <w:tab/>
        <w:t xml:space="preserve">Actions related to transmission of </w:t>
      </w:r>
      <w:r w:rsidRPr="002C3D36">
        <w:rPr>
          <w:i/>
        </w:rPr>
        <w:t xml:space="preserve">RRCEarlyDataRequest </w:t>
      </w:r>
      <w:r w:rsidRPr="002C3D36">
        <w:t>message</w:t>
      </w:r>
      <w:bookmarkEnd w:id="1172"/>
      <w:bookmarkEnd w:id="1173"/>
      <w:bookmarkEnd w:id="1174"/>
      <w:bookmarkEnd w:id="1175"/>
      <w:bookmarkEnd w:id="1176"/>
      <w:bookmarkEnd w:id="1177"/>
      <w:bookmarkEnd w:id="1178"/>
      <w:bookmarkEnd w:id="1179"/>
      <w:bookmarkEnd w:id="1180"/>
      <w:bookmarkEnd w:id="1181"/>
      <w:bookmarkEnd w:id="1182"/>
      <w:bookmarkEnd w:id="1183"/>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84" w:name="_Toc20486773"/>
      <w:bookmarkStart w:id="1185" w:name="_Toc29342065"/>
      <w:bookmarkStart w:id="1186" w:name="_Toc29343204"/>
      <w:bookmarkStart w:id="1187" w:name="_Toc36566453"/>
      <w:bookmarkStart w:id="1188" w:name="_Toc36809862"/>
      <w:bookmarkStart w:id="1189" w:name="_Toc36846226"/>
      <w:bookmarkStart w:id="1190" w:name="_Toc36938879"/>
      <w:bookmarkStart w:id="1191" w:name="_Toc37081858"/>
      <w:bookmarkStart w:id="1192" w:name="_Toc46480483"/>
      <w:bookmarkStart w:id="1193" w:name="_Toc46481717"/>
      <w:bookmarkStart w:id="1194" w:name="_Toc46482951"/>
      <w:bookmarkStart w:id="1195" w:name="_Toc76472386"/>
      <w:r w:rsidRPr="002C3D36">
        <w:t>5.3.3.3c</w:t>
      </w:r>
      <w:r w:rsidRPr="002C3D36">
        <w:tab/>
        <w:t>UE actions upon receiving EDT fallback indication from lower layers</w:t>
      </w:r>
      <w:bookmarkEnd w:id="1184"/>
      <w:bookmarkEnd w:id="1185"/>
      <w:bookmarkEnd w:id="1186"/>
      <w:bookmarkEnd w:id="1187"/>
      <w:bookmarkEnd w:id="1188"/>
      <w:bookmarkEnd w:id="1189"/>
      <w:bookmarkEnd w:id="1190"/>
      <w:bookmarkEnd w:id="1191"/>
      <w:bookmarkEnd w:id="1192"/>
      <w:bookmarkEnd w:id="1193"/>
      <w:bookmarkEnd w:id="1194"/>
      <w:bookmarkEnd w:id="1195"/>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96" w:name="_Toc20486774"/>
      <w:bookmarkStart w:id="1197" w:name="_Toc29342066"/>
      <w:bookmarkStart w:id="1198"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199" w:name="_Toc36566454"/>
      <w:bookmarkStart w:id="1200" w:name="_Toc36809863"/>
      <w:bookmarkStart w:id="1201" w:name="_Toc36846227"/>
      <w:bookmarkStart w:id="1202" w:name="_Toc36938880"/>
      <w:bookmarkStart w:id="1203" w:name="_Toc37081859"/>
      <w:bookmarkStart w:id="1204" w:name="_Toc46480484"/>
      <w:bookmarkStart w:id="1205" w:name="_Toc46481718"/>
      <w:bookmarkStart w:id="1206" w:name="_Toc46482952"/>
      <w:bookmarkStart w:id="1207" w:name="_Toc76472387"/>
      <w:r w:rsidRPr="002C3D36">
        <w:t>5.3.3.4</w:t>
      </w:r>
      <w:r w:rsidRPr="002C3D36">
        <w:tab/>
        <w:t xml:space="preserve">Reception of the </w:t>
      </w:r>
      <w:r w:rsidRPr="002C3D36">
        <w:rPr>
          <w:i/>
        </w:rPr>
        <w:t>RRCConnectionSetup</w:t>
      </w:r>
      <w:r w:rsidRPr="002C3D36">
        <w:t xml:space="preserve">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208" w:name="OLE_LINK58"/>
      <w:bookmarkStart w:id="1209"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208"/>
    <w:bookmarkEnd w:id="1209"/>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210"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210"/>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211" w:name="OLE_LINK64"/>
      <w:bookmarkStart w:id="1212" w:name="OLE_LINK67"/>
      <w:r w:rsidRPr="002C3D36">
        <w:rPr>
          <w:i/>
        </w:rPr>
        <w:t>Complete</w:t>
      </w:r>
      <w:bookmarkEnd w:id="1211"/>
      <w:bookmarkEnd w:id="1212"/>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213" w:name="_Toc20486775"/>
      <w:bookmarkStart w:id="1214" w:name="_Toc29342067"/>
      <w:bookmarkStart w:id="1215" w:name="_Toc29343206"/>
      <w:bookmarkStart w:id="1216" w:name="_Toc36566455"/>
      <w:bookmarkStart w:id="1217" w:name="_Toc36809864"/>
      <w:bookmarkStart w:id="1218" w:name="_Toc36846228"/>
      <w:bookmarkStart w:id="1219" w:name="_Toc36938881"/>
      <w:bookmarkStart w:id="1220" w:name="_Toc37081860"/>
      <w:bookmarkStart w:id="1221" w:name="_Toc46480485"/>
      <w:bookmarkStart w:id="1222" w:name="_Toc46481719"/>
      <w:bookmarkStart w:id="1223" w:name="_Toc46482953"/>
      <w:bookmarkStart w:id="1224" w:name="_Toc76472388"/>
      <w:r w:rsidRPr="002C3D36">
        <w:lastRenderedPageBreak/>
        <w:t>5.3.3.4a</w:t>
      </w:r>
      <w:r w:rsidRPr="002C3D36">
        <w:tab/>
        <w:t xml:space="preserve">Reception of the </w:t>
      </w:r>
      <w:r w:rsidRPr="002C3D36">
        <w:rPr>
          <w:i/>
        </w:rPr>
        <w:t>RRCConnectionResume</w:t>
      </w:r>
      <w:r w:rsidRPr="002C3D36">
        <w:t xml:space="preserve"> by the UE</w:t>
      </w:r>
      <w:bookmarkEnd w:id="1213"/>
      <w:bookmarkEnd w:id="1214"/>
      <w:bookmarkEnd w:id="1215"/>
      <w:bookmarkEnd w:id="1216"/>
      <w:bookmarkEnd w:id="1217"/>
      <w:bookmarkEnd w:id="1218"/>
      <w:bookmarkEnd w:id="1219"/>
      <w:bookmarkEnd w:id="1220"/>
      <w:bookmarkEnd w:id="1221"/>
      <w:bookmarkEnd w:id="1222"/>
      <w:bookmarkEnd w:id="1223"/>
      <w:bookmarkEnd w:id="1224"/>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76472389"/>
      <w:r w:rsidRPr="002C3D36">
        <w:t>5.3.3.4b</w:t>
      </w:r>
      <w:r w:rsidRPr="002C3D36">
        <w:tab/>
        <w:t xml:space="preserve">Reception of the </w:t>
      </w:r>
      <w:r w:rsidRPr="002C3D36">
        <w:rPr>
          <w:i/>
        </w:rPr>
        <w:t>RRCEarlyDataComplete</w:t>
      </w:r>
      <w:r w:rsidRPr="002C3D36">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76472391"/>
      <w:r w:rsidRPr="002C3D36">
        <w:t>5.3.3.6</w:t>
      </w:r>
      <w:r w:rsidRPr="002C3D36">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76472393"/>
      <w:r w:rsidRPr="002C3D36">
        <w:t>5.3.3.8</w:t>
      </w:r>
      <w:r w:rsidRPr="002C3D36">
        <w:tab/>
        <w:t xml:space="preserve">Reception of the </w:t>
      </w:r>
      <w:r w:rsidRPr="002C3D36">
        <w:rPr>
          <w:i/>
        </w:rPr>
        <w:t>RRCConnectionReject</w:t>
      </w:r>
      <w:r w:rsidRPr="002C3D36">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lastRenderedPageBreak/>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76472394"/>
      <w:r w:rsidRPr="002C3D36">
        <w:t>5.3.3.9</w:t>
      </w:r>
      <w:r w:rsidRPr="002C3D36">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76472395"/>
      <w:r w:rsidRPr="002C3D36">
        <w:t>5.3.3.9a</w:t>
      </w:r>
      <w:r w:rsidRPr="002C3D36">
        <w:tab/>
        <w:t xml:space="preserve">Abortion of </w:t>
      </w:r>
      <w:r w:rsidR="004B313C" w:rsidRPr="002C3D36">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76472396"/>
      <w:r w:rsidRPr="002C3D36">
        <w:t>5.3.3.10</w:t>
      </w:r>
      <w:r w:rsidRPr="002C3D36">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lastRenderedPageBreak/>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76472397"/>
      <w:r w:rsidRPr="002C3D36">
        <w:rPr>
          <w:noProof/>
        </w:rPr>
        <w:t>5.3.3.11</w:t>
      </w:r>
      <w:r w:rsidRPr="002C3D36">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lastRenderedPageBreak/>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76472398"/>
      <w:smartTag w:uri="urn:schemas-microsoft-com:office:smarttags" w:element="chsdate">
        <w:smartTagPr>
          <w:attr w:name="IsROCDate" w:val="False"/>
          <w:attr w:name="IsLunarDate" w:val="False"/>
          <w:attr w:name="Day" w:val="30"/>
          <w:attr w:name="Month" w:val="12"/>
          <w:attr w:name="Year" w:val="1899"/>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lastRenderedPageBreak/>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lastRenderedPageBreak/>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76472400"/>
      <w:r w:rsidRPr="002C3D36">
        <w:rPr>
          <w:noProof/>
        </w:rPr>
        <w:t>5.3.3.14</w:t>
      </w:r>
      <w:r w:rsidRPr="002C3D36">
        <w:rPr>
          <w:noProof/>
        </w:rPr>
        <w:tab/>
        <w:t>Access Barring check</w:t>
      </w:r>
      <w:r w:rsidRPr="002C3D36">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lastRenderedPageBreak/>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lastRenderedPageBreak/>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76472402"/>
      <w:r w:rsidRPr="002C3D36">
        <w:t>5.3.3.16</w:t>
      </w:r>
      <w:r w:rsidRPr="002C3D36">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Heading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76472403"/>
      <w:r w:rsidRPr="002C3D36">
        <w:t>5.3.3.17</w:t>
      </w:r>
      <w:r w:rsidRPr="002C3D36">
        <w:tab/>
      </w:r>
      <w:r w:rsidRPr="002C3D36">
        <w:rPr>
          <w:lang w:eastAsia="zh-CN"/>
        </w:rPr>
        <w:t xml:space="preserve">Inability to comply with </w:t>
      </w:r>
      <w:r w:rsidRPr="002C3D36">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76472404"/>
      <w:bookmarkStart w:id="1414" w:name="_Toc20486791"/>
      <w:bookmarkStart w:id="1415" w:name="_Toc29342083"/>
      <w:bookmarkStart w:id="1416" w:name="_Toc29343222"/>
      <w:r w:rsidRPr="002C3D36">
        <w:rPr>
          <w:noProof/>
        </w:rPr>
        <w:t>5.3.3.18</w:t>
      </w:r>
      <w:r w:rsidRPr="002C3D36">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76472405"/>
      <w:r w:rsidRPr="002C3D36">
        <w:t>5.3.3.19</w:t>
      </w:r>
      <w:r w:rsidRPr="002C3D36">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lastRenderedPageBreak/>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26" w:name="_Toc46480503"/>
      <w:bookmarkStart w:id="1427" w:name="_Toc46481737"/>
      <w:bookmarkStart w:id="1428" w:name="_Toc46482971"/>
      <w:bookmarkStart w:id="1429" w:name="_Toc76472406"/>
      <w:bookmarkStart w:id="1430" w:name="_Toc36566473"/>
      <w:bookmarkStart w:id="1431" w:name="_Toc36809882"/>
      <w:bookmarkStart w:id="1432" w:name="_Toc36846246"/>
      <w:bookmarkStart w:id="1433" w:name="_Toc36938899"/>
      <w:bookmarkStart w:id="1434" w:name="_Toc37081878"/>
      <w:r w:rsidRPr="002C3D36">
        <w:t>5.3.3.20</w:t>
      </w:r>
      <w:r w:rsidRPr="002C3D36">
        <w:tab/>
        <w:t>Maintenance of PUR occasions</w:t>
      </w:r>
      <w:bookmarkEnd w:id="1426"/>
      <w:bookmarkEnd w:id="1427"/>
      <w:bookmarkEnd w:id="1428"/>
      <w:bookmarkEnd w:id="1429"/>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35" w:name="_Toc46480504"/>
      <w:bookmarkStart w:id="1436" w:name="_Toc46481738"/>
      <w:bookmarkStart w:id="1437" w:name="_Toc46482972"/>
      <w:bookmarkStart w:id="1438" w:name="_Toc76472407"/>
      <w:r w:rsidRPr="002C3D36">
        <w:lastRenderedPageBreak/>
        <w:t>5.3.4</w:t>
      </w:r>
      <w:r w:rsidRPr="002C3D36">
        <w:tab/>
        <w:t>Initial security activation</w:t>
      </w:r>
      <w:bookmarkEnd w:id="1414"/>
      <w:bookmarkEnd w:id="1415"/>
      <w:bookmarkEnd w:id="1416"/>
      <w:bookmarkEnd w:id="1430"/>
      <w:bookmarkEnd w:id="1431"/>
      <w:bookmarkEnd w:id="1432"/>
      <w:bookmarkEnd w:id="1433"/>
      <w:bookmarkEnd w:id="1434"/>
      <w:bookmarkEnd w:id="1435"/>
      <w:bookmarkEnd w:id="1436"/>
      <w:bookmarkEnd w:id="1437"/>
      <w:bookmarkEnd w:id="1438"/>
    </w:p>
    <w:p w14:paraId="247056BF" w14:textId="77777777" w:rsidR="009722D5" w:rsidRPr="002C3D36" w:rsidRDefault="009722D5" w:rsidP="009722D5">
      <w:pPr>
        <w:pStyle w:val="Heading4"/>
      </w:pPr>
      <w:bookmarkStart w:id="1439" w:name="_Toc20486792"/>
      <w:bookmarkStart w:id="1440" w:name="_Toc29342084"/>
      <w:bookmarkStart w:id="1441" w:name="_Toc29343223"/>
      <w:bookmarkStart w:id="1442" w:name="_Toc36566474"/>
      <w:bookmarkStart w:id="1443" w:name="_Toc36809883"/>
      <w:bookmarkStart w:id="1444" w:name="_Toc36846247"/>
      <w:bookmarkStart w:id="1445" w:name="_Toc36938900"/>
      <w:bookmarkStart w:id="1446" w:name="_Toc37081879"/>
      <w:bookmarkStart w:id="1447" w:name="_Toc46480505"/>
      <w:bookmarkStart w:id="1448" w:name="_Toc46481739"/>
      <w:bookmarkStart w:id="1449" w:name="_Toc46482973"/>
      <w:bookmarkStart w:id="1450" w:name="_Toc76472408"/>
      <w:r w:rsidRPr="002C3D36">
        <w:t>5.3.4.1</w:t>
      </w:r>
      <w:r w:rsidRPr="002C3D36">
        <w:tab/>
        <w:t>General</w:t>
      </w:r>
      <w:bookmarkEnd w:id="1439"/>
      <w:bookmarkEnd w:id="1440"/>
      <w:bookmarkEnd w:id="1441"/>
      <w:bookmarkEnd w:id="1442"/>
      <w:bookmarkEnd w:id="1443"/>
      <w:bookmarkEnd w:id="1444"/>
      <w:bookmarkEnd w:id="1445"/>
      <w:bookmarkEnd w:id="1446"/>
      <w:bookmarkEnd w:id="1447"/>
      <w:bookmarkEnd w:id="1448"/>
      <w:bookmarkEnd w:id="1449"/>
      <w:bookmarkEnd w:id="1450"/>
    </w:p>
    <w:bookmarkStart w:id="1451" w:name="_1267945826"/>
    <w:bookmarkEnd w:id="1451"/>
    <w:bookmarkStart w:id="1452" w:name="_MON_1289914516"/>
    <w:bookmarkEnd w:id="1452"/>
    <w:p w14:paraId="04BCB1AF" w14:textId="77777777" w:rsidR="009722D5" w:rsidRPr="002C3D36" w:rsidRDefault="009722D5" w:rsidP="009722D5">
      <w:pPr>
        <w:pStyle w:val="TH"/>
      </w:pPr>
      <w:r w:rsidRPr="002C3D36">
        <w:object w:dxaOrig="7574" w:dyaOrig="2714" w14:anchorId="434AB952">
          <v:shape id="_x0000_i1046" type="#_x0000_t75" style="width:351.55pt;height:126.3pt" o:ole="">
            <v:imagedata r:id="rId62" o:title=""/>
          </v:shape>
          <o:OLEObject Type="Embed" ProgID="Word.Picture.8" ShapeID="_x0000_i1046" DrawAspect="Content" ObjectID="_1695018874" r:id="rId63"/>
        </w:object>
      </w:r>
    </w:p>
    <w:p w14:paraId="55F94750" w14:textId="77777777" w:rsidR="009722D5" w:rsidRPr="002C3D36" w:rsidRDefault="009722D5" w:rsidP="009722D5">
      <w:pPr>
        <w:pStyle w:val="TF"/>
      </w:pPr>
      <w:r w:rsidRPr="002C3D36">
        <w:t>Figure 5.3.4.1-1: Security mode command, successful</w:t>
      </w:r>
    </w:p>
    <w:bookmarkStart w:id="1453" w:name="_1267945967"/>
    <w:bookmarkEnd w:id="1453"/>
    <w:bookmarkStart w:id="1454" w:name="_MON_1289914517"/>
    <w:bookmarkEnd w:id="1454"/>
    <w:p w14:paraId="57319F81" w14:textId="77777777" w:rsidR="009722D5" w:rsidRPr="002C3D36" w:rsidRDefault="009722D5" w:rsidP="009722D5">
      <w:pPr>
        <w:pStyle w:val="TH"/>
      </w:pPr>
      <w:r w:rsidRPr="002C3D36">
        <w:object w:dxaOrig="7574" w:dyaOrig="2714" w14:anchorId="24B4563B">
          <v:shape id="_x0000_i1047" type="#_x0000_t75" style="width:351.55pt;height:126.3pt" o:ole="">
            <v:imagedata r:id="rId64" o:title=""/>
          </v:shape>
          <o:OLEObject Type="Embed" ProgID="Word.Picture.8" ShapeID="_x0000_i1047" DrawAspect="Content" ObjectID="_1695018875" r:id="rId65"/>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55" w:name="_Toc20486793"/>
      <w:bookmarkStart w:id="1456" w:name="_Toc29342085"/>
      <w:bookmarkStart w:id="1457" w:name="_Toc29343224"/>
      <w:bookmarkStart w:id="1458" w:name="_Toc36566475"/>
      <w:bookmarkStart w:id="1459" w:name="_Toc36809884"/>
      <w:bookmarkStart w:id="1460" w:name="_Toc36846248"/>
      <w:bookmarkStart w:id="1461" w:name="_Toc36938901"/>
      <w:bookmarkStart w:id="1462" w:name="_Toc37081880"/>
      <w:bookmarkStart w:id="1463" w:name="_Toc46480506"/>
      <w:bookmarkStart w:id="1464" w:name="_Toc46481740"/>
      <w:bookmarkStart w:id="1465" w:name="_Toc46482974"/>
      <w:bookmarkStart w:id="1466" w:name="_Toc76472409"/>
      <w:r w:rsidRPr="002C3D36">
        <w:t>5.3.4.2</w:t>
      </w:r>
      <w:r w:rsidRPr="002C3D36">
        <w:tab/>
        <w:t>Initiation</w:t>
      </w:r>
      <w:bookmarkEnd w:id="1455"/>
      <w:bookmarkEnd w:id="1456"/>
      <w:bookmarkEnd w:id="1457"/>
      <w:bookmarkEnd w:id="1458"/>
      <w:bookmarkEnd w:id="1459"/>
      <w:bookmarkEnd w:id="1460"/>
      <w:bookmarkEnd w:id="1461"/>
      <w:bookmarkEnd w:id="1462"/>
      <w:bookmarkEnd w:id="1463"/>
      <w:bookmarkEnd w:id="1464"/>
      <w:bookmarkEnd w:id="1465"/>
      <w:bookmarkEnd w:id="1466"/>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67" w:name="_Toc20486794"/>
      <w:bookmarkStart w:id="1468" w:name="_Toc29342086"/>
      <w:bookmarkStart w:id="1469" w:name="_Toc29343225"/>
      <w:bookmarkStart w:id="1470" w:name="_Toc36566476"/>
      <w:bookmarkStart w:id="1471" w:name="_Toc36809885"/>
      <w:bookmarkStart w:id="1472" w:name="_Toc36846249"/>
      <w:bookmarkStart w:id="1473" w:name="_Toc36938902"/>
      <w:bookmarkStart w:id="1474" w:name="_Toc37081881"/>
      <w:bookmarkStart w:id="1475" w:name="_Toc46480507"/>
      <w:bookmarkStart w:id="1476" w:name="_Toc46481741"/>
      <w:bookmarkStart w:id="1477" w:name="_Toc46482975"/>
      <w:bookmarkStart w:id="1478" w:name="_Toc76472410"/>
      <w:bookmarkStart w:id="1479" w:name="OLE_LINK15"/>
      <w:bookmarkStart w:id="1480" w:name="OLE_LINK16"/>
      <w:r w:rsidRPr="002C3D36">
        <w:t>5.3.4.3</w:t>
      </w:r>
      <w:r w:rsidRPr="002C3D36">
        <w:tab/>
        <w:t xml:space="preserve">Reception of the </w:t>
      </w:r>
      <w:bookmarkStart w:id="1481" w:name="OLE_LINK8"/>
      <w:bookmarkStart w:id="1482" w:name="OLE_LINK9"/>
      <w:r w:rsidRPr="002C3D36">
        <w:rPr>
          <w:i/>
        </w:rPr>
        <w:t>SecurityModeCommand</w:t>
      </w:r>
      <w:r w:rsidRPr="002C3D36">
        <w:t xml:space="preserve"> </w:t>
      </w:r>
      <w:bookmarkEnd w:id="1481"/>
      <w:bookmarkEnd w:id="1482"/>
      <w:r w:rsidRPr="002C3D36">
        <w:t>by the UE</w:t>
      </w:r>
      <w:bookmarkEnd w:id="1467"/>
      <w:bookmarkEnd w:id="1468"/>
      <w:bookmarkEnd w:id="1469"/>
      <w:bookmarkEnd w:id="1470"/>
      <w:bookmarkEnd w:id="1471"/>
      <w:bookmarkEnd w:id="1472"/>
      <w:bookmarkEnd w:id="1473"/>
      <w:bookmarkEnd w:id="1474"/>
      <w:bookmarkEnd w:id="1475"/>
      <w:bookmarkEnd w:id="1476"/>
      <w:bookmarkEnd w:id="1477"/>
      <w:bookmarkEnd w:id="1478"/>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79"/>
    <w:bookmarkEnd w:id="1480"/>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83" w:name="_Toc20486795"/>
      <w:bookmarkStart w:id="1484" w:name="_Toc29342087"/>
      <w:bookmarkStart w:id="1485" w:name="_Toc29343226"/>
      <w:bookmarkStart w:id="1486" w:name="_Toc36566477"/>
      <w:bookmarkStart w:id="1487" w:name="_Toc36809886"/>
      <w:bookmarkStart w:id="1488" w:name="_Toc36846250"/>
      <w:bookmarkStart w:id="1489" w:name="_Toc36938903"/>
      <w:bookmarkStart w:id="1490" w:name="_Toc37081882"/>
      <w:bookmarkStart w:id="1491" w:name="_Toc46480508"/>
      <w:bookmarkStart w:id="1492" w:name="_Toc46481742"/>
      <w:bookmarkStart w:id="1493" w:name="_Toc46482976"/>
      <w:bookmarkStart w:id="1494" w:name="_Toc76472411"/>
      <w:r w:rsidRPr="002C3D36">
        <w:t>5.3.5</w:t>
      </w:r>
      <w:r w:rsidRPr="002C3D36">
        <w:tab/>
        <w:t>RRC connection reconfiguration</w:t>
      </w:r>
      <w:bookmarkEnd w:id="1483"/>
      <w:bookmarkEnd w:id="1484"/>
      <w:bookmarkEnd w:id="1485"/>
      <w:bookmarkEnd w:id="1486"/>
      <w:bookmarkEnd w:id="1487"/>
      <w:bookmarkEnd w:id="1488"/>
      <w:bookmarkEnd w:id="1489"/>
      <w:bookmarkEnd w:id="1490"/>
      <w:bookmarkEnd w:id="1491"/>
      <w:bookmarkEnd w:id="1492"/>
      <w:bookmarkEnd w:id="1493"/>
      <w:bookmarkEnd w:id="1494"/>
    </w:p>
    <w:p w14:paraId="54293A73" w14:textId="77777777" w:rsidR="009722D5" w:rsidRPr="002C3D36" w:rsidRDefault="009722D5" w:rsidP="009722D5">
      <w:pPr>
        <w:pStyle w:val="Heading4"/>
      </w:pPr>
      <w:bookmarkStart w:id="1495" w:name="_Toc20486796"/>
      <w:bookmarkStart w:id="1496" w:name="_Toc29342088"/>
      <w:bookmarkStart w:id="1497" w:name="_Toc29343227"/>
      <w:bookmarkStart w:id="1498" w:name="_Toc36566478"/>
      <w:bookmarkStart w:id="1499" w:name="_Toc36809887"/>
      <w:bookmarkStart w:id="1500" w:name="_Toc36846251"/>
      <w:bookmarkStart w:id="1501" w:name="_Toc36938904"/>
      <w:bookmarkStart w:id="1502" w:name="_Toc37081883"/>
      <w:bookmarkStart w:id="1503" w:name="_Toc46480509"/>
      <w:bookmarkStart w:id="1504" w:name="_Toc46481743"/>
      <w:bookmarkStart w:id="1505" w:name="_Toc46482977"/>
      <w:bookmarkStart w:id="1506" w:name="_Toc76472412"/>
      <w:r w:rsidRPr="002C3D36">
        <w:t>5.3.5.1</w:t>
      </w:r>
      <w:r w:rsidRPr="002C3D36">
        <w:tab/>
        <w:t>General</w:t>
      </w:r>
      <w:bookmarkEnd w:id="1495"/>
      <w:bookmarkEnd w:id="1496"/>
      <w:bookmarkEnd w:id="1497"/>
      <w:bookmarkEnd w:id="1498"/>
      <w:bookmarkEnd w:id="1499"/>
      <w:bookmarkEnd w:id="1500"/>
      <w:bookmarkEnd w:id="1501"/>
      <w:bookmarkEnd w:id="1502"/>
      <w:bookmarkEnd w:id="1503"/>
      <w:bookmarkEnd w:id="1504"/>
      <w:bookmarkEnd w:id="1505"/>
      <w:bookmarkEnd w:id="1506"/>
    </w:p>
    <w:bookmarkStart w:id="1507" w:name="_1267946280"/>
    <w:bookmarkEnd w:id="1507"/>
    <w:bookmarkStart w:id="1508" w:name="_MON_1289914518"/>
    <w:bookmarkEnd w:id="1508"/>
    <w:p w14:paraId="4CB438C6" w14:textId="77777777" w:rsidR="009722D5" w:rsidRPr="002C3D36" w:rsidRDefault="009722D5" w:rsidP="009722D5">
      <w:pPr>
        <w:pStyle w:val="TH"/>
      </w:pPr>
      <w:r w:rsidRPr="002C3D36">
        <w:object w:dxaOrig="7574" w:dyaOrig="2714" w14:anchorId="355CEE4D">
          <v:shape id="_x0000_i1048" type="#_x0000_t75" style="width:351.55pt;height:126.3pt" o:ole="">
            <v:imagedata r:id="rId66" o:title=""/>
          </v:shape>
          <o:OLEObject Type="Embed" ProgID="Word.Picture.8" ShapeID="_x0000_i1048" DrawAspect="Content" ObjectID="_1695018876" r:id="rId67"/>
        </w:object>
      </w:r>
    </w:p>
    <w:p w14:paraId="38F2EC75" w14:textId="77777777" w:rsidR="009722D5" w:rsidRPr="002C3D36" w:rsidRDefault="009722D5" w:rsidP="009722D5">
      <w:pPr>
        <w:pStyle w:val="TF"/>
      </w:pPr>
      <w:r w:rsidRPr="002C3D36">
        <w:t>Figure 5.3.5.1-1: RRC connection reconfiguration, successful</w:t>
      </w:r>
    </w:p>
    <w:bookmarkStart w:id="1509" w:name="_MON_1289914520"/>
    <w:bookmarkEnd w:id="1509"/>
    <w:p w14:paraId="5A6606E4" w14:textId="77777777" w:rsidR="009722D5" w:rsidRPr="002C3D36" w:rsidRDefault="009722D5" w:rsidP="009722D5">
      <w:pPr>
        <w:pStyle w:val="TH"/>
      </w:pPr>
      <w:r w:rsidRPr="002C3D36">
        <w:object w:dxaOrig="7574" w:dyaOrig="2714" w14:anchorId="492EC3C8">
          <v:shape id="_x0000_i1049" type="#_x0000_t75" style="width:351.55pt;height:126.3pt" o:ole="">
            <v:imagedata r:id="rId68" o:title=""/>
          </v:shape>
          <o:OLEObject Type="Embed" ProgID="Word.Picture.8" ShapeID="_x0000_i1049" DrawAspect="Content" ObjectID="_1695018877" r:id="rId69"/>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510" w:name="_Toc20486797"/>
      <w:bookmarkStart w:id="1511" w:name="_Toc29342089"/>
      <w:bookmarkStart w:id="1512" w:name="_Toc29343228"/>
      <w:bookmarkStart w:id="1513" w:name="_Toc36566479"/>
      <w:bookmarkStart w:id="1514" w:name="_Toc36809888"/>
      <w:bookmarkStart w:id="1515" w:name="_Toc36846252"/>
      <w:bookmarkStart w:id="1516" w:name="_Toc36938905"/>
      <w:bookmarkStart w:id="1517" w:name="_Toc37081884"/>
      <w:bookmarkStart w:id="1518" w:name="_Toc46480510"/>
      <w:bookmarkStart w:id="1519" w:name="_Toc46481744"/>
      <w:bookmarkStart w:id="1520" w:name="_Toc46482978"/>
      <w:bookmarkStart w:id="1521" w:name="_Toc76472413"/>
      <w:r w:rsidRPr="002C3D36">
        <w:t>5.3.5.2</w:t>
      </w:r>
      <w:r w:rsidRPr="002C3D36">
        <w:tab/>
        <w:t>Initiation</w:t>
      </w:r>
      <w:bookmarkEnd w:id="1510"/>
      <w:bookmarkEnd w:id="1511"/>
      <w:bookmarkEnd w:id="1512"/>
      <w:bookmarkEnd w:id="1513"/>
      <w:bookmarkEnd w:id="1514"/>
      <w:bookmarkEnd w:id="1515"/>
      <w:bookmarkEnd w:id="1516"/>
      <w:bookmarkEnd w:id="1517"/>
      <w:bookmarkEnd w:id="1518"/>
      <w:bookmarkEnd w:id="1519"/>
      <w:bookmarkEnd w:id="1520"/>
      <w:bookmarkEnd w:id="1521"/>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522" w:name="_Toc20486798"/>
      <w:bookmarkStart w:id="1523" w:name="_Toc29342090"/>
      <w:bookmarkStart w:id="1524" w:name="_Toc29343229"/>
      <w:bookmarkStart w:id="1525" w:name="_Toc36566480"/>
      <w:bookmarkStart w:id="1526" w:name="_Toc36809889"/>
      <w:bookmarkStart w:id="1527" w:name="_Toc36846253"/>
      <w:bookmarkStart w:id="1528" w:name="_Toc36938906"/>
      <w:bookmarkStart w:id="1529" w:name="_Toc37081885"/>
      <w:bookmarkStart w:id="1530" w:name="_Toc46480511"/>
      <w:bookmarkStart w:id="1531" w:name="_Toc46481745"/>
      <w:bookmarkStart w:id="1532" w:name="_Toc46482979"/>
      <w:bookmarkStart w:id="1533"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22"/>
      <w:bookmarkEnd w:id="1523"/>
      <w:bookmarkEnd w:id="1524"/>
      <w:bookmarkEnd w:id="1525"/>
      <w:bookmarkEnd w:id="1526"/>
      <w:bookmarkEnd w:id="1527"/>
      <w:bookmarkEnd w:id="1528"/>
      <w:bookmarkEnd w:id="1529"/>
      <w:bookmarkEnd w:id="1530"/>
      <w:bookmarkEnd w:id="1531"/>
      <w:bookmarkEnd w:id="1532"/>
      <w:bookmarkEnd w:id="1533"/>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34" w:name="_Hlk39140255"/>
      <w:r w:rsidRPr="002C3D36">
        <w:t xml:space="preserve">otherwise indicate upper layers absence of </w:t>
      </w:r>
      <w:r w:rsidRPr="002C3D36">
        <w:rPr>
          <w:iCs/>
        </w:rPr>
        <w:t>this field</w:t>
      </w:r>
      <w:bookmarkEnd w:id="1534"/>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35" w:name="_Toc20486799"/>
      <w:bookmarkStart w:id="1536" w:name="_Toc29342091"/>
      <w:bookmarkStart w:id="1537" w:name="_Toc29343230"/>
      <w:bookmarkStart w:id="1538" w:name="_Toc36566481"/>
      <w:bookmarkStart w:id="1539" w:name="_Toc36809890"/>
      <w:bookmarkStart w:id="1540" w:name="_Toc36846254"/>
      <w:bookmarkStart w:id="1541" w:name="_Toc36938907"/>
      <w:bookmarkStart w:id="1542" w:name="_Toc37081886"/>
      <w:bookmarkStart w:id="1543" w:name="_Toc46480512"/>
      <w:bookmarkStart w:id="1544" w:name="_Toc46481746"/>
      <w:bookmarkStart w:id="1545" w:name="_Toc46482980"/>
      <w:bookmarkStart w:id="1546"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35"/>
      <w:bookmarkEnd w:id="1536"/>
      <w:bookmarkEnd w:id="1537"/>
      <w:bookmarkEnd w:id="1538"/>
      <w:bookmarkEnd w:id="1539"/>
      <w:bookmarkEnd w:id="1540"/>
      <w:bookmarkEnd w:id="1541"/>
      <w:bookmarkEnd w:id="1542"/>
      <w:bookmarkEnd w:id="1543"/>
      <w:bookmarkEnd w:id="1544"/>
      <w:bookmarkEnd w:id="1545"/>
      <w:bookmarkEnd w:id="1546"/>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47" w:name="OLE_LINK108"/>
      <w:bookmarkStart w:id="1548"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47"/>
    <w:bookmarkEnd w:id="1548"/>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49" w:name="_Toc20486800"/>
      <w:bookmarkStart w:id="1550" w:name="_Toc29342092"/>
      <w:bookmarkStart w:id="1551" w:name="_Toc29343231"/>
      <w:bookmarkStart w:id="1552" w:name="_Toc36566482"/>
      <w:bookmarkStart w:id="1553" w:name="_Toc36809891"/>
      <w:bookmarkStart w:id="1554" w:name="_Toc36846255"/>
      <w:bookmarkStart w:id="1555" w:name="_Toc36938908"/>
      <w:bookmarkStart w:id="1556" w:name="_Toc37081887"/>
      <w:bookmarkStart w:id="1557" w:name="_Toc46480513"/>
      <w:bookmarkStart w:id="1558" w:name="_Toc46481747"/>
      <w:bookmarkStart w:id="1559" w:name="_Toc46482981"/>
      <w:bookmarkStart w:id="1560" w:name="_Toc76472416"/>
      <w:r w:rsidRPr="002C3D36">
        <w:t>5.3.5.5</w:t>
      </w:r>
      <w:r w:rsidRPr="002C3D36">
        <w:tab/>
        <w:t>Reconfiguration failure</w:t>
      </w:r>
      <w:bookmarkEnd w:id="1549"/>
      <w:bookmarkEnd w:id="1550"/>
      <w:bookmarkEnd w:id="1551"/>
      <w:bookmarkEnd w:id="1552"/>
      <w:bookmarkEnd w:id="1553"/>
      <w:bookmarkEnd w:id="1554"/>
      <w:bookmarkEnd w:id="1555"/>
      <w:bookmarkEnd w:id="1556"/>
      <w:bookmarkEnd w:id="1557"/>
      <w:bookmarkEnd w:id="1558"/>
      <w:bookmarkEnd w:id="1559"/>
      <w:bookmarkEnd w:id="1560"/>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61" w:name="_Toc20486801"/>
      <w:bookmarkStart w:id="1562" w:name="_Toc29342093"/>
      <w:bookmarkStart w:id="1563" w:name="_Toc29343232"/>
      <w:bookmarkStart w:id="1564" w:name="_Toc36566483"/>
      <w:bookmarkStart w:id="1565" w:name="_Toc36809892"/>
      <w:bookmarkStart w:id="1566" w:name="_Toc36846256"/>
      <w:bookmarkStart w:id="1567" w:name="_Toc36938909"/>
      <w:bookmarkStart w:id="1568" w:name="_Toc37081888"/>
      <w:bookmarkStart w:id="1569" w:name="_Toc46480514"/>
      <w:bookmarkStart w:id="1570" w:name="_Toc46481748"/>
      <w:bookmarkStart w:id="1571" w:name="_Toc46482982"/>
      <w:bookmarkStart w:id="1572" w:name="_Toc76472417"/>
      <w:r w:rsidRPr="002C3D36">
        <w:t>5.3.5.6</w:t>
      </w:r>
      <w:r w:rsidRPr="002C3D36">
        <w:tab/>
        <w:t>T304 expiry (handover failure)</w:t>
      </w:r>
      <w:bookmarkEnd w:id="1561"/>
      <w:bookmarkEnd w:id="1562"/>
      <w:bookmarkEnd w:id="1563"/>
      <w:bookmarkEnd w:id="1564"/>
      <w:bookmarkEnd w:id="1565"/>
      <w:bookmarkEnd w:id="1566"/>
      <w:bookmarkEnd w:id="1567"/>
      <w:bookmarkEnd w:id="1568"/>
      <w:bookmarkEnd w:id="1569"/>
      <w:bookmarkEnd w:id="1570"/>
      <w:bookmarkEnd w:id="1571"/>
      <w:bookmarkEnd w:id="1572"/>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73" w:name="_Toc20486802"/>
      <w:bookmarkStart w:id="1574" w:name="_Toc29342094"/>
      <w:bookmarkStart w:id="1575" w:name="_Toc29343233"/>
      <w:bookmarkStart w:id="1576" w:name="_Toc36566484"/>
      <w:bookmarkStart w:id="1577" w:name="_Toc36809893"/>
      <w:bookmarkStart w:id="1578" w:name="_Toc36846257"/>
      <w:bookmarkStart w:id="1579" w:name="_Toc36938910"/>
      <w:bookmarkStart w:id="1580" w:name="_Toc37081889"/>
      <w:bookmarkStart w:id="1581" w:name="_Toc46480515"/>
      <w:bookmarkStart w:id="1582" w:name="_Toc46481749"/>
      <w:bookmarkStart w:id="1583" w:name="_Toc46482983"/>
      <w:bookmarkStart w:id="1584" w:name="_Toc76472418"/>
      <w:r w:rsidRPr="002C3D36">
        <w:lastRenderedPageBreak/>
        <w:t>5.3.5.7</w:t>
      </w:r>
      <w:r w:rsidRPr="002C3D36">
        <w:tab/>
        <w:t>Void</w:t>
      </w:r>
      <w:bookmarkEnd w:id="1573"/>
      <w:bookmarkEnd w:id="1574"/>
      <w:bookmarkEnd w:id="1575"/>
      <w:bookmarkEnd w:id="1576"/>
      <w:bookmarkEnd w:id="1577"/>
      <w:bookmarkEnd w:id="1578"/>
      <w:bookmarkEnd w:id="1579"/>
      <w:bookmarkEnd w:id="1580"/>
      <w:bookmarkEnd w:id="1581"/>
      <w:bookmarkEnd w:id="1582"/>
      <w:bookmarkEnd w:id="1583"/>
      <w:bookmarkEnd w:id="1584"/>
    </w:p>
    <w:p w14:paraId="19253383" w14:textId="77777777" w:rsidR="009722D5" w:rsidRPr="002C3D36" w:rsidRDefault="009722D5" w:rsidP="009722D5">
      <w:pPr>
        <w:pStyle w:val="Heading4"/>
      </w:pPr>
      <w:bookmarkStart w:id="1585" w:name="_Toc20486803"/>
      <w:bookmarkStart w:id="1586" w:name="_Toc29342095"/>
      <w:bookmarkStart w:id="1587" w:name="_Toc29343234"/>
      <w:bookmarkStart w:id="1588" w:name="_Toc36566485"/>
      <w:bookmarkStart w:id="1589" w:name="_Toc36809894"/>
      <w:bookmarkStart w:id="1590" w:name="_Toc36846258"/>
      <w:bookmarkStart w:id="1591" w:name="_Toc36938911"/>
      <w:bookmarkStart w:id="1592" w:name="_Toc37081890"/>
      <w:bookmarkStart w:id="1593" w:name="_Toc46480516"/>
      <w:bookmarkStart w:id="1594" w:name="_Toc46481750"/>
      <w:bookmarkStart w:id="1595" w:name="_Toc46482984"/>
      <w:bookmarkStart w:id="1596" w:name="_Toc76472419"/>
      <w:r w:rsidRPr="002C3D36">
        <w:t>5.3.5.7a</w:t>
      </w:r>
      <w:r w:rsidRPr="002C3D36">
        <w:tab/>
        <w:t>T307 expiry (SCG change failure)</w:t>
      </w:r>
      <w:bookmarkEnd w:id="1585"/>
      <w:bookmarkEnd w:id="1586"/>
      <w:bookmarkEnd w:id="1587"/>
      <w:bookmarkEnd w:id="1588"/>
      <w:bookmarkEnd w:id="1589"/>
      <w:bookmarkEnd w:id="1590"/>
      <w:bookmarkEnd w:id="1591"/>
      <w:bookmarkEnd w:id="1592"/>
      <w:bookmarkEnd w:id="1593"/>
      <w:bookmarkEnd w:id="1594"/>
      <w:bookmarkEnd w:id="1595"/>
      <w:bookmarkEnd w:id="1596"/>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97" w:name="_Toc20486804"/>
      <w:bookmarkStart w:id="1598" w:name="_Toc29342096"/>
      <w:bookmarkStart w:id="1599" w:name="_Toc29343235"/>
      <w:bookmarkStart w:id="1600"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601" w:name="_Toc36809895"/>
      <w:bookmarkStart w:id="1602" w:name="_Toc36846259"/>
      <w:bookmarkStart w:id="1603" w:name="_Toc36938912"/>
      <w:bookmarkStart w:id="1604" w:name="_Toc37081891"/>
      <w:bookmarkStart w:id="1605" w:name="_Toc46480517"/>
      <w:bookmarkStart w:id="1606" w:name="_Toc46481751"/>
      <w:bookmarkStart w:id="1607" w:name="_Toc46482985"/>
      <w:bookmarkStart w:id="1608" w:name="_Toc76472420"/>
      <w:r w:rsidRPr="002C3D36">
        <w:t>5.3.5.8</w:t>
      </w:r>
      <w:r w:rsidRPr="002C3D36">
        <w:tab/>
        <w:t>Radio Configuration involving full configuration option</w:t>
      </w:r>
      <w:bookmarkEnd w:id="1597"/>
      <w:bookmarkEnd w:id="1598"/>
      <w:bookmarkEnd w:id="1599"/>
      <w:bookmarkEnd w:id="1600"/>
      <w:bookmarkEnd w:id="1601"/>
      <w:bookmarkEnd w:id="1602"/>
      <w:bookmarkEnd w:id="1603"/>
      <w:bookmarkEnd w:id="1604"/>
      <w:bookmarkEnd w:id="1605"/>
      <w:bookmarkEnd w:id="1606"/>
      <w:bookmarkEnd w:id="1607"/>
      <w:bookmarkEnd w:id="1608"/>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09" w:name="_Toc20486805"/>
      <w:bookmarkStart w:id="1610" w:name="_Toc29342097"/>
      <w:bookmarkStart w:id="1611" w:name="_Toc29343236"/>
      <w:bookmarkStart w:id="1612"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613" w:name="_Toc36809896"/>
      <w:bookmarkStart w:id="1614" w:name="_Toc36846260"/>
      <w:bookmarkStart w:id="1615" w:name="_Toc36938913"/>
      <w:bookmarkStart w:id="1616" w:name="_Toc37081892"/>
      <w:bookmarkStart w:id="1617" w:name="_Toc46480518"/>
      <w:bookmarkStart w:id="1618" w:name="_Toc46481752"/>
      <w:bookmarkStart w:id="1619" w:name="_Toc46482986"/>
      <w:bookmarkStart w:id="1620" w:name="_Toc76472421"/>
      <w:r w:rsidRPr="002C3D36">
        <w:rPr>
          <w:rFonts w:eastAsia="MS Mincho"/>
        </w:rPr>
        <w:t>5.3.5.9</w:t>
      </w:r>
      <w:r w:rsidR="00AA4F15" w:rsidRPr="002C3D36">
        <w:rPr>
          <w:rFonts w:eastAsia="MS Mincho"/>
        </w:rPr>
        <w:tab/>
        <w:t>Conditional reconfiguration</w:t>
      </w:r>
      <w:bookmarkEnd w:id="1613"/>
      <w:bookmarkEnd w:id="1614"/>
      <w:bookmarkEnd w:id="1615"/>
      <w:bookmarkEnd w:id="1616"/>
      <w:bookmarkEnd w:id="1617"/>
      <w:bookmarkEnd w:id="1618"/>
      <w:bookmarkEnd w:id="1619"/>
      <w:bookmarkEnd w:id="1620"/>
    </w:p>
    <w:p w14:paraId="3BE44405" w14:textId="77777777" w:rsidR="00AA4F15" w:rsidRPr="002C3D36" w:rsidRDefault="009E03A5" w:rsidP="00AA4F15">
      <w:pPr>
        <w:pStyle w:val="Heading5"/>
        <w:rPr>
          <w:rFonts w:eastAsia="MS Mincho"/>
        </w:rPr>
      </w:pPr>
      <w:bookmarkStart w:id="1621" w:name="_Toc36809897"/>
      <w:bookmarkStart w:id="1622" w:name="_Toc36846261"/>
      <w:bookmarkStart w:id="1623" w:name="_Toc36938914"/>
      <w:bookmarkStart w:id="1624" w:name="_Toc37081893"/>
      <w:bookmarkStart w:id="1625" w:name="_Toc46480519"/>
      <w:bookmarkStart w:id="1626" w:name="_Toc46481753"/>
      <w:bookmarkStart w:id="1627" w:name="_Toc46482987"/>
      <w:bookmarkStart w:id="1628" w:name="_Toc76472422"/>
      <w:r w:rsidRPr="002C3D36">
        <w:rPr>
          <w:rFonts w:eastAsia="MS Mincho"/>
        </w:rPr>
        <w:t>5.3.5.9</w:t>
      </w:r>
      <w:r w:rsidR="00AA4F15" w:rsidRPr="002C3D36">
        <w:rPr>
          <w:rFonts w:eastAsia="MS Mincho"/>
        </w:rPr>
        <w:t>.1</w:t>
      </w:r>
      <w:r w:rsidR="00AA4F15" w:rsidRPr="002C3D36">
        <w:rPr>
          <w:rFonts w:eastAsia="MS Mincho"/>
        </w:rPr>
        <w:tab/>
        <w:t>General</w:t>
      </w:r>
      <w:bookmarkEnd w:id="1621"/>
      <w:bookmarkEnd w:id="1622"/>
      <w:bookmarkEnd w:id="1623"/>
      <w:bookmarkEnd w:id="1624"/>
      <w:bookmarkEnd w:id="1625"/>
      <w:bookmarkEnd w:id="1626"/>
      <w:bookmarkEnd w:id="1627"/>
      <w:bookmarkEnd w:id="1628"/>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29" w:name="_Toc36809898"/>
      <w:bookmarkStart w:id="1630" w:name="_Toc36846262"/>
      <w:bookmarkStart w:id="1631" w:name="_Toc36938915"/>
      <w:bookmarkStart w:id="1632" w:name="_Toc37081894"/>
      <w:bookmarkStart w:id="1633" w:name="_Toc46480520"/>
      <w:bookmarkStart w:id="1634" w:name="_Toc46481754"/>
      <w:bookmarkStart w:id="1635" w:name="_Toc46482988"/>
      <w:bookmarkStart w:id="1636"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29"/>
      <w:bookmarkEnd w:id="1630"/>
      <w:bookmarkEnd w:id="1631"/>
      <w:bookmarkEnd w:id="1632"/>
      <w:bookmarkEnd w:id="1633"/>
      <w:bookmarkEnd w:id="1634"/>
      <w:bookmarkEnd w:id="1635"/>
      <w:bookmarkEnd w:id="1636"/>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37" w:name="_Toc37081895"/>
      <w:bookmarkStart w:id="1638" w:name="_Toc46480521"/>
      <w:bookmarkStart w:id="1639" w:name="_Toc46481755"/>
      <w:bookmarkStart w:id="1640" w:name="_Toc46482989"/>
      <w:bookmarkStart w:id="1641"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37"/>
      <w:bookmarkEnd w:id="1638"/>
      <w:bookmarkEnd w:id="1639"/>
      <w:bookmarkEnd w:id="1640"/>
      <w:bookmarkEnd w:id="1641"/>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42" w:name="_Toc36809899"/>
      <w:bookmarkStart w:id="1643" w:name="_Toc36846263"/>
      <w:bookmarkStart w:id="1644" w:name="_Toc36938916"/>
      <w:bookmarkStart w:id="1645" w:name="_Toc37081896"/>
      <w:bookmarkStart w:id="1646" w:name="_Toc46480522"/>
      <w:bookmarkStart w:id="1647" w:name="_Toc46481756"/>
      <w:bookmarkStart w:id="1648" w:name="_Toc46482990"/>
      <w:bookmarkStart w:id="1649"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42"/>
      <w:bookmarkEnd w:id="1643"/>
      <w:bookmarkEnd w:id="1644"/>
      <w:bookmarkEnd w:id="1645"/>
      <w:bookmarkEnd w:id="1646"/>
      <w:bookmarkEnd w:id="1647"/>
      <w:bookmarkEnd w:id="1648"/>
      <w:bookmarkEnd w:id="1649"/>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77777777" w:rsidR="00AA4F15" w:rsidRPr="002C3D36" w:rsidRDefault="00AA4F15" w:rsidP="00AA4F15">
      <w:pPr>
        <w:pStyle w:val="B4"/>
        <w:rPr>
          <w:rFonts w:eastAsia="SimSun"/>
        </w:rPr>
      </w:pPr>
      <w:r w:rsidRPr="002C3D36">
        <w:rPr>
          <w:rFonts w:eastAsia="SimSun"/>
        </w:rPr>
        <w:t xml:space="preserve">4&gt; 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SimSun"/>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77777777" w:rsidR="00AA4F15" w:rsidRPr="002C3D36" w:rsidRDefault="00AA4F15" w:rsidP="00AA4F15">
      <w:pPr>
        <w:pStyle w:val="B3"/>
        <w:rPr>
          <w:rFonts w:eastAsia="SimSun"/>
        </w:rPr>
      </w:pPr>
      <w:r w:rsidRPr="002C3D36">
        <w:rPr>
          <w:rFonts w:eastAsia="SimSun"/>
        </w:rPr>
        <w:t xml:space="preserve">3&gt; 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77777777" w:rsidR="00AA4F15" w:rsidRPr="002C3D36" w:rsidRDefault="00AA4F15" w:rsidP="00AA4F15">
      <w:pPr>
        <w:pStyle w:val="B3"/>
        <w:rPr>
          <w:rFonts w:eastAsia="SimSun"/>
        </w:rPr>
      </w:pPr>
      <w:r w:rsidRPr="002C3D36">
        <w:rPr>
          <w:rFonts w:eastAsia="SimSun"/>
        </w:rPr>
        <w:t xml:space="preserve">3&gt; 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Heading5"/>
        <w:rPr>
          <w:rFonts w:eastAsia="MS Mincho"/>
        </w:rPr>
      </w:pPr>
      <w:bookmarkStart w:id="1650" w:name="_Toc36809900"/>
      <w:bookmarkStart w:id="1651" w:name="_Toc36846264"/>
      <w:bookmarkStart w:id="1652" w:name="_Toc36938917"/>
      <w:bookmarkStart w:id="1653" w:name="_Toc37081897"/>
      <w:bookmarkStart w:id="1654" w:name="_Toc46480523"/>
      <w:bookmarkStart w:id="1655" w:name="_Toc46481757"/>
      <w:bookmarkStart w:id="1656" w:name="_Toc46482991"/>
      <w:bookmarkStart w:id="1657"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50"/>
      <w:bookmarkEnd w:id="1651"/>
      <w:bookmarkEnd w:id="1652"/>
      <w:bookmarkEnd w:id="1653"/>
      <w:bookmarkEnd w:id="1654"/>
      <w:bookmarkEnd w:id="1655"/>
      <w:bookmarkEnd w:id="1656"/>
      <w:bookmarkEnd w:id="1657"/>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SimSun"/>
          <w:lang w:eastAsia="zh-CN"/>
        </w:rPr>
      </w:pPr>
      <w:bookmarkStart w:id="1658" w:name="_Toc36809901"/>
      <w:bookmarkStart w:id="1659" w:name="_Toc36846265"/>
      <w:bookmarkStart w:id="1660" w:name="_Toc36938918"/>
      <w:bookmarkStart w:id="1661" w:name="_Toc37081898"/>
      <w:bookmarkStart w:id="1662" w:name="_Toc46480524"/>
      <w:bookmarkStart w:id="1663" w:name="_Toc46481758"/>
      <w:bookmarkStart w:id="1664" w:name="_Toc46482992"/>
      <w:bookmarkStart w:id="1665" w:name="_Toc76472427"/>
      <w:r w:rsidRPr="002C3D36">
        <w:rPr>
          <w:rFonts w:eastAsia="SimSun"/>
          <w:lang w:eastAsia="zh-CN"/>
        </w:rPr>
        <w:t>5.3.6</w:t>
      </w:r>
      <w:r w:rsidRPr="002C3D36">
        <w:rPr>
          <w:rFonts w:eastAsia="SimSun"/>
          <w:lang w:eastAsia="zh-CN"/>
        </w:rPr>
        <w:tab/>
        <w:t>Counter check</w:t>
      </w:r>
      <w:bookmarkEnd w:id="1609"/>
      <w:bookmarkEnd w:id="1610"/>
      <w:bookmarkEnd w:id="1611"/>
      <w:bookmarkEnd w:id="1612"/>
      <w:bookmarkEnd w:id="1658"/>
      <w:bookmarkEnd w:id="1659"/>
      <w:bookmarkEnd w:id="1660"/>
      <w:bookmarkEnd w:id="1661"/>
      <w:bookmarkEnd w:id="1662"/>
      <w:bookmarkEnd w:id="1663"/>
      <w:bookmarkEnd w:id="1664"/>
      <w:bookmarkEnd w:id="1665"/>
    </w:p>
    <w:p w14:paraId="1E2BE3D7" w14:textId="77777777" w:rsidR="009722D5" w:rsidRPr="002C3D36" w:rsidRDefault="009722D5" w:rsidP="009722D5">
      <w:pPr>
        <w:pStyle w:val="Heading4"/>
        <w:rPr>
          <w:rFonts w:eastAsia="SimSun"/>
          <w:lang w:eastAsia="zh-CN"/>
        </w:rPr>
      </w:pPr>
      <w:bookmarkStart w:id="1666" w:name="_Toc20486806"/>
      <w:bookmarkStart w:id="1667" w:name="_Toc29342098"/>
      <w:bookmarkStart w:id="1668" w:name="_Toc29343237"/>
      <w:bookmarkStart w:id="1669" w:name="_Toc36566488"/>
      <w:bookmarkStart w:id="1670" w:name="_Toc36809902"/>
      <w:bookmarkStart w:id="1671" w:name="_Toc36846266"/>
      <w:bookmarkStart w:id="1672" w:name="_Toc36938919"/>
      <w:bookmarkStart w:id="1673" w:name="_Toc37081899"/>
      <w:bookmarkStart w:id="1674" w:name="_Toc46480525"/>
      <w:bookmarkStart w:id="1675" w:name="_Toc46481759"/>
      <w:bookmarkStart w:id="1676" w:name="_Toc46482993"/>
      <w:bookmarkStart w:id="1677" w:name="_Toc76472428"/>
      <w:r w:rsidRPr="002C3D36">
        <w:t>5.3.</w:t>
      </w:r>
      <w:r w:rsidRPr="002C3D36">
        <w:rPr>
          <w:rFonts w:eastAsia="SimSun"/>
          <w:lang w:eastAsia="zh-CN"/>
        </w:rPr>
        <w:t>6</w:t>
      </w:r>
      <w:r w:rsidRPr="002C3D36">
        <w:t>.1</w:t>
      </w:r>
      <w:r w:rsidRPr="002C3D36">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55pt;height:126.3pt" o:ole="">
            <v:imagedata r:id="rId70" o:title=""/>
          </v:shape>
          <o:OLEObject Type="Embed" ProgID="Word.Picture.8" ShapeID="_x0000_i1050" DrawAspect="Content" ObjectID="_1695018878" r:id="rId71"/>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Heading4"/>
        <w:rPr>
          <w:sz w:val="28"/>
          <w:szCs w:val="28"/>
        </w:rPr>
      </w:pPr>
      <w:bookmarkStart w:id="1679" w:name="_Toc20486807"/>
      <w:bookmarkStart w:id="1680" w:name="_Toc29342099"/>
      <w:bookmarkStart w:id="1681" w:name="_Toc29343238"/>
      <w:bookmarkStart w:id="1682" w:name="_Toc36566489"/>
      <w:bookmarkStart w:id="1683" w:name="_Toc36809903"/>
      <w:bookmarkStart w:id="1684" w:name="_Toc36846267"/>
      <w:bookmarkStart w:id="1685" w:name="_Toc36938920"/>
      <w:bookmarkStart w:id="1686" w:name="_Toc37081900"/>
      <w:bookmarkStart w:id="1687" w:name="_Toc46480526"/>
      <w:bookmarkStart w:id="1688" w:name="_Toc46481760"/>
      <w:bookmarkStart w:id="1689" w:name="_Toc46482994"/>
      <w:bookmarkStart w:id="1690" w:name="_Toc76472429"/>
      <w:r w:rsidRPr="002C3D36">
        <w:t>5.3.</w:t>
      </w:r>
      <w:r w:rsidRPr="002C3D36">
        <w:rPr>
          <w:rFonts w:eastAsia="SimSun"/>
          <w:lang w:eastAsia="zh-CN"/>
        </w:rPr>
        <w:t>6</w:t>
      </w:r>
      <w:r w:rsidRPr="002C3D36">
        <w:t>.2</w:t>
      </w:r>
      <w:r w:rsidRPr="002C3D36">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691" w:name="_Toc20486808"/>
      <w:bookmarkStart w:id="1692" w:name="_Toc29342100"/>
      <w:bookmarkStart w:id="1693" w:name="_Toc29343239"/>
      <w:bookmarkStart w:id="1694" w:name="_Toc36566490"/>
      <w:bookmarkStart w:id="1695" w:name="_Toc36809904"/>
      <w:bookmarkStart w:id="1696" w:name="_Toc36846268"/>
      <w:bookmarkStart w:id="1697" w:name="_Toc36938921"/>
      <w:bookmarkStart w:id="1698" w:name="_Toc37081901"/>
      <w:bookmarkStart w:id="1699" w:name="_Toc46480527"/>
      <w:bookmarkStart w:id="1700" w:name="_Toc46481761"/>
      <w:bookmarkStart w:id="1701" w:name="_Toc46482995"/>
      <w:bookmarkStart w:id="1702"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703" w:name="_Toc20486809"/>
      <w:bookmarkStart w:id="1704" w:name="_Toc29342101"/>
      <w:bookmarkStart w:id="1705" w:name="_Toc29343240"/>
      <w:bookmarkStart w:id="1706" w:name="_Toc36566491"/>
      <w:bookmarkStart w:id="1707" w:name="_Toc36809905"/>
      <w:bookmarkStart w:id="1708" w:name="_Toc36846269"/>
      <w:bookmarkStart w:id="1709" w:name="_Toc36938922"/>
      <w:bookmarkStart w:id="1710" w:name="_Toc37081902"/>
      <w:bookmarkStart w:id="1711" w:name="_Toc46480528"/>
      <w:bookmarkStart w:id="1712" w:name="_Toc46481762"/>
      <w:bookmarkStart w:id="1713" w:name="_Toc46482996"/>
      <w:bookmarkStart w:id="1714" w:name="_Toc76472431"/>
      <w:r w:rsidRPr="002C3D36">
        <w:t>5.3.7</w:t>
      </w:r>
      <w:r w:rsidRPr="002C3D36">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1D7036F4" w14:textId="77777777" w:rsidR="009722D5" w:rsidRPr="002C3D36" w:rsidRDefault="009722D5" w:rsidP="009722D5">
      <w:pPr>
        <w:pStyle w:val="Heading4"/>
      </w:pPr>
      <w:bookmarkStart w:id="1715" w:name="_Toc20486810"/>
      <w:bookmarkStart w:id="1716" w:name="_Toc29342102"/>
      <w:bookmarkStart w:id="1717" w:name="_Toc29343241"/>
      <w:bookmarkStart w:id="1718" w:name="_Toc36566492"/>
      <w:bookmarkStart w:id="1719" w:name="_Toc36809906"/>
      <w:bookmarkStart w:id="1720" w:name="_Toc36846270"/>
      <w:bookmarkStart w:id="1721" w:name="_Toc36938923"/>
      <w:bookmarkStart w:id="1722" w:name="_Toc37081903"/>
      <w:bookmarkStart w:id="1723" w:name="_Toc46480529"/>
      <w:bookmarkStart w:id="1724" w:name="_Toc46481763"/>
      <w:bookmarkStart w:id="1725" w:name="_Toc46482997"/>
      <w:bookmarkStart w:id="1726" w:name="_Toc76472432"/>
      <w:r w:rsidRPr="002C3D36">
        <w:t>5.3.7.1</w:t>
      </w:r>
      <w:r w:rsidRPr="002C3D36">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74F8FDFD" w14:textId="77777777" w:rsidR="009722D5" w:rsidRPr="002C3D36" w:rsidRDefault="009722D5" w:rsidP="009722D5">
      <w:pPr>
        <w:pStyle w:val="TH"/>
      </w:pPr>
      <w:r w:rsidRPr="002C3D36">
        <w:tab/>
      </w:r>
      <w:bookmarkStart w:id="1727" w:name="_1267947476"/>
      <w:bookmarkEnd w:id="1727"/>
      <w:bookmarkStart w:id="1728" w:name="_MON_1289914521"/>
      <w:bookmarkEnd w:id="1728"/>
      <w:r w:rsidRPr="002C3D36">
        <w:object w:dxaOrig="6854" w:dyaOrig="3434" w14:anchorId="4FBE8555">
          <v:shape id="_x0000_i1051" type="#_x0000_t75" style="width:318.05pt;height:160.95pt" o:ole="">
            <v:imagedata r:id="rId72" o:title=""/>
          </v:shape>
          <o:OLEObject Type="Embed" ProgID="Word.Picture.8" ShapeID="_x0000_i1051" DrawAspect="Content" ObjectID="_1695018879" r:id="rId73"/>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29" w:name="_1267947623"/>
      <w:bookmarkEnd w:id="1729"/>
      <w:bookmarkStart w:id="1730" w:name="_MON_1289914522"/>
      <w:bookmarkEnd w:id="1730"/>
      <w:r w:rsidRPr="002C3D36">
        <w:object w:dxaOrig="6854" w:dyaOrig="2489" w14:anchorId="5B0DE10C">
          <v:shape id="_x0000_i1052" type="#_x0000_t75" style="width:318.05pt;height:116.65pt" o:ole="">
            <v:imagedata r:id="rId74" o:title=""/>
          </v:shape>
          <o:OLEObject Type="Embed" ProgID="Word.Picture.8" ShapeID="_x0000_i1052" DrawAspect="Content" ObjectID="_1695018880" r:id="rId75"/>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31" w:name="_Toc20486811"/>
      <w:bookmarkStart w:id="1732" w:name="_Toc29342103"/>
      <w:bookmarkStart w:id="1733" w:name="_Toc29343242"/>
      <w:bookmarkStart w:id="1734" w:name="_Toc36566493"/>
      <w:bookmarkStart w:id="1735" w:name="_Toc36809907"/>
      <w:bookmarkStart w:id="1736" w:name="_Toc36846271"/>
      <w:bookmarkStart w:id="1737" w:name="_Toc36938924"/>
      <w:bookmarkStart w:id="1738" w:name="_Toc37081904"/>
      <w:bookmarkStart w:id="1739" w:name="_Toc46480530"/>
      <w:bookmarkStart w:id="1740" w:name="_Toc46481764"/>
      <w:bookmarkStart w:id="1741" w:name="_Toc46482998"/>
      <w:bookmarkStart w:id="1742" w:name="_Toc76472433"/>
      <w:r w:rsidRPr="002C3D36">
        <w:t>5.3.7.2</w:t>
      </w:r>
      <w:r w:rsidRPr="002C3D36">
        <w:tab/>
        <w:t>Initiation</w:t>
      </w:r>
      <w:bookmarkEnd w:id="1731"/>
      <w:bookmarkEnd w:id="1732"/>
      <w:bookmarkEnd w:id="1733"/>
      <w:bookmarkEnd w:id="1734"/>
      <w:bookmarkEnd w:id="1735"/>
      <w:bookmarkEnd w:id="1736"/>
      <w:bookmarkEnd w:id="1737"/>
      <w:bookmarkEnd w:id="1738"/>
      <w:bookmarkEnd w:id="1739"/>
      <w:bookmarkEnd w:id="1740"/>
      <w:bookmarkEnd w:id="1741"/>
      <w:bookmarkEnd w:id="1742"/>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43" w:name="_Toc20486812"/>
      <w:bookmarkStart w:id="1744" w:name="_Toc29342104"/>
      <w:bookmarkStart w:id="1745" w:name="_Toc29343243"/>
      <w:bookmarkStart w:id="1746"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47" w:name="_Toc36809908"/>
      <w:bookmarkStart w:id="1748" w:name="_Toc36846272"/>
      <w:bookmarkStart w:id="1749" w:name="_Toc36938925"/>
      <w:bookmarkStart w:id="1750" w:name="_Toc37081905"/>
      <w:bookmarkStart w:id="1751" w:name="_Toc46480531"/>
      <w:bookmarkStart w:id="1752" w:name="_Toc46481765"/>
      <w:bookmarkStart w:id="1753" w:name="_Toc46482999"/>
      <w:bookmarkStart w:id="1754" w:name="_Toc76472434"/>
      <w:r w:rsidRPr="002C3D36">
        <w:t>5.3.7.3</w:t>
      </w:r>
      <w:r w:rsidRPr="002C3D36">
        <w:tab/>
        <w:t>Actions following cell selection while T311 is running</w:t>
      </w:r>
      <w:bookmarkEnd w:id="1743"/>
      <w:bookmarkEnd w:id="1744"/>
      <w:bookmarkEnd w:id="1745"/>
      <w:bookmarkEnd w:id="1746"/>
      <w:bookmarkEnd w:id="1747"/>
      <w:bookmarkEnd w:id="1748"/>
      <w:bookmarkEnd w:id="1749"/>
      <w:bookmarkEnd w:id="1750"/>
      <w:bookmarkEnd w:id="1751"/>
      <w:bookmarkEnd w:id="1752"/>
      <w:bookmarkEnd w:id="1753"/>
      <w:bookmarkEnd w:id="1754"/>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55" w:name="_Toc20486813"/>
      <w:bookmarkStart w:id="1756" w:name="_Toc29342105"/>
      <w:bookmarkStart w:id="1757" w:name="_Toc29343244"/>
      <w:bookmarkStart w:id="1758" w:name="_Toc36566495"/>
      <w:bookmarkStart w:id="1759" w:name="_Toc36809909"/>
      <w:bookmarkStart w:id="1760" w:name="_Toc36846273"/>
      <w:bookmarkStart w:id="1761" w:name="_Toc36938926"/>
      <w:bookmarkStart w:id="1762" w:name="_Toc37081906"/>
      <w:bookmarkStart w:id="1763" w:name="_Toc46480532"/>
      <w:bookmarkStart w:id="1764" w:name="_Toc46481766"/>
      <w:bookmarkStart w:id="1765" w:name="_Toc46483000"/>
      <w:bookmarkStart w:id="1766"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55"/>
      <w:bookmarkEnd w:id="1756"/>
      <w:bookmarkEnd w:id="1757"/>
      <w:bookmarkEnd w:id="1758"/>
      <w:bookmarkEnd w:id="1759"/>
      <w:bookmarkEnd w:id="1760"/>
      <w:bookmarkEnd w:id="1761"/>
      <w:bookmarkEnd w:id="1762"/>
      <w:bookmarkEnd w:id="1763"/>
      <w:bookmarkEnd w:id="1764"/>
      <w:bookmarkEnd w:id="1765"/>
      <w:bookmarkEnd w:id="1766"/>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67" w:name="_Toc20486814"/>
      <w:bookmarkStart w:id="1768" w:name="_Toc29342106"/>
      <w:bookmarkStart w:id="1769" w:name="_Toc29343245"/>
      <w:bookmarkStart w:id="1770" w:name="_Toc36566496"/>
      <w:bookmarkStart w:id="1771" w:name="_Toc36809910"/>
      <w:bookmarkStart w:id="1772" w:name="_Toc36846274"/>
      <w:bookmarkStart w:id="1773" w:name="_Toc36938927"/>
      <w:bookmarkStart w:id="1774" w:name="_Toc37081907"/>
      <w:bookmarkStart w:id="1775" w:name="_Toc46480533"/>
      <w:bookmarkStart w:id="1776" w:name="_Toc46481767"/>
      <w:bookmarkStart w:id="1777" w:name="_Toc46483001"/>
      <w:bookmarkStart w:id="1778" w:name="_Toc76472436"/>
      <w:r w:rsidRPr="002C3D36">
        <w:t>5.3.7.5</w:t>
      </w:r>
      <w:r w:rsidRPr="002C3D36">
        <w:tab/>
        <w:t xml:space="preserve">Reception of the </w:t>
      </w:r>
      <w:r w:rsidRPr="002C3D36">
        <w:rPr>
          <w:i/>
        </w:rPr>
        <w:t>RRCConnectionReestablishment</w:t>
      </w:r>
      <w:r w:rsidRPr="002C3D36">
        <w:t xml:space="preserve"> by the UE</w:t>
      </w:r>
      <w:bookmarkEnd w:id="1767"/>
      <w:bookmarkEnd w:id="1768"/>
      <w:bookmarkEnd w:id="1769"/>
      <w:bookmarkEnd w:id="1770"/>
      <w:bookmarkEnd w:id="1771"/>
      <w:bookmarkEnd w:id="1772"/>
      <w:bookmarkEnd w:id="1773"/>
      <w:bookmarkEnd w:id="1774"/>
      <w:bookmarkEnd w:id="1775"/>
      <w:bookmarkEnd w:id="1776"/>
      <w:bookmarkEnd w:id="1777"/>
      <w:bookmarkEnd w:id="1778"/>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79" w:name="OLE_LINK46"/>
      <w:bookmarkStart w:id="1780" w:name="OLE_LINK47"/>
      <w:r w:rsidR="009722D5" w:rsidRPr="002C3D36">
        <w:t>and the K</w:t>
      </w:r>
      <w:r w:rsidR="009722D5" w:rsidRPr="002C3D36">
        <w:rPr>
          <w:vertAlign w:val="subscript"/>
        </w:rPr>
        <w:t>RRCint</w:t>
      </w:r>
      <w:r w:rsidR="009722D5" w:rsidRPr="002C3D36">
        <w:t xml:space="preserve"> key immediately</w:t>
      </w:r>
      <w:bookmarkEnd w:id="1779"/>
      <w:bookmarkEnd w:id="1780"/>
      <w:r w:rsidR="009722D5" w:rsidRPr="002C3D36">
        <w:t xml:space="preserve">, i.e., integrity protection shall be applied to all subsequent messages received and sent by the UE, </w:t>
      </w:r>
      <w:bookmarkStart w:id="1781" w:name="OLE_LINK40"/>
      <w:bookmarkStart w:id="1782" w:name="OLE_LINK41"/>
      <w:r w:rsidR="009722D5" w:rsidRPr="002C3D36">
        <w:t>including the message used to indicate the successful completion of the procedure</w:t>
      </w:r>
      <w:bookmarkEnd w:id="1781"/>
      <w:bookmarkEnd w:id="1782"/>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783" w:name="_Toc20486815"/>
      <w:bookmarkStart w:id="1784" w:name="_Toc29342107"/>
      <w:bookmarkStart w:id="1785" w:name="_Toc29343246"/>
      <w:bookmarkStart w:id="1786" w:name="_Toc36566497"/>
      <w:bookmarkStart w:id="1787" w:name="_Toc36809911"/>
      <w:bookmarkStart w:id="1788" w:name="_Toc36846275"/>
      <w:bookmarkStart w:id="1789" w:name="_Toc36938928"/>
      <w:bookmarkStart w:id="1790" w:name="_Toc37081908"/>
      <w:bookmarkStart w:id="1791" w:name="_Toc46480534"/>
      <w:bookmarkStart w:id="1792" w:name="_Toc46481768"/>
      <w:bookmarkStart w:id="1793" w:name="_Toc46483002"/>
      <w:bookmarkStart w:id="1794" w:name="_Toc76472437"/>
      <w:r w:rsidRPr="002C3D36">
        <w:t>5.3.7.6</w:t>
      </w:r>
      <w:r w:rsidRPr="002C3D36">
        <w:tab/>
        <w:t>T311 expiry</w:t>
      </w:r>
      <w:bookmarkEnd w:id="1783"/>
      <w:bookmarkEnd w:id="1784"/>
      <w:bookmarkEnd w:id="1785"/>
      <w:bookmarkEnd w:id="1786"/>
      <w:bookmarkEnd w:id="1787"/>
      <w:bookmarkEnd w:id="1788"/>
      <w:bookmarkEnd w:id="1789"/>
      <w:bookmarkEnd w:id="1790"/>
      <w:bookmarkEnd w:id="1791"/>
      <w:bookmarkEnd w:id="1792"/>
      <w:bookmarkEnd w:id="1793"/>
      <w:bookmarkEnd w:id="1794"/>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795" w:name="_Toc20486816"/>
      <w:bookmarkStart w:id="1796" w:name="_Toc29342108"/>
      <w:bookmarkStart w:id="1797" w:name="_Toc29343247"/>
      <w:bookmarkStart w:id="1798" w:name="_Toc36566498"/>
      <w:bookmarkStart w:id="1799" w:name="_Toc36809912"/>
      <w:bookmarkStart w:id="1800" w:name="_Toc36846276"/>
      <w:bookmarkStart w:id="1801" w:name="_Toc36938929"/>
      <w:bookmarkStart w:id="1802" w:name="_Toc37081909"/>
      <w:bookmarkStart w:id="1803" w:name="_Toc46480535"/>
      <w:bookmarkStart w:id="1804" w:name="_Toc46481769"/>
      <w:bookmarkStart w:id="1805" w:name="_Toc46483003"/>
      <w:bookmarkStart w:id="1806" w:name="_Toc76472438"/>
      <w:r w:rsidRPr="002C3D36">
        <w:t>5.3.7.7</w:t>
      </w:r>
      <w:r w:rsidRPr="002C3D36">
        <w:tab/>
        <w:t>T301 expiry or selected cell no longer suitable</w:t>
      </w:r>
      <w:bookmarkEnd w:id="1795"/>
      <w:bookmarkEnd w:id="1796"/>
      <w:bookmarkEnd w:id="1797"/>
      <w:bookmarkEnd w:id="1798"/>
      <w:bookmarkEnd w:id="1799"/>
      <w:bookmarkEnd w:id="1800"/>
      <w:bookmarkEnd w:id="1801"/>
      <w:bookmarkEnd w:id="1802"/>
      <w:bookmarkEnd w:id="1803"/>
      <w:bookmarkEnd w:id="1804"/>
      <w:bookmarkEnd w:id="1805"/>
      <w:bookmarkEnd w:id="1806"/>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807" w:name="_Toc20486817"/>
      <w:bookmarkStart w:id="1808" w:name="_Toc29342109"/>
      <w:bookmarkStart w:id="1809" w:name="_Toc29343248"/>
      <w:bookmarkStart w:id="1810" w:name="_Toc36566499"/>
      <w:bookmarkStart w:id="1811" w:name="_Toc36809913"/>
      <w:bookmarkStart w:id="1812" w:name="_Toc36846277"/>
      <w:bookmarkStart w:id="1813" w:name="_Toc36938930"/>
      <w:bookmarkStart w:id="1814" w:name="_Toc37081910"/>
      <w:bookmarkStart w:id="1815" w:name="_Toc46480536"/>
      <w:bookmarkStart w:id="1816" w:name="_Toc46481770"/>
      <w:bookmarkStart w:id="1817" w:name="_Toc46483004"/>
      <w:bookmarkStart w:id="1818" w:name="_Toc76472439"/>
      <w:r w:rsidRPr="002C3D36">
        <w:t>5.3.7.8</w:t>
      </w:r>
      <w:r w:rsidRPr="002C3D36">
        <w:tab/>
        <w:t xml:space="preserve">Reception of </w:t>
      </w:r>
      <w:r w:rsidRPr="002C3D36">
        <w:rPr>
          <w:i/>
        </w:rPr>
        <w:t>RRCConnectionReestablishmentReject</w:t>
      </w:r>
      <w:r w:rsidRPr="002C3D36">
        <w:t xml:space="preserve"> by the UE</w:t>
      </w:r>
      <w:bookmarkEnd w:id="1807"/>
      <w:bookmarkEnd w:id="1808"/>
      <w:bookmarkEnd w:id="1809"/>
      <w:bookmarkEnd w:id="1810"/>
      <w:bookmarkEnd w:id="1811"/>
      <w:bookmarkEnd w:id="1812"/>
      <w:bookmarkEnd w:id="1813"/>
      <w:bookmarkEnd w:id="1814"/>
      <w:bookmarkEnd w:id="1815"/>
      <w:bookmarkEnd w:id="1816"/>
      <w:bookmarkEnd w:id="1817"/>
      <w:bookmarkEnd w:id="1818"/>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819" w:name="_Toc20486818"/>
      <w:bookmarkStart w:id="1820" w:name="_Toc29342110"/>
      <w:bookmarkStart w:id="1821" w:name="_Toc29343249"/>
      <w:bookmarkStart w:id="1822" w:name="_Toc36566500"/>
      <w:bookmarkStart w:id="1823" w:name="_Toc36809914"/>
      <w:bookmarkStart w:id="1824" w:name="_Toc36846278"/>
      <w:bookmarkStart w:id="1825" w:name="_Toc36938931"/>
      <w:bookmarkStart w:id="1826" w:name="_Toc37081911"/>
      <w:bookmarkStart w:id="1827" w:name="_Toc46480537"/>
      <w:bookmarkStart w:id="1828" w:name="_Toc46481771"/>
      <w:bookmarkStart w:id="1829" w:name="_Toc46483005"/>
      <w:bookmarkStart w:id="1830" w:name="_Toc76472440"/>
      <w:r w:rsidRPr="002C3D36">
        <w:t>5.3.8</w:t>
      </w:r>
      <w:r w:rsidRPr="002C3D36">
        <w:tab/>
        <w:t>RRC connection release</w:t>
      </w:r>
      <w:bookmarkEnd w:id="1819"/>
      <w:bookmarkEnd w:id="1820"/>
      <w:bookmarkEnd w:id="1821"/>
      <w:bookmarkEnd w:id="1822"/>
      <w:bookmarkEnd w:id="1823"/>
      <w:bookmarkEnd w:id="1824"/>
      <w:bookmarkEnd w:id="1825"/>
      <w:bookmarkEnd w:id="1826"/>
      <w:bookmarkEnd w:id="1827"/>
      <w:bookmarkEnd w:id="1828"/>
      <w:bookmarkEnd w:id="1829"/>
      <w:bookmarkEnd w:id="1830"/>
    </w:p>
    <w:p w14:paraId="4903D6F2" w14:textId="77777777" w:rsidR="009722D5" w:rsidRPr="002C3D36" w:rsidRDefault="009722D5" w:rsidP="009722D5">
      <w:pPr>
        <w:pStyle w:val="Heading4"/>
      </w:pPr>
      <w:bookmarkStart w:id="1831" w:name="_Toc20486819"/>
      <w:bookmarkStart w:id="1832" w:name="_Toc29342111"/>
      <w:bookmarkStart w:id="1833" w:name="_Toc29343250"/>
      <w:bookmarkStart w:id="1834" w:name="_Toc36566501"/>
      <w:bookmarkStart w:id="1835" w:name="_Toc36809915"/>
      <w:bookmarkStart w:id="1836" w:name="_Toc36846279"/>
      <w:bookmarkStart w:id="1837" w:name="_Toc36938932"/>
      <w:bookmarkStart w:id="1838" w:name="_Toc37081912"/>
      <w:bookmarkStart w:id="1839" w:name="_Toc46480538"/>
      <w:bookmarkStart w:id="1840" w:name="_Toc46481772"/>
      <w:bookmarkStart w:id="1841" w:name="_Toc46483006"/>
      <w:bookmarkStart w:id="1842" w:name="_Toc76472441"/>
      <w:r w:rsidRPr="002C3D36">
        <w:t>5.3.8.1</w:t>
      </w:r>
      <w:r w:rsidRPr="002C3D36">
        <w:tab/>
        <w:t>General</w:t>
      </w:r>
      <w:bookmarkEnd w:id="1831"/>
      <w:bookmarkEnd w:id="1832"/>
      <w:bookmarkEnd w:id="1833"/>
      <w:bookmarkEnd w:id="1834"/>
      <w:bookmarkEnd w:id="1835"/>
      <w:bookmarkEnd w:id="1836"/>
      <w:bookmarkEnd w:id="1837"/>
      <w:bookmarkEnd w:id="1838"/>
      <w:bookmarkEnd w:id="1839"/>
      <w:bookmarkEnd w:id="1840"/>
      <w:bookmarkEnd w:id="1841"/>
      <w:bookmarkEnd w:id="1842"/>
    </w:p>
    <w:bookmarkStart w:id="1843" w:name="_1267948855"/>
    <w:bookmarkEnd w:id="1843"/>
    <w:bookmarkStart w:id="1844" w:name="_MON_1289914524"/>
    <w:bookmarkEnd w:id="1844"/>
    <w:p w14:paraId="3359D037" w14:textId="77777777" w:rsidR="009722D5" w:rsidRPr="002C3D36" w:rsidRDefault="009722D5" w:rsidP="009722D5">
      <w:pPr>
        <w:pStyle w:val="TH"/>
      </w:pPr>
      <w:r w:rsidRPr="002C3D36">
        <w:object w:dxaOrig="7574" w:dyaOrig="1634" w14:anchorId="3E7F7B07">
          <v:shape id="_x0000_i1053" type="#_x0000_t75" style="width:351.55pt;height:78.15pt" o:ole="">
            <v:imagedata r:id="rId76" o:title=""/>
          </v:shape>
          <o:OLEObject Type="Embed" ProgID="Word.Picture.8" ShapeID="_x0000_i1053" DrawAspect="Content" ObjectID="_1695018881" r:id="rId77"/>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45" w:name="_Toc20486820"/>
      <w:bookmarkStart w:id="1846" w:name="_Toc29342112"/>
      <w:bookmarkStart w:id="1847" w:name="_Toc29343251"/>
      <w:bookmarkStart w:id="1848" w:name="_Toc36566502"/>
      <w:bookmarkStart w:id="1849" w:name="_Toc36809916"/>
      <w:bookmarkStart w:id="1850" w:name="_Toc36846280"/>
      <w:bookmarkStart w:id="1851" w:name="_Toc36938933"/>
      <w:bookmarkStart w:id="1852" w:name="_Toc37081913"/>
      <w:bookmarkStart w:id="1853" w:name="_Toc46480539"/>
      <w:bookmarkStart w:id="1854" w:name="_Toc46481773"/>
      <w:bookmarkStart w:id="1855" w:name="_Toc46483007"/>
      <w:bookmarkStart w:id="1856" w:name="_Toc76472442"/>
      <w:r w:rsidRPr="002C3D36">
        <w:t>5.3.8.2</w:t>
      </w:r>
      <w:r w:rsidRPr="002C3D36">
        <w:tab/>
        <w:t>Initiation</w:t>
      </w:r>
      <w:bookmarkEnd w:id="1845"/>
      <w:bookmarkEnd w:id="1846"/>
      <w:bookmarkEnd w:id="1847"/>
      <w:bookmarkEnd w:id="1848"/>
      <w:bookmarkEnd w:id="1849"/>
      <w:bookmarkEnd w:id="1850"/>
      <w:bookmarkEnd w:id="1851"/>
      <w:bookmarkEnd w:id="1852"/>
      <w:bookmarkEnd w:id="1853"/>
      <w:bookmarkEnd w:id="1854"/>
      <w:bookmarkEnd w:id="1855"/>
      <w:bookmarkEnd w:id="1856"/>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57" w:name="_Toc20486821"/>
      <w:bookmarkStart w:id="1858" w:name="_Toc29342113"/>
      <w:bookmarkStart w:id="1859" w:name="_Toc29343252"/>
      <w:bookmarkStart w:id="1860" w:name="_Toc36566503"/>
      <w:bookmarkStart w:id="1861" w:name="_Toc36809917"/>
      <w:bookmarkStart w:id="1862" w:name="_Toc36846281"/>
      <w:bookmarkStart w:id="1863" w:name="_Toc36938934"/>
      <w:bookmarkStart w:id="1864" w:name="_Toc37081914"/>
      <w:bookmarkStart w:id="1865" w:name="_Toc46480540"/>
      <w:bookmarkStart w:id="1866" w:name="_Toc46481774"/>
      <w:bookmarkStart w:id="1867" w:name="_Toc46483008"/>
      <w:bookmarkStart w:id="1868" w:name="_Toc76472443"/>
      <w:r w:rsidRPr="002C3D36">
        <w:t>5.3.8.3</w:t>
      </w:r>
      <w:r w:rsidRPr="002C3D36">
        <w:tab/>
        <w:t xml:space="preserve">Reception of the </w:t>
      </w:r>
      <w:r w:rsidRPr="002C3D36">
        <w:rPr>
          <w:i/>
        </w:rPr>
        <w:t>RRCConnectionRelease</w:t>
      </w:r>
      <w:r w:rsidRPr="002C3D36">
        <w:t xml:space="preserve"> by the UE</w:t>
      </w:r>
      <w:bookmarkEnd w:id="1857"/>
      <w:bookmarkEnd w:id="1858"/>
      <w:bookmarkEnd w:id="1859"/>
      <w:bookmarkEnd w:id="1860"/>
      <w:bookmarkEnd w:id="1861"/>
      <w:bookmarkEnd w:id="1862"/>
      <w:bookmarkEnd w:id="1863"/>
      <w:bookmarkEnd w:id="1864"/>
      <w:bookmarkEnd w:id="1865"/>
      <w:bookmarkEnd w:id="1866"/>
      <w:bookmarkEnd w:id="1867"/>
      <w:bookmarkEnd w:id="1868"/>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69"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69"/>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70"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70"/>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71" w:name="_Toc20486822"/>
      <w:bookmarkStart w:id="1872" w:name="_Toc29342114"/>
      <w:bookmarkStart w:id="1873" w:name="_Toc29343253"/>
      <w:bookmarkStart w:id="1874" w:name="_Toc36566504"/>
      <w:bookmarkStart w:id="1875" w:name="_Toc36809918"/>
      <w:bookmarkStart w:id="1876" w:name="_Toc36846282"/>
      <w:bookmarkStart w:id="1877" w:name="_Toc36938935"/>
      <w:bookmarkStart w:id="1878" w:name="_Toc37081915"/>
      <w:bookmarkStart w:id="1879" w:name="_Toc46480541"/>
      <w:bookmarkStart w:id="1880" w:name="_Toc46481775"/>
      <w:bookmarkStart w:id="1881" w:name="_Toc46483009"/>
      <w:bookmarkStart w:id="1882" w:name="_Toc76472444"/>
      <w:r w:rsidRPr="002C3D36">
        <w:lastRenderedPageBreak/>
        <w:t>5.3.8.4</w:t>
      </w:r>
      <w:r w:rsidRPr="002C3D36">
        <w:tab/>
        <w:t>T320 expiry</w:t>
      </w:r>
      <w:bookmarkEnd w:id="1871"/>
      <w:bookmarkEnd w:id="1872"/>
      <w:bookmarkEnd w:id="1873"/>
      <w:bookmarkEnd w:id="1874"/>
      <w:bookmarkEnd w:id="1875"/>
      <w:bookmarkEnd w:id="1876"/>
      <w:bookmarkEnd w:id="1877"/>
      <w:bookmarkEnd w:id="1878"/>
      <w:bookmarkEnd w:id="1879"/>
      <w:bookmarkEnd w:id="1880"/>
      <w:bookmarkEnd w:id="1881"/>
      <w:bookmarkEnd w:id="1882"/>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883" w:name="_Toc20486823"/>
      <w:bookmarkStart w:id="1884" w:name="_Toc29342115"/>
      <w:bookmarkStart w:id="1885" w:name="_Toc29343254"/>
      <w:bookmarkStart w:id="1886" w:name="_Toc36566505"/>
      <w:bookmarkStart w:id="1887" w:name="_Toc36809919"/>
      <w:bookmarkStart w:id="1888" w:name="_Toc36846283"/>
      <w:bookmarkStart w:id="1889" w:name="_Toc36938936"/>
      <w:bookmarkStart w:id="1890" w:name="_Toc37081916"/>
      <w:bookmarkStart w:id="1891" w:name="_Toc46480542"/>
      <w:bookmarkStart w:id="1892" w:name="_Toc46481776"/>
      <w:bookmarkStart w:id="1893" w:name="_Toc46483010"/>
      <w:bookmarkStart w:id="1894" w:name="_Toc76472445"/>
      <w:r w:rsidRPr="002C3D36">
        <w:t>5.3.8.5</w:t>
      </w:r>
      <w:r w:rsidRPr="002C3D36">
        <w:tab/>
        <w:t>T322 expiry</w:t>
      </w:r>
      <w:bookmarkEnd w:id="1883"/>
      <w:r w:rsidR="00DD5285" w:rsidRPr="002C3D36">
        <w:t xml:space="preserve"> or stop</w:t>
      </w:r>
      <w:bookmarkEnd w:id="1884"/>
      <w:bookmarkEnd w:id="1885"/>
      <w:bookmarkEnd w:id="1886"/>
      <w:bookmarkEnd w:id="1887"/>
      <w:bookmarkEnd w:id="1888"/>
      <w:bookmarkEnd w:id="1889"/>
      <w:bookmarkEnd w:id="1890"/>
      <w:bookmarkEnd w:id="1891"/>
      <w:bookmarkEnd w:id="1892"/>
      <w:bookmarkEnd w:id="1893"/>
      <w:bookmarkEnd w:id="1894"/>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895" w:name="_Toc20486824"/>
      <w:bookmarkStart w:id="1896" w:name="_Toc29342116"/>
      <w:bookmarkStart w:id="1897" w:name="_Toc29343255"/>
      <w:bookmarkStart w:id="1898" w:name="_Toc36566506"/>
      <w:bookmarkStart w:id="1899" w:name="_Toc36809920"/>
      <w:bookmarkStart w:id="1900" w:name="_Toc36846284"/>
      <w:bookmarkStart w:id="1901" w:name="_Toc36938937"/>
      <w:bookmarkStart w:id="1902" w:name="_Toc37081917"/>
      <w:bookmarkStart w:id="1903" w:name="_Toc46480543"/>
      <w:bookmarkStart w:id="1904" w:name="_Toc46481777"/>
      <w:bookmarkStart w:id="1905" w:name="_Toc46483011"/>
      <w:bookmarkStart w:id="1906"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95"/>
      <w:bookmarkEnd w:id="1896"/>
      <w:bookmarkEnd w:id="1897"/>
      <w:bookmarkEnd w:id="1898"/>
      <w:bookmarkEnd w:id="1899"/>
      <w:bookmarkEnd w:id="1900"/>
      <w:bookmarkEnd w:id="1901"/>
      <w:bookmarkEnd w:id="1902"/>
      <w:bookmarkEnd w:id="1903"/>
      <w:bookmarkEnd w:id="1904"/>
      <w:bookmarkEnd w:id="1905"/>
      <w:bookmarkEnd w:id="1906"/>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907" w:name="_Toc20486825"/>
      <w:bookmarkStart w:id="1908" w:name="_Toc29342117"/>
      <w:bookmarkStart w:id="1909" w:name="_Toc29343256"/>
      <w:bookmarkStart w:id="1910" w:name="_Toc36566507"/>
      <w:bookmarkStart w:id="1911" w:name="_Toc36809921"/>
      <w:bookmarkStart w:id="1912" w:name="_Toc36846285"/>
      <w:bookmarkStart w:id="1913" w:name="_Toc36938938"/>
      <w:bookmarkStart w:id="1914" w:name="_Toc37081918"/>
      <w:bookmarkStart w:id="1915" w:name="_Toc46480544"/>
      <w:bookmarkStart w:id="1916" w:name="_Toc46481778"/>
      <w:bookmarkStart w:id="1917" w:name="_Toc46483012"/>
      <w:bookmarkStart w:id="1918" w:name="_Toc76472447"/>
      <w:r w:rsidRPr="002C3D36">
        <w:t>5.3.8.7</w:t>
      </w:r>
      <w:r w:rsidRPr="002C3D36">
        <w:tab/>
        <w:t>UE actions upon entering RRC_INACTIVE</w:t>
      </w:r>
      <w:bookmarkEnd w:id="1907"/>
      <w:bookmarkEnd w:id="1908"/>
      <w:bookmarkEnd w:id="1909"/>
      <w:bookmarkEnd w:id="1910"/>
      <w:bookmarkEnd w:id="1911"/>
      <w:bookmarkEnd w:id="1912"/>
      <w:bookmarkEnd w:id="1913"/>
      <w:bookmarkEnd w:id="1914"/>
      <w:bookmarkEnd w:id="1915"/>
      <w:bookmarkEnd w:id="1916"/>
      <w:bookmarkEnd w:id="1917"/>
      <w:bookmarkEnd w:id="1918"/>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919" w:name="_Toc46480545"/>
      <w:bookmarkStart w:id="1920" w:name="_Toc46481779"/>
      <w:bookmarkStart w:id="1921" w:name="_Toc46483013"/>
      <w:bookmarkStart w:id="1922" w:name="_Toc76472448"/>
      <w:bookmarkStart w:id="1923" w:name="_Toc20486826"/>
      <w:bookmarkStart w:id="1924" w:name="_Toc29342118"/>
      <w:bookmarkStart w:id="1925" w:name="_Toc29343257"/>
      <w:bookmarkStart w:id="1926" w:name="_Toc36566508"/>
      <w:bookmarkStart w:id="1927" w:name="_Toc36809922"/>
      <w:bookmarkStart w:id="1928" w:name="_Toc36846286"/>
      <w:bookmarkStart w:id="1929" w:name="_Toc36938939"/>
      <w:bookmarkStart w:id="1930" w:name="_Toc37081919"/>
      <w:r w:rsidRPr="002C3D36">
        <w:t>5.3.8.</w:t>
      </w:r>
      <w:r w:rsidR="00427F21" w:rsidRPr="002C3D36">
        <w:t>8</w:t>
      </w:r>
      <w:r w:rsidRPr="002C3D36">
        <w:tab/>
        <w:t>T3</w:t>
      </w:r>
      <w:r w:rsidR="00747FFC" w:rsidRPr="002C3D36">
        <w:t>23</w:t>
      </w:r>
      <w:r w:rsidRPr="002C3D36">
        <w:t xml:space="preserve"> expiry</w:t>
      </w:r>
      <w:bookmarkEnd w:id="1919"/>
      <w:bookmarkEnd w:id="1920"/>
      <w:bookmarkEnd w:id="1921"/>
      <w:bookmarkEnd w:id="1922"/>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31" w:name="_Toc46480546"/>
      <w:bookmarkStart w:id="1932" w:name="_Toc46481780"/>
      <w:bookmarkStart w:id="1933" w:name="_Toc46483014"/>
      <w:bookmarkStart w:id="1934" w:name="_Toc76472449"/>
      <w:r w:rsidRPr="002C3D36">
        <w:t>5.3.9</w:t>
      </w:r>
      <w:r w:rsidRPr="002C3D36">
        <w:tab/>
        <w:t>RRC connection release requested by upper layers</w:t>
      </w:r>
      <w:bookmarkEnd w:id="1923"/>
      <w:bookmarkEnd w:id="1924"/>
      <w:bookmarkEnd w:id="1925"/>
      <w:bookmarkEnd w:id="1926"/>
      <w:bookmarkEnd w:id="1927"/>
      <w:bookmarkEnd w:id="1928"/>
      <w:bookmarkEnd w:id="1929"/>
      <w:bookmarkEnd w:id="1930"/>
      <w:bookmarkEnd w:id="1931"/>
      <w:bookmarkEnd w:id="1932"/>
      <w:bookmarkEnd w:id="1933"/>
      <w:bookmarkEnd w:id="1934"/>
    </w:p>
    <w:p w14:paraId="5449B363" w14:textId="77777777" w:rsidR="009722D5" w:rsidRPr="002C3D36" w:rsidRDefault="009722D5" w:rsidP="009722D5">
      <w:pPr>
        <w:pStyle w:val="Heading4"/>
      </w:pPr>
      <w:bookmarkStart w:id="1935" w:name="_Toc20486827"/>
      <w:bookmarkStart w:id="1936" w:name="_Toc29342119"/>
      <w:bookmarkStart w:id="1937" w:name="_Toc29343258"/>
      <w:bookmarkStart w:id="1938" w:name="_Toc36566509"/>
      <w:bookmarkStart w:id="1939" w:name="_Toc36809923"/>
      <w:bookmarkStart w:id="1940" w:name="_Toc36846287"/>
      <w:bookmarkStart w:id="1941" w:name="_Toc36938940"/>
      <w:bookmarkStart w:id="1942" w:name="_Toc37081920"/>
      <w:bookmarkStart w:id="1943" w:name="_Toc46480547"/>
      <w:bookmarkStart w:id="1944" w:name="_Toc46481781"/>
      <w:bookmarkStart w:id="1945" w:name="_Toc46483015"/>
      <w:bookmarkStart w:id="1946" w:name="_Toc76472450"/>
      <w:r w:rsidRPr="002C3D36">
        <w:t>5.3.9.1</w:t>
      </w:r>
      <w:r w:rsidRPr="002C3D36">
        <w:tab/>
        <w:t>General</w:t>
      </w:r>
      <w:bookmarkEnd w:id="1935"/>
      <w:bookmarkEnd w:id="1936"/>
      <w:bookmarkEnd w:id="1937"/>
      <w:bookmarkEnd w:id="1938"/>
      <w:bookmarkEnd w:id="1939"/>
      <w:bookmarkEnd w:id="1940"/>
      <w:bookmarkEnd w:id="1941"/>
      <w:bookmarkEnd w:id="1942"/>
      <w:bookmarkEnd w:id="1943"/>
      <w:bookmarkEnd w:id="1944"/>
      <w:bookmarkEnd w:id="1945"/>
      <w:bookmarkEnd w:id="1946"/>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47" w:name="_Toc20486828"/>
      <w:bookmarkStart w:id="1948" w:name="_Toc29342120"/>
      <w:bookmarkStart w:id="1949" w:name="_Toc29343259"/>
      <w:bookmarkStart w:id="1950" w:name="_Toc36566510"/>
      <w:bookmarkStart w:id="1951" w:name="_Toc36809924"/>
      <w:bookmarkStart w:id="1952" w:name="_Toc36846288"/>
      <w:bookmarkStart w:id="1953" w:name="_Toc36938941"/>
      <w:bookmarkStart w:id="1954" w:name="_Toc37081921"/>
      <w:bookmarkStart w:id="1955" w:name="_Toc46480548"/>
      <w:bookmarkStart w:id="1956" w:name="_Toc46481782"/>
      <w:bookmarkStart w:id="1957" w:name="_Toc46483016"/>
      <w:bookmarkStart w:id="1958" w:name="_Toc76472451"/>
      <w:r w:rsidRPr="002C3D36">
        <w:t>5.3.9.2</w:t>
      </w:r>
      <w:r w:rsidRPr="002C3D36">
        <w:tab/>
        <w:t>Initiation</w:t>
      </w:r>
      <w:bookmarkEnd w:id="1947"/>
      <w:bookmarkEnd w:id="1948"/>
      <w:bookmarkEnd w:id="1949"/>
      <w:bookmarkEnd w:id="1950"/>
      <w:bookmarkEnd w:id="1951"/>
      <w:bookmarkEnd w:id="1952"/>
      <w:bookmarkEnd w:id="1953"/>
      <w:bookmarkEnd w:id="1954"/>
      <w:bookmarkEnd w:id="1955"/>
      <w:bookmarkEnd w:id="1956"/>
      <w:bookmarkEnd w:id="1957"/>
      <w:bookmarkEnd w:id="1958"/>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3D36">
          <w:t>5.3.12</w:t>
        </w:r>
      </w:smartTag>
      <w:r w:rsidRPr="002C3D36">
        <w:t>, with release cause 'other';</w:t>
      </w:r>
    </w:p>
    <w:p w14:paraId="6A345ABE" w14:textId="77777777" w:rsidR="009722D5" w:rsidRPr="002C3D36" w:rsidRDefault="009722D5" w:rsidP="009722D5">
      <w:pPr>
        <w:pStyle w:val="Heading3"/>
      </w:pPr>
      <w:bookmarkStart w:id="1959" w:name="_Toc20486829"/>
      <w:bookmarkStart w:id="1960" w:name="_Toc29342121"/>
      <w:bookmarkStart w:id="1961" w:name="_Toc29343260"/>
      <w:bookmarkStart w:id="1962" w:name="_Toc36566511"/>
      <w:bookmarkStart w:id="1963" w:name="_Toc36809925"/>
      <w:bookmarkStart w:id="1964" w:name="_Toc36846289"/>
      <w:bookmarkStart w:id="1965" w:name="_Toc36938942"/>
      <w:bookmarkStart w:id="1966" w:name="_Toc37081922"/>
      <w:bookmarkStart w:id="1967" w:name="_Toc46480549"/>
      <w:bookmarkStart w:id="1968" w:name="_Toc46481783"/>
      <w:bookmarkStart w:id="1969" w:name="_Toc46483017"/>
      <w:bookmarkStart w:id="1970" w:name="_Toc76472452"/>
      <w:r w:rsidRPr="002C3D36">
        <w:t>5.3.10</w:t>
      </w:r>
      <w:r w:rsidRPr="002C3D36">
        <w:tab/>
        <w:t>Radio resource configuration</w:t>
      </w:r>
      <w:bookmarkEnd w:id="1959"/>
      <w:bookmarkEnd w:id="1960"/>
      <w:bookmarkEnd w:id="1961"/>
      <w:bookmarkEnd w:id="1962"/>
      <w:bookmarkEnd w:id="1963"/>
      <w:bookmarkEnd w:id="1964"/>
      <w:bookmarkEnd w:id="1965"/>
      <w:bookmarkEnd w:id="1966"/>
      <w:bookmarkEnd w:id="1967"/>
      <w:bookmarkEnd w:id="1968"/>
      <w:bookmarkEnd w:id="1969"/>
      <w:bookmarkEnd w:id="1970"/>
    </w:p>
    <w:p w14:paraId="758A1DBC" w14:textId="77777777" w:rsidR="009722D5" w:rsidRPr="002C3D36" w:rsidRDefault="009722D5" w:rsidP="009722D5">
      <w:pPr>
        <w:pStyle w:val="Heading4"/>
      </w:pPr>
      <w:bookmarkStart w:id="1971" w:name="_Toc20486830"/>
      <w:bookmarkStart w:id="1972" w:name="_Toc29342122"/>
      <w:bookmarkStart w:id="1973" w:name="_Toc29343261"/>
      <w:bookmarkStart w:id="1974" w:name="_Toc36566512"/>
      <w:bookmarkStart w:id="1975" w:name="_Toc36809926"/>
      <w:bookmarkStart w:id="1976" w:name="_Toc36846290"/>
      <w:bookmarkStart w:id="1977" w:name="_Toc36938943"/>
      <w:bookmarkStart w:id="1978" w:name="_Toc37081923"/>
      <w:bookmarkStart w:id="1979" w:name="_Toc46480550"/>
      <w:bookmarkStart w:id="1980" w:name="_Toc46481784"/>
      <w:bookmarkStart w:id="1981" w:name="_Toc46483018"/>
      <w:bookmarkStart w:id="1982" w:name="_Toc76472453"/>
      <w:r w:rsidRPr="002C3D36">
        <w:t>5.3.10.0</w:t>
      </w:r>
      <w:r w:rsidRPr="002C3D36">
        <w:tab/>
        <w:t>General</w:t>
      </w:r>
      <w:bookmarkEnd w:id="1971"/>
      <w:bookmarkEnd w:id="1972"/>
      <w:bookmarkEnd w:id="1973"/>
      <w:bookmarkEnd w:id="1974"/>
      <w:bookmarkEnd w:id="1975"/>
      <w:bookmarkEnd w:id="1976"/>
      <w:bookmarkEnd w:id="1977"/>
      <w:bookmarkEnd w:id="1978"/>
      <w:bookmarkEnd w:id="1979"/>
      <w:bookmarkEnd w:id="1980"/>
      <w:bookmarkEnd w:id="1981"/>
      <w:bookmarkEnd w:id="1982"/>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83" w:name="_Toc20486831"/>
      <w:bookmarkStart w:id="1984" w:name="_Toc29342123"/>
      <w:bookmarkStart w:id="1985" w:name="_Toc29343262"/>
      <w:bookmarkStart w:id="1986" w:name="_Toc36566513"/>
      <w:bookmarkStart w:id="1987" w:name="_Toc36809927"/>
      <w:bookmarkStart w:id="1988" w:name="_Toc36846291"/>
      <w:bookmarkStart w:id="1989" w:name="_Toc36938944"/>
      <w:bookmarkStart w:id="1990"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1991" w:name="_Toc46480551"/>
      <w:bookmarkStart w:id="1992" w:name="_Toc46481785"/>
      <w:bookmarkStart w:id="1993" w:name="_Toc46483019"/>
      <w:bookmarkStart w:id="1994" w:name="_Toc76472454"/>
      <w:r w:rsidRPr="002C3D36">
        <w:t>5.3.10.1</w:t>
      </w:r>
      <w:r w:rsidRPr="002C3D36">
        <w:tab/>
        <w:t>SRB addition/ modification</w:t>
      </w:r>
      <w:bookmarkEnd w:id="1983"/>
      <w:bookmarkEnd w:id="1984"/>
      <w:bookmarkEnd w:id="1985"/>
      <w:bookmarkEnd w:id="1986"/>
      <w:bookmarkEnd w:id="1987"/>
      <w:bookmarkEnd w:id="1988"/>
      <w:bookmarkEnd w:id="1989"/>
      <w:bookmarkEnd w:id="1990"/>
      <w:bookmarkEnd w:id="1991"/>
      <w:bookmarkEnd w:id="1992"/>
      <w:bookmarkEnd w:id="1993"/>
      <w:bookmarkEnd w:id="1994"/>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95" w:name="_Toc20486832"/>
      <w:bookmarkStart w:id="1996" w:name="_Toc29342124"/>
      <w:bookmarkStart w:id="1997" w:name="_Toc29343263"/>
      <w:bookmarkStart w:id="1998"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1999" w:name="_Toc36809928"/>
      <w:bookmarkStart w:id="2000" w:name="_Toc36846292"/>
      <w:bookmarkStart w:id="2001" w:name="_Toc36938945"/>
      <w:bookmarkStart w:id="2002" w:name="_Toc37081925"/>
      <w:bookmarkStart w:id="2003" w:name="_Toc46480552"/>
      <w:bookmarkStart w:id="2004" w:name="_Toc46481786"/>
      <w:bookmarkStart w:id="2005" w:name="_Toc46483020"/>
      <w:bookmarkStart w:id="2006" w:name="_Toc76472455"/>
      <w:r w:rsidRPr="002C3D36">
        <w:t>5.3.10.1a</w:t>
      </w:r>
      <w:r w:rsidRPr="002C3D36">
        <w:tab/>
        <w:t>SCG RLC bearer addition or reconfiguration for SRBs</w:t>
      </w:r>
      <w:bookmarkEnd w:id="1995"/>
      <w:bookmarkEnd w:id="1996"/>
      <w:bookmarkEnd w:id="1997"/>
      <w:bookmarkEnd w:id="1998"/>
      <w:bookmarkEnd w:id="1999"/>
      <w:bookmarkEnd w:id="2000"/>
      <w:bookmarkEnd w:id="2001"/>
      <w:bookmarkEnd w:id="2002"/>
      <w:bookmarkEnd w:id="2003"/>
      <w:bookmarkEnd w:id="2004"/>
      <w:bookmarkEnd w:id="2005"/>
      <w:bookmarkEnd w:id="2006"/>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2007" w:name="_Toc20486833"/>
      <w:bookmarkStart w:id="2008" w:name="_Toc29342125"/>
      <w:bookmarkStart w:id="2009" w:name="_Toc29343264"/>
      <w:bookmarkStart w:id="2010" w:name="_Toc36566515"/>
      <w:bookmarkStart w:id="2011" w:name="_Toc36809929"/>
      <w:bookmarkStart w:id="2012" w:name="_Toc36846293"/>
      <w:bookmarkStart w:id="2013" w:name="_Toc36938946"/>
      <w:bookmarkStart w:id="2014" w:name="_Toc37081926"/>
      <w:bookmarkStart w:id="2015" w:name="_Toc46480553"/>
      <w:bookmarkStart w:id="2016" w:name="_Toc46481787"/>
      <w:bookmarkStart w:id="2017" w:name="_Toc46483021"/>
      <w:bookmarkStart w:id="2018" w:name="_Toc76472456"/>
      <w:r w:rsidRPr="002C3D36">
        <w:t>5.3.10.2</w:t>
      </w:r>
      <w:r w:rsidRPr="002C3D36">
        <w:tab/>
        <w:t>DRB release</w:t>
      </w:r>
      <w:bookmarkEnd w:id="2007"/>
      <w:bookmarkEnd w:id="2008"/>
      <w:bookmarkEnd w:id="2009"/>
      <w:bookmarkEnd w:id="2010"/>
      <w:bookmarkEnd w:id="2011"/>
      <w:bookmarkEnd w:id="2012"/>
      <w:bookmarkEnd w:id="2013"/>
      <w:bookmarkEnd w:id="2014"/>
      <w:bookmarkEnd w:id="2015"/>
      <w:bookmarkEnd w:id="2016"/>
      <w:bookmarkEnd w:id="2017"/>
      <w:bookmarkEnd w:id="2018"/>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2019" w:name="_Toc20486834"/>
      <w:bookmarkStart w:id="2020" w:name="_Toc29342126"/>
      <w:bookmarkStart w:id="2021" w:name="_Toc29343265"/>
      <w:bookmarkStart w:id="2022" w:name="_Toc36566516"/>
      <w:bookmarkStart w:id="2023" w:name="_Toc36809930"/>
      <w:bookmarkStart w:id="2024" w:name="_Toc36846294"/>
      <w:bookmarkStart w:id="2025" w:name="_Toc36938947"/>
      <w:bookmarkStart w:id="2026" w:name="_Toc37081927"/>
      <w:bookmarkStart w:id="2027" w:name="_Toc46480554"/>
      <w:bookmarkStart w:id="2028" w:name="_Toc46481788"/>
      <w:bookmarkStart w:id="2029" w:name="_Toc46483022"/>
      <w:bookmarkStart w:id="2030" w:name="_Toc76472457"/>
      <w:r w:rsidRPr="002C3D36">
        <w:t>5.3.10.3</w:t>
      </w:r>
      <w:r w:rsidRPr="002C3D36">
        <w:tab/>
        <w:t>DRB addition/ modification</w:t>
      </w:r>
      <w:bookmarkEnd w:id="2019"/>
      <w:bookmarkEnd w:id="2020"/>
      <w:bookmarkEnd w:id="2021"/>
      <w:bookmarkEnd w:id="2022"/>
      <w:bookmarkEnd w:id="2023"/>
      <w:bookmarkEnd w:id="2024"/>
      <w:bookmarkEnd w:id="2025"/>
      <w:bookmarkEnd w:id="2026"/>
      <w:bookmarkEnd w:id="2027"/>
      <w:bookmarkEnd w:id="2028"/>
      <w:bookmarkEnd w:id="2029"/>
      <w:bookmarkEnd w:id="2030"/>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31" w:name="_Toc20486835"/>
      <w:bookmarkStart w:id="2032" w:name="_Toc29342127"/>
      <w:bookmarkStart w:id="2033" w:name="_Toc29343266"/>
      <w:bookmarkStart w:id="2034" w:name="_Toc36566517"/>
      <w:bookmarkStart w:id="2035" w:name="_Toc36809931"/>
      <w:bookmarkStart w:id="2036" w:name="_Toc36846295"/>
      <w:bookmarkStart w:id="2037" w:name="_Toc36938948"/>
      <w:bookmarkStart w:id="2038" w:name="_Toc37081928"/>
      <w:bookmarkStart w:id="2039" w:name="_Toc46480555"/>
      <w:bookmarkStart w:id="2040" w:name="_Toc46481789"/>
      <w:bookmarkStart w:id="2041" w:name="_Toc46483023"/>
      <w:bookmarkStart w:id="2042" w:name="_Toc76472458"/>
      <w:r w:rsidRPr="002C3D36">
        <w:t>5.3.10.3a1</w:t>
      </w:r>
      <w:r w:rsidRPr="002C3D36">
        <w:tab/>
        <w:t>DC specific DRB addition or reconfiguration</w:t>
      </w:r>
      <w:bookmarkEnd w:id="2031"/>
      <w:bookmarkEnd w:id="2032"/>
      <w:bookmarkEnd w:id="2033"/>
      <w:bookmarkEnd w:id="2034"/>
      <w:bookmarkEnd w:id="2035"/>
      <w:bookmarkEnd w:id="2036"/>
      <w:bookmarkEnd w:id="2037"/>
      <w:bookmarkEnd w:id="2038"/>
      <w:bookmarkEnd w:id="2039"/>
      <w:bookmarkEnd w:id="2040"/>
      <w:bookmarkEnd w:id="2041"/>
      <w:bookmarkEnd w:id="2042"/>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43" w:name="_Toc20486836"/>
      <w:bookmarkStart w:id="2044" w:name="_Toc29342128"/>
      <w:bookmarkStart w:id="2045" w:name="_Toc29343267"/>
      <w:bookmarkStart w:id="2046" w:name="_Toc36566518"/>
      <w:bookmarkStart w:id="2047" w:name="_Toc36809932"/>
      <w:bookmarkStart w:id="2048" w:name="_Toc36846296"/>
      <w:bookmarkStart w:id="2049" w:name="_Toc36938949"/>
      <w:bookmarkStart w:id="2050" w:name="_Toc37081929"/>
      <w:bookmarkStart w:id="2051" w:name="_Toc46480556"/>
      <w:bookmarkStart w:id="2052" w:name="_Toc46481790"/>
      <w:bookmarkStart w:id="2053" w:name="_Toc46483024"/>
      <w:bookmarkStart w:id="2054" w:name="_Toc76472459"/>
      <w:r w:rsidRPr="002C3D36">
        <w:t>5.3.10.3a2</w:t>
      </w:r>
      <w:r w:rsidRPr="002C3D36">
        <w:tab/>
        <w:t>LWA specific DRB addition or reconfiguration</w:t>
      </w:r>
      <w:bookmarkEnd w:id="2043"/>
      <w:bookmarkEnd w:id="2044"/>
      <w:bookmarkEnd w:id="2045"/>
      <w:bookmarkEnd w:id="2046"/>
      <w:bookmarkEnd w:id="2047"/>
      <w:bookmarkEnd w:id="2048"/>
      <w:bookmarkEnd w:id="2049"/>
      <w:bookmarkEnd w:id="2050"/>
      <w:bookmarkEnd w:id="2051"/>
      <w:bookmarkEnd w:id="2052"/>
      <w:bookmarkEnd w:id="2053"/>
      <w:bookmarkEnd w:id="2054"/>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55" w:name="_Toc20486837"/>
      <w:bookmarkStart w:id="2056" w:name="_Toc29342129"/>
      <w:bookmarkStart w:id="2057" w:name="_Toc29343268"/>
      <w:bookmarkStart w:id="2058" w:name="_Toc36566519"/>
      <w:bookmarkStart w:id="2059" w:name="_Toc36809933"/>
      <w:bookmarkStart w:id="2060" w:name="_Toc36846297"/>
      <w:bookmarkStart w:id="2061" w:name="_Toc36938950"/>
      <w:bookmarkStart w:id="2062" w:name="_Toc37081930"/>
      <w:bookmarkStart w:id="2063" w:name="_Toc46480557"/>
      <w:bookmarkStart w:id="2064" w:name="_Toc46481791"/>
      <w:bookmarkStart w:id="2065" w:name="_Toc46483025"/>
      <w:bookmarkStart w:id="2066" w:name="_Toc76472460"/>
      <w:r w:rsidRPr="002C3D36">
        <w:lastRenderedPageBreak/>
        <w:t>5.3.10.3a3</w:t>
      </w:r>
      <w:r w:rsidRPr="002C3D36">
        <w:tab/>
        <w:t>LWIP specific DRB addition or re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67" w:name="_Toc20486838"/>
      <w:bookmarkStart w:id="2068" w:name="_Toc29342130"/>
      <w:bookmarkStart w:id="2069" w:name="_Toc29343269"/>
      <w:bookmarkStart w:id="2070" w:name="_Toc36566520"/>
      <w:bookmarkStart w:id="2071" w:name="_Toc36809934"/>
      <w:bookmarkStart w:id="2072" w:name="_Toc36846298"/>
      <w:bookmarkStart w:id="2073" w:name="_Toc36938951"/>
      <w:bookmarkStart w:id="2074" w:name="_Toc37081931"/>
      <w:bookmarkStart w:id="2075" w:name="_Toc46480558"/>
      <w:bookmarkStart w:id="2076" w:name="_Toc46481792"/>
      <w:bookmarkStart w:id="2077" w:name="_Toc46483026"/>
      <w:bookmarkStart w:id="2078" w:name="_Toc76472461"/>
      <w:r w:rsidRPr="002C3D36">
        <w:t>5.3.10.3a4</w:t>
      </w:r>
      <w:r w:rsidRPr="002C3D36">
        <w:tab/>
        <w:t>SCG RLC bearer addition or reconfiguration for DRBs in NE-DC</w:t>
      </w:r>
      <w:bookmarkEnd w:id="2067"/>
      <w:bookmarkEnd w:id="2068"/>
      <w:bookmarkEnd w:id="2069"/>
      <w:bookmarkEnd w:id="2070"/>
      <w:bookmarkEnd w:id="2071"/>
      <w:bookmarkEnd w:id="2072"/>
      <w:bookmarkEnd w:id="2073"/>
      <w:bookmarkEnd w:id="2074"/>
      <w:bookmarkEnd w:id="2075"/>
      <w:bookmarkEnd w:id="2076"/>
      <w:bookmarkEnd w:id="2077"/>
      <w:bookmarkEnd w:id="2078"/>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079" w:name="_Toc20486839"/>
      <w:bookmarkStart w:id="2080" w:name="_Toc29342131"/>
      <w:bookmarkStart w:id="2081" w:name="_Toc29343270"/>
      <w:bookmarkStart w:id="2082" w:name="_Toc36566521"/>
      <w:bookmarkStart w:id="2083" w:name="_Toc36809935"/>
      <w:bookmarkStart w:id="2084" w:name="_Toc36846299"/>
      <w:bookmarkStart w:id="2085" w:name="_Toc36938952"/>
      <w:bookmarkStart w:id="2086" w:name="_Toc37081932"/>
      <w:bookmarkStart w:id="2087" w:name="_Toc46480559"/>
      <w:bookmarkStart w:id="2088" w:name="_Toc46481793"/>
      <w:bookmarkStart w:id="2089" w:name="_Toc46483027"/>
      <w:bookmarkStart w:id="2090" w:name="_Toc76472462"/>
      <w:r w:rsidRPr="002C3D36">
        <w:t>5.3.10.3a</w:t>
      </w:r>
      <w:r w:rsidRPr="002C3D36">
        <w:tab/>
        <w:t>SCell release</w:t>
      </w:r>
      <w:bookmarkEnd w:id="2079"/>
      <w:bookmarkEnd w:id="2080"/>
      <w:bookmarkEnd w:id="2081"/>
      <w:bookmarkEnd w:id="2082"/>
      <w:bookmarkEnd w:id="2083"/>
      <w:bookmarkEnd w:id="2084"/>
      <w:bookmarkEnd w:id="2085"/>
      <w:bookmarkEnd w:id="2086"/>
      <w:bookmarkEnd w:id="2087"/>
      <w:bookmarkEnd w:id="2088"/>
      <w:bookmarkEnd w:id="2089"/>
      <w:bookmarkEnd w:id="2090"/>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091" w:name="_Toc20486840"/>
      <w:bookmarkStart w:id="2092" w:name="_Toc29342132"/>
      <w:bookmarkStart w:id="2093" w:name="_Toc29343271"/>
      <w:bookmarkStart w:id="2094" w:name="_Toc36566522"/>
      <w:bookmarkStart w:id="2095" w:name="_Toc36809936"/>
      <w:bookmarkStart w:id="2096" w:name="_Toc36846300"/>
      <w:bookmarkStart w:id="2097" w:name="_Toc36938953"/>
      <w:bookmarkStart w:id="2098" w:name="_Toc37081933"/>
      <w:bookmarkStart w:id="2099" w:name="_Toc46480560"/>
      <w:bookmarkStart w:id="2100" w:name="_Toc46481794"/>
      <w:bookmarkStart w:id="2101" w:name="_Toc46483028"/>
      <w:bookmarkStart w:id="2102" w:name="_Toc76472463"/>
      <w:r w:rsidRPr="002C3D36">
        <w:t>5.3.10.3b</w:t>
      </w:r>
      <w:r w:rsidRPr="002C3D36">
        <w:tab/>
        <w:t>SCell addition/ modification</w:t>
      </w:r>
      <w:bookmarkEnd w:id="2091"/>
      <w:bookmarkEnd w:id="2092"/>
      <w:bookmarkEnd w:id="2093"/>
      <w:bookmarkEnd w:id="2094"/>
      <w:bookmarkEnd w:id="2095"/>
      <w:bookmarkEnd w:id="2096"/>
      <w:bookmarkEnd w:id="2097"/>
      <w:bookmarkEnd w:id="2098"/>
      <w:bookmarkEnd w:id="2099"/>
      <w:bookmarkEnd w:id="2100"/>
      <w:bookmarkEnd w:id="2101"/>
      <w:bookmarkEnd w:id="2102"/>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103" w:name="_Toc20486841"/>
      <w:bookmarkStart w:id="2104" w:name="_Toc29342133"/>
      <w:bookmarkStart w:id="2105" w:name="_Toc29343272"/>
      <w:bookmarkStart w:id="2106"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107" w:name="_Toc36809937"/>
      <w:bookmarkStart w:id="2108" w:name="_Toc36846301"/>
      <w:bookmarkStart w:id="2109" w:name="_Toc36938954"/>
      <w:bookmarkStart w:id="2110" w:name="_Toc37081934"/>
      <w:bookmarkStart w:id="2111" w:name="_Toc46480561"/>
      <w:bookmarkStart w:id="2112" w:name="_Toc46481795"/>
      <w:bookmarkStart w:id="2113" w:name="_Toc46483029"/>
      <w:bookmarkStart w:id="2114" w:name="_Toc76472464"/>
      <w:r w:rsidRPr="002C3D36">
        <w:t>5.3.10.3c</w:t>
      </w:r>
      <w:r w:rsidRPr="002C3D36">
        <w:tab/>
        <w:t>PSCell addition or modification</w:t>
      </w:r>
      <w:bookmarkEnd w:id="2103"/>
      <w:bookmarkEnd w:id="2104"/>
      <w:bookmarkEnd w:id="2105"/>
      <w:bookmarkEnd w:id="2106"/>
      <w:bookmarkEnd w:id="2107"/>
      <w:bookmarkEnd w:id="2108"/>
      <w:bookmarkEnd w:id="2109"/>
      <w:bookmarkEnd w:id="2110"/>
      <w:bookmarkEnd w:id="2111"/>
      <w:bookmarkEnd w:id="2112"/>
      <w:bookmarkEnd w:id="2113"/>
      <w:bookmarkEnd w:id="2114"/>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115" w:name="_Toc20486842"/>
      <w:bookmarkStart w:id="2116" w:name="_Toc29342134"/>
      <w:bookmarkStart w:id="2117" w:name="_Toc29343273"/>
      <w:bookmarkStart w:id="2118" w:name="_Toc36566524"/>
      <w:bookmarkStart w:id="2119" w:name="_Toc36809938"/>
      <w:bookmarkStart w:id="2120" w:name="_Toc36846302"/>
      <w:bookmarkStart w:id="2121" w:name="_Toc36938955"/>
      <w:bookmarkStart w:id="2122" w:name="_Toc37081935"/>
      <w:bookmarkStart w:id="2123" w:name="_Toc46480562"/>
      <w:bookmarkStart w:id="2124" w:name="_Toc46481796"/>
      <w:bookmarkStart w:id="2125" w:name="_Toc46483030"/>
      <w:bookmarkStart w:id="2126" w:name="_Toc76472465"/>
      <w:r w:rsidRPr="002C3D36">
        <w:t>5.3.10.3</w:t>
      </w:r>
      <w:r w:rsidR="00452275" w:rsidRPr="002C3D36">
        <w:t>d</w:t>
      </w:r>
      <w:r w:rsidRPr="002C3D36">
        <w:tab/>
        <w:t>SCell group release</w:t>
      </w:r>
      <w:bookmarkEnd w:id="2115"/>
      <w:bookmarkEnd w:id="2116"/>
      <w:bookmarkEnd w:id="2117"/>
      <w:bookmarkEnd w:id="2118"/>
      <w:bookmarkEnd w:id="2119"/>
      <w:bookmarkEnd w:id="2120"/>
      <w:bookmarkEnd w:id="2121"/>
      <w:bookmarkEnd w:id="2122"/>
      <w:bookmarkEnd w:id="2123"/>
      <w:bookmarkEnd w:id="2124"/>
      <w:bookmarkEnd w:id="2125"/>
      <w:bookmarkEnd w:id="2126"/>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27"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27"/>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28" w:name="_Toc20486843"/>
      <w:bookmarkStart w:id="2129" w:name="_Toc29342135"/>
      <w:bookmarkStart w:id="2130" w:name="_Toc29343274"/>
      <w:bookmarkStart w:id="2131" w:name="_Toc36566525"/>
      <w:bookmarkStart w:id="2132" w:name="_Toc36809939"/>
      <w:bookmarkStart w:id="2133" w:name="_Toc36846303"/>
      <w:bookmarkStart w:id="2134" w:name="_Toc36938956"/>
      <w:bookmarkStart w:id="2135" w:name="_Toc37081936"/>
      <w:bookmarkStart w:id="2136" w:name="_Toc46480563"/>
      <w:bookmarkStart w:id="2137" w:name="_Toc46481797"/>
      <w:bookmarkStart w:id="2138" w:name="_Toc46483031"/>
      <w:bookmarkStart w:id="2139" w:name="_Toc76472466"/>
      <w:r w:rsidRPr="002C3D36">
        <w:t>5.3.10.3</w:t>
      </w:r>
      <w:r w:rsidR="00452275" w:rsidRPr="002C3D36">
        <w:t>e</w:t>
      </w:r>
      <w:r w:rsidRPr="002C3D36">
        <w:tab/>
        <w:t>SCell group addition/ modification</w:t>
      </w:r>
      <w:bookmarkEnd w:id="2128"/>
      <w:bookmarkEnd w:id="2129"/>
      <w:bookmarkEnd w:id="2130"/>
      <w:bookmarkEnd w:id="2131"/>
      <w:bookmarkEnd w:id="2132"/>
      <w:bookmarkEnd w:id="2133"/>
      <w:bookmarkEnd w:id="2134"/>
      <w:bookmarkEnd w:id="2135"/>
      <w:bookmarkEnd w:id="2136"/>
      <w:bookmarkEnd w:id="2137"/>
      <w:bookmarkEnd w:id="2138"/>
      <w:bookmarkEnd w:id="2139"/>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40" w:name="_Toc20486844"/>
      <w:bookmarkStart w:id="2141" w:name="_Toc29342136"/>
      <w:bookmarkStart w:id="2142" w:name="_Toc29343275"/>
      <w:bookmarkStart w:id="2143" w:name="_Toc36566526"/>
      <w:bookmarkStart w:id="2144" w:name="_Toc36809940"/>
      <w:bookmarkStart w:id="2145" w:name="_Toc36846304"/>
      <w:bookmarkStart w:id="2146" w:name="_Toc36938957"/>
      <w:bookmarkStart w:id="2147" w:name="_Toc37081937"/>
      <w:bookmarkStart w:id="2148" w:name="_Toc46480564"/>
      <w:bookmarkStart w:id="2149" w:name="_Toc46481798"/>
      <w:bookmarkStart w:id="2150" w:name="_Toc46483032"/>
      <w:bookmarkStart w:id="2151" w:name="_Toc76472467"/>
      <w:r w:rsidRPr="002C3D36">
        <w:t>5.3.10.4</w:t>
      </w:r>
      <w:r w:rsidRPr="002C3D36">
        <w:tab/>
        <w:t>MAC main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52" w:name="_Toc20486845"/>
      <w:bookmarkStart w:id="2153" w:name="_Toc29342137"/>
      <w:bookmarkStart w:id="2154" w:name="_Toc29343276"/>
      <w:bookmarkStart w:id="2155" w:name="_Toc36566527"/>
      <w:bookmarkStart w:id="2156" w:name="_Toc36809941"/>
      <w:bookmarkStart w:id="2157" w:name="_Toc36846305"/>
      <w:bookmarkStart w:id="2158" w:name="_Toc36938958"/>
      <w:bookmarkStart w:id="2159" w:name="_Toc37081938"/>
      <w:bookmarkStart w:id="2160" w:name="_Toc46480565"/>
      <w:bookmarkStart w:id="2161" w:name="_Toc46481799"/>
      <w:bookmarkStart w:id="2162" w:name="_Toc46483033"/>
      <w:bookmarkStart w:id="2163" w:name="_Toc76472468"/>
      <w:bookmarkStart w:id="2164" w:name="OLE_LINK89"/>
      <w:bookmarkStart w:id="2165" w:name="OLE_LINK90"/>
      <w:r w:rsidRPr="002C3D36">
        <w:lastRenderedPageBreak/>
        <w:t>5.3.10.5</w:t>
      </w:r>
      <w:r w:rsidRPr="002C3D36">
        <w:tab/>
        <w:t>Semi-persistent scheduling reconfiguration</w:t>
      </w:r>
      <w:bookmarkEnd w:id="2152"/>
      <w:bookmarkEnd w:id="2153"/>
      <w:bookmarkEnd w:id="2154"/>
      <w:bookmarkEnd w:id="2155"/>
      <w:bookmarkEnd w:id="2156"/>
      <w:bookmarkEnd w:id="2157"/>
      <w:bookmarkEnd w:id="2158"/>
      <w:bookmarkEnd w:id="2159"/>
      <w:bookmarkEnd w:id="2160"/>
      <w:bookmarkEnd w:id="2161"/>
      <w:bookmarkEnd w:id="2162"/>
      <w:bookmarkEnd w:id="2163"/>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66" w:name="_Toc20486846"/>
      <w:bookmarkStart w:id="2167" w:name="_Toc29342138"/>
      <w:bookmarkStart w:id="2168" w:name="_Toc29343277"/>
      <w:bookmarkStart w:id="2169" w:name="_Toc36566528"/>
      <w:bookmarkStart w:id="2170" w:name="_Toc36809942"/>
      <w:bookmarkStart w:id="2171" w:name="_Toc36846306"/>
      <w:bookmarkStart w:id="2172" w:name="_Toc36938959"/>
      <w:bookmarkStart w:id="2173" w:name="_Toc37081939"/>
      <w:bookmarkStart w:id="2174" w:name="_Toc46480566"/>
      <w:bookmarkStart w:id="2175" w:name="_Toc46481800"/>
      <w:bookmarkStart w:id="2176" w:name="_Toc46483034"/>
      <w:bookmarkStart w:id="2177" w:name="_Toc76472469"/>
      <w:r w:rsidRPr="002C3D36">
        <w:t>5.3.10.6</w:t>
      </w:r>
      <w:r w:rsidRPr="002C3D36">
        <w:tab/>
        <w:t>Physical channel reconfiguration</w:t>
      </w:r>
      <w:bookmarkEnd w:id="2166"/>
      <w:bookmarkEnd w:id="2167"/>
      <w:bookmarkEnd w:id="2168"/>
      <w:bookmarkEnd w:id="2169"/>
      <w:bookmarkEnd w:id="2170"/>
      <w:bookmarkEnd w:id="2171"/>
      <w:bookmarkEnd w:id="2172"/>
      <w:bookmarkEnd w:id="2173"/>
      <w:bookmarkEnd w:id="2174"/>
      <w:bookmarkEnd w:id="2175"/>
      <w:bookmarkEnd w:id="2176"/>
      <w:bookmarkEnd w:id="2177"/>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78" w:name="OLE_LINK81"/>
      <w:bookmarkStart w:id="2179" w:name="OLE_LINK83"/>
      <w:r w:rsidRPr="002C3D36">
        <w:rPr>
          <w:i/>
        </w:rPr>
        <w:t>physicalConfig</w:t>
      </w:r>
      <w:bookmarkEnd w:id="2178"/>
      <w:bookmarkEnd w:id="2179"/>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80" w:name="_Toc20486847"/>
      <w:bookmarkStart w:id="2181" w:name="_Toc29342139"/>
      <w:bookmarkStart w:id="2182" w:name="_Toc29343278"/>
      <w:bookmarkStart w:id="2183"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184" w:name="_Toc36809943"/>
      <w:bookmarkStart w:id="2185" w:name="_Toc36846307"/>
      <w:bookmarkStart w:id="2186" w:name="_Toc36938960"/>
      <w:bookmarkStart w:id="2187" w:name="_Toc37081940"/>
      <w:bookmarkStart w:id="2188" w:name="_Toc46480567"/>
      <w:bookmarkStart w:id="2189" w:name="_Toc46481801"/>
      <w:bookmarkStart w:id="2190" w:name="_Toc46483035"/>
      <w:bookmarkStart w:id="2191" w:name="_Toc76472470"/>
      <w:r w:rsidRPr="002C3D36">
        <w:t>5.3.10.7</w:t>
      </w:r>
      <w:r w:rsidRPr="002C3D36">
        <w:tab/>
        <w:t>Radio Link Failure Timers and Constants re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92" w:name="OLE_LINK124"/>
      <w:bookmarkStart w:id="2193"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92"/>
      <w:bookmarkEnd w:id="2193"/>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205" w:name="_Toc76472471"/>
      <w:r w:rsidRPr="002C3D36">
        <w:t>5.3.10.8</w:t>
      </w:r>
      <w:r w:rsidRPr="002C3D36">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bookmarkEnd w:id="2205"/>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206" w:name="_Toc20486849"/>
      <w:bookmarkStart w:id="2207" w:name="_Toc29342141"/>
      <w:bookmarkStart w:id="2208" w:name="_Toc29343280"/>
      <w:bookmarkStart w:id="2209" w:name="_Toc36566531"/>
      <w:bookmarkStart w:id="2210" w:name="_Toc36809945"/>
      <w:bookmarkStart w:id="2211" w:name="_Toc36846309"/>
      <w:bookmarkStart w:id="2212" w:name="_Toc36938962"/>
      <w:bookmarkStart w:id="2213" w:name="_Toc37081942"/>
      <w:bookmarkStart w:id="2214" w:name="_Toc46480569"/>
      <w:bookmarkStart w:id="2215" w:name="_Toc46481803"/>
      <w:bookmarkStart w:id="2216" w:name="_Toc46483037"/>
      <w:bookmarkStart w:id="2217" w:name="_Toc76472472"/>
      <w:bookmarkEnd w:id="2164"/>
      <w:bookmarkEnd w:id="2165"/>
      <w:r w:rsidRPr="002C3D36">
        <w:lastRenderedPageBreak/>
        <w:t>5.3.10.9</w:t>
      </w:r>
      <w:r w:rsidRPr="002C3D36">
        <w:tab/>
        <w:t>Other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218" w:name="_Toc20486850"/>
      <w:bookmarkStart w:id="2219" w:name="_Toc29342142"/>
      <w:bookmarkStart w:id="2220" w:name="_Toc29343281"/>
      <w:bookmarkStart w:id="2221" w:name="_Toc36566532"/>
      <w:bookmarkStart w:id="2222" w:name="_Toc36809946"/>
      <w:bookmarkStart w:id="2223" w:name="_Toc36846310"/>
      <w:bookmarkStart w:id="2224" w:name="_Toc36938963"/>
      <w:bookmarkStart w:id="2225" w:name="_Toc37081943"/>
      <w:bookmarkStart w:id="2226" w:name="_Toc46480570"/>
      <w:bookmarkStart w:id="2227" w:name="_Toc46481804"/>
      <w:bookmarkStart w:id="2228" w:name="_Toc46483038"/>
      <w:bookmarkStart w:id="2229" w:name="_Toc76472473"/>
      <w:r w:rsidRPr="002C3D36">
        <w:t>5.3.10.10</w:t>
      </w:r>
      <w:r w:rsidRPr="002C3D36">
        <w:tab/>
        <w:t>SCG reconfiguration</w:t>
      </w:r>
      <w:bookmarkEnd w:id="2218"/>
      <w:bookmarkEnd w:id="2219"/>
      <w:bookmarkEnd w:id="2220"/>
      <w:bookmarkEnd w:id="2221"/>
      <w:bookmarkEnd w:id="2222"/>
      <w:bookmarkEnd w:id="2223"/>
      <w:bookmarkEnd w:id="2224"/>
      <w:bookmarkEnd w:id="2225"/>
      <w:bookmarkEnd w:id="2226"/>
      <w:bookmarkEnd w:id="2227"/>
      <w:bookmarkEnd w:id="2228"/>
      <w:bookmarkEnd w:id="2229"/>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30" w:name="OLE_LINK133"/>
      <w:bookmarkStart w:id="2231" w:name="OLE_LINK134"/>
      <w:r w:rsidRPr="002C3D36">
        <w:rPr>
          <w:rFonts w:eastAsia="SimSun"/>
          <w:lang w:eastAsia="zh-CN"/>
        </w:rPr>
        <w:t>one or more split</w:t>
      </w:r>
      <w:bookmarkEnd w:id="2230"/>
      <w:bookmarkEnd w:id="2231"/>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32" w:name="_Toc20486851"/>
      <w:bookmarkStart w:id="2233" w:name="_Toc29342143"/>
      <w:bookmarkStart w:id="2234" w:name="_Toc29343282"/>
      <w:bookmarkStart w:id="2235" w:name="_Toc36566533"/>
      <w:bookmarkStart w:id="2236" w:name="_Toc36809947"/>
      <w:bookmarkStart w:id="2237" w:name="_Toc36846311"/>
      <w:bookmarkStart w:id="2238" w:name="_Toc36938964"/>
      <w:bookmarkStart w:id="2239" w:name="_Toc37081944"/>
      <w:bookmarkStart w:id="2240" w:name="_Toc46480571"/>
      <w:bookmarkStart w:id="2241" w:name="_Toc46481805"/>
      <w:bookmarkStart w:id="2242" w:name="_Toc46483039"/>
      <w:bookmarkStart w:id="2243" w:name="_Toc76472474"/>
      <w:r w:rsidRPr="002C3D36">
        <w:lastRenderedPageBreak/>
        <w:t>5.3.10.11</w:t>
      </w:r>
      <w:r w:rsidRPr="002C3D36">
        <w:tab/>
        <w:t>SCG dedicated resource configuration</w:t>
      </w:r>
      <w:bookmarkEnd w:id="2232"/>
      <w:bookmarkEnd w:id="2233"/>
      <w:bookmarkEnd w:id="2234"/>
      <w:bookmarkEnd w:id="2235"/>
      <w:bookmarkEnd w:id="2236"/>
      <w:bookmarkEnd w:id="2237"/>
      <w:bookmarkEnd w:id="2238"/>
      <w:bookmarkEnd w:id="2239"/>
      <w:bookmarkEnd w:id="2240"/>
      <w:bookmarkEnd w:id="2241"/>
      <w:bookmarkEnd w:id="2242"/>
      <w:bookmarkEnd w:id="2243"/>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44" w:name="_Toc20486852"/>
      <w:bookmarkStart w:id="2245" w:name="_Toc29342144"/>
      <w:bookmarkStart w:id="2246" w:name="_Toc29343283"/>
      <w:bookmarkStart w:id="2247" w:name="_Toc36566534"/>
      <w:bookmarkStart w:id="2248" w:name="_Toc36809948"/>
      <w:bookmarkStart w:id="2249" w:name="_Toc36846312"/>
      <w:bookmarkStart w:id="2250" w:name="_Toc36938965"/>
      <w:bookmarkStart w:id="2251" w:name="_Toc37081945"/>
      <w:bookmarkStart w:id="2252" w:name="_Toc46480572"/>
      <w:bookmarkStart w:id="2253" w:name="_Toc46481806"/>
      <w:bookmarkStart w:id="2254" w:name="_Toc46483040"/>
      <w:bookmarkStart w:id="2255" w:name="_Toc76472475"/>
      <w:r w:rsidRPr="002C3D36">
        <w:t>5.3.10.12</w:t>
      </w:r>
      <w:r w:rsidRPr="002C3D36">
        <w:tab/>
        <w:t xml:space="preserve">Reconfiguration SCG or split DRB by </w:t>
      </w:r>
      <w:r w:rsidRPr="002C3D36">
        <w:rPr>
          <w:i/>
        </w:rPr>
        <w:t>drb-ToAddModList</w:t>
      </w:r>
      <w:bookmarkEnd w:id="2244"/>
      <w:bookmarkEnd w:id="2245"/>
      <w:bookmarkEnd w:id="2246"/>
      <w:bookmarkEnd w:id="2247"/>
      <w:bookmarkEnd w:id="2248"/>
      <w:bookmarkEnd w:id="2249"/>
      <w:bookmarkEnd w:id="2250"/>
      <w:bookmarkEnd w:id="2251"/>
      <w:bookmarkEnd w:id="2252"/>
      <w:bookmarkEnd w:id="2253"/>
      <w:bookmarkEnd w:id="2254"/>
      <w:bookmarkEnd w:id="2255"/>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56" w:name="_Toc20486853"/>
      <w:bookmarkStart w:id="2257" w:name="_Toc29342145"/>
      <w:bookmarkStart w:id="2258" w:name="_Toc29343284"/>
      <w:bookmarkStart w:id="2259" w:name="_Toc36566535"/>
      <w:bookmarkStart w:id="2260" w:name="_Toc36809949"/>
      <w:bookmarkStart w:id="2261" w:name="_Toc36846313"/>
      <w:bookmarkStart w:id="2262" w:name="_Toc36938966"/>
      <w:bookmarkStart w:id="2263" w:name="_Toc37081946"/>
      <w:bookmarkStart w:id="2264" w:name="_Toc46480573"/>
      <w:bookmarkStart w:id="2265" w:name="_Toc46481807"/>
      <w:bookmarkStart w:id="2266" w:name="_Toc46483041"/>
      <w:bookmarkStart w:id="2267" w:name="_Toc76472476"/>
      <w:r w:rsidRPr="002C3D36">
        <w:t>5.3.10.13</w:t>
      </w:r>
      <w:r w:rsidRPr="002C3D36">
        <w:tab/>
        <w:t>Neighbour cell information re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68" w:name="_Toc20486854"/>
      <w:bookmarkStart w:id="2269" w:name="_Toc29342146"/>
      <w:bookmarkStart w:id="2270" w:name="_Toc29343285"/>
      <w:bookmarkStart w:id="2271" w:name="_Toc36566536"/>
      <w:bookmarkStart w:id="2272" w:name="_Toc36809950"/>
      <w:bookmarkStart w:id="2273" w:name="_Toc36846314"/>
      <w:bookmarkStart w:id="2274" w:name="_Toc36938967"/>
      <w:bookmarkStart w:id="2275" w:name="_Toc37081947"/>
      <w:bookmarkStart w:id="2276" w:name="_Toc46480574"/>
      <w:bookmarkStart w:id="2277" w:name="_Toc46481808"/>
      <w:bookmarkStart w:id="2278" w:name="_Toc46483042"/>
      <w:bookmarkStart w:id="2279" w:name="_Toc76472477"/>
      <w:r w:rsidRPr="002C3D36">
        <w:t>5.3.10.14</w:t>
      </w:r>
      <w:r w:rsidRPr="002C3D36">
        <w:tab/>
        <w:t>Void</w:t>
      </w:r>
      <w:bookmarkEnd w:id="2268"/>
      <w:bookmarkEnd w:id="2269"/>
      <w:bookmarkEnd w:id="2270"/>
      <w:bookmarkEnd w:id="2271"/>
      <w:bookmarkEnd w:id="2272"/>
      <w:bookmarkEnd w:id="2273"/>
      <w:bookmarkEnd w:id="2274"/>
      <w:bookmarkEnd w:id="2275"/>
      <w:bookmarkEnd w:id="2276"/>
      <w:bookmarkEnd w:id="2277"/>
      <w:bookmarkEnd w:id="2278"/>
      <w:bookmarkEnd w:id="2279"/>
    </w:p>
    <w:p w14:paraId="0F3A0D7E" w14:textId="77777777" w:rsidR="009722D5" w:rsidRPr="002C3D36" w:rsidRDefault="009722D5" w:rsidP="009722D5">
      <w:pPr>
        <w:pStyle w:val="Heading4"/>
      </w:pPr>
      <w:bookmarkStart w:id="2280" w:name="_Toc20486855"/>
      <w:bookmarkStart w:id="2281" w:name="_Toc29342147"/>
      <w:bookmarkStart w:id="2282" w:name="_Toc29343286"/>
      <w:bookmarkStart w:id="2283" w:name="_Toc36566537"/>
      <w:bookmarkStart w:id="2284" w:name="_Toc36809951"/>
      <w:bookmarkStart w:id="2285" w:name="_Toc36846315"/>
      <w:bookmarkStart w:id="2286" w:name="_Toc36938968"/>
      <w:bookmarkStart w:id="2287" w:name="_Toc37081948"/>
      <w:bookmarkStart w:id="2288" w:name="_Toc46480575"/>
      <w:bookmarkStart w:id="2289" w:name="_Toc46481809"/>
      <w:bookmarkStart w:id="2290" w:name="_Toc46483043"/>
      <w:bookmarkStart w:id="2291" w:name="_Toc76472478"/>
      <w:r w:rsidRPr="002C3D36">
        <w:t>5.3.10.15</w:t>
      </w:r>
      <w:r w:rsidRPr="002C3D36">
        <w:tab/>
        <w:t>Sidelink dedicated 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292" w:name="_Toc20486856"/>
      <w:bookmarkStart w:id="2293" w:name="_Toc29342148"/>
      <w:bookmarkStart w:id="2294" w:name="_Toc29343287"/>
      <w:bookmarkStart w:id="2295" w:name="_Toc36566538"/>
      <w:bookmarkStart w:id="2296" w:name="_Toc36809952"/>
      <w:bookmarkStart w:id="2297" w:name="_Toc36846316"/>
      <w:bookmarkStart w:id="2298" w:name="_Toc36938969"/>
      <w:bookmarkStart w:id="2299" w:name="_Toc37081949"/>
      <w:bookmarkStart w:id="2300" w:name="_Toc46480576"/>
      <w:bookmarkStart w:id="2301" w:name="_Toc46481810"/>
      <w:bookmarkStart w:id="2302" w:name="_Toc46483044"/>
      <w:bookmarkStart w:id="2303"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304" w:name="_Toc20486857"/>
      <w:bookmarkStart w:id="2305" w:name="_Toc29342149"/>
      <w:bookmarkStart w:id="2306" w:name="_Toc29343288"/>
      <w:bookmarkStart w:id="2307" w:name="_Toc36566539"/>
      <w:bookmarkStart w:id="2308" w:name="_Toc36809953"/>
      <w:bookmarkStart w:id="2309" w:name="_Toc36846317"/>
      <w:bookmarkStart w:id="2310" w:name="_Toc36938970"/>
      <w:bookmarkStart w:id="2311" w:name="_Toc37081950"/>
      <w:bookmarkStart w:id="2312" w:name="_Toc46480577"/>
      <w:bookmarkStart w:id="2313" w:name="_Toc46481811"/>
      <w:bookmarkStart w:id="2314" w:name="_Toc46483045"/>
      <w:bookmarkStart w:id="2315" w:name="_Toc76472480"/>
      <w:r w:rsidRPr="002C3D36">
        <w:lastRenderedPageBreak/>
        <w:t>5.3.10.16</w:t>
      </w:r>
      <w:r w:rsidRPr="002C3D36">
        <w:tab/>
        <w:t>T370 expiry</w:t>
      </w:r>
      <w:bookmarkEnd w:id="2304"/>
      <w:bookmarkEnd w:id="2305"/>
      <w:bookmarkEnd w:id="2306"/>
      <w:bookmarkEnd w:id="2307"/>
      <w:bookmarkEnd w:id="2308"/>
      <w:bookmarkEnd w:id="2309"/>
      <w:bookmarkEnd w:id="2310"/>
      <w:bookmarkEnd w:id="2311"/>
      <w:bookmarkEnd w:id="2312"/>
      <w:bookmarkEnd w:id="2313"/>
      <w:bookmarkEnd w:id="2314"/>
      <w:bookmarkEnd w:id="2315"/>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316" w:name="_Toc20486858"/>
      <w:bookmarkStart w:id="2317" w:name="_Toc29342150"/>
      <w:bookmarkStart w:id="2318" w:name="_Toc29343289"/>
      <w:bookmarkStart w:id="2319" w:name="_Toc36566540"/>
      <w:bookmarkStart w:id="2320" w:name="_Toc36809954"/>
      <w:bookmarkStart w:id="2321" w:name="_Toc36846318"/>
      <w:bookmarkStart w:id="2322" w:name="_Toc36938971"/>
      <w:bookmarkStart w:id="2323" w:name="_Toc37081951"/>
      <w:bookmarkStart w:id="2324" w:name="_Toc46480578"/>
      <w:bookmarkStart w:id="2325" w:name="_Toc46481812"/>
      <w:bookmarkStart w:id="2326" w:name="_Toc46483046"/>
      <w:bookmarkStart w:id="2327" w:name="_Toc76472481"/>
      <w:r w:rsidRPr="002C3D36">
        <w:t>5.3.10.17</w:t>
      </w:r>
      <w:r w:rsidRPr="002C3D36">
        <w:tab/>
        <w:t>SRB release</w:t>
      </w:r>
      <w:bookmarkEnd w:id="2316"/>
      <w:bookmarkEnd w:id="2317"/>
      <w:bookmarkEnd w:id="2318"/>
      <w:bookmarkEnd w:id="2319"/>
      <w:bookmarkEnd w:id="2320"/>
      <w:bookmarkEnd w:id="2321"/>
      <w:bookmarkEnd w:id="2322"/>
      <w:bookmarkEnd w:id="2323"/>
      <w:bookmarkEnd w:id="2324"/>
      <w:bookmarkEnd w:id="2325"/>
      <w:bookmarkEnd w:id="2326"/>
      <w:bookmarkEnd w:id="2327"/>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SimSun"/>
        </w:rPr>
      </w:pPr>
      <w:bookmarkStart w:id="2328" w:name="_Toc20486859"/>
      <w:bookmarkStart w:id="2329" w:name="_Toc29342151"/>
      <w:bookmarkStart w:id="2330" w:name="_Toc29343290"/>
      <w:bookmarkStart w:id="2331" w:name="_Toc36566541"/>
      <w:bookmarkStart w:id="2332" w:name="_Toc36809955"/>
      <w:bookmarkStart w:id="2333" w:name="_Toc36846319"/>
      <w:bookmarkStart w:id="2334" w:name="_Toc36938972"/>
      <w:bookmarkStart w:id="2335" w:name="_Toc37081952"/>
      <w:bookmarkStart w:id="2336" w:name="_Toc46480579"/>
      <w:bookmarkStart w:id="2337" w:name="_Toc46481813"/>
      <w:bookmarkStart w:id="2338" w:name="_Toc46483047"/>
      <w:bookmarkStart w:id="2339" w:name="_Toc76472482"/>
      <w:r w:rsidRPr="002C3D36">
        <w:rPr>
          <w:rFonts w:eastAsia="SimSun"/>
        </w:rPr>
        <w:t>5.3.10.18</w:t>
      </w:r>
      <w:r w:rsidRPr="002C3D36">
        <w:rPr>
          <w:rFonts w:eastAsia="SimSun"/>
        </w:rPr>
        <w:tab/>
        <w:t>Scheduling Request Configuration for NB-IoT</w:t>
      </w:r>
      <w:bookmarkEnd w:id="2328"/>
      <w:bookmarkEnd w:id="2329"/>
      <w:bookmarkEnd w:id="2330"/>
      <w:bookmarkEnd w:id="2331"/>
      <w:bookmarkEnd w:id="2332"/>
      <w:bookmarkEnd w:id="2333"/>
      <w:bookmarkEnd w:id="2334"/>
      <w:bookmarkEnd w:id="2335"/>
      <w:bookmarkEnd w:id="2336"/>
      <w:bookmarkEnd w:id="2337"/>
      <w:bookmarkEnd w:id="2338"/>
      <w:bookmarkEnd w:id="2339"/>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40" w:name="_Toc20486860"/>
      <w:bookmarkStart w:id="2341" w:name="_Toc29342152"/>
      <w:bookmarkStart w:id="2342" w:name="_Toc29343291"/>
      <w:bookmarkStart w:id="2343" w:name="_Toc36566542"/>
      <w:bookmarkStart w:id="2344" w:name="_Toc36809956"/>
      <w:bookmarkStart w:id="2345" w:name="_Toc36846320"/>
      <w:bookmarkStart w:id="2346" w:name="_Toc36938973"/>
      <w:bookmarkStart w:id="2347" w:name="_Toc37081953"/>
      <w:bookmarkStart w:id="2348" w:name="_Toc46480580"/>
      <w:bookmarkStart w:id="2349" w:name="_Toc46481814"/>
      <w:bookmarkStart w:id="2350" w:name="_Toc46483048"/>
      <w:bookmarkStart w:id="2351" w:name="_Toc76472483"/>
      <w:r w:rsidRPr="002C3D36">
        <w:t>5.3.10.19</w:t>
      </w:r>
      <w:r w:rsidRPr="002C3D36">
        <w:tab/>
        <w:t>NE-DC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52" w:name="_Toc20486861"/>
      <w:bookmarkStart w:id="2353" w:name="_Toc29342153"/>
      <w:bookmarkStart w:id="2354" w:name="_Toc29343292"/>
      <w:bookmarkStart w:id="2355" w:name="_Toc36566543"/>
      <w:bookmarkStart w:id="2356" w:name="_Toc36809957"/>
      <w:bookmarkStart w:id="2357" w:name="_Toc36846321"/>
      <w:bookmarkStart w:id="2358" w:name="_Toc36938974"/>
      <w:bookmarkStart w:id="2359" w:name="_Toc37081954"/>
      <w:bookmarkStart w:id="2360" w:name="_Toc46480581"/>
      <w:bookmarkStart w:id="2361" w:name="_Toc46481815"/>
      <w:bookmarkStart w:id="2362" w:name="_Toc46483049"/>
      <w:bookmarkStart w:id="2363" w:name="_Toc76472484"/>
      <w:r w:rsidRPr="002C3D36">
        <w:lastRenderedPageBreak/>
        <w:t>5.3.11</w:t>
      </w:r>
      <w:r w:rsidRPr="002C3D36">
        <w:tab/>
        <w:t>Radio link failure related actions</w:t>
      </w:r>
      <w:bookmarkEnd w:id="2352"/>
      <w:bookmarkEnd w:id="2353"/>
      <w:bookmarkEnd w:id="2354"/>
      <w:bookmarkEnd w:id="2355"/>
      <w:bookmarkEnd w:id="2356"/>
      <w:bookmarkEnd w:id="2357"/>
      <w:bookmarkEnd w:id="2358"/>
      <w:bookmarkEnd w:id="2359"/>
      <w:bookmarkEnd w:id="2360"/>
      <w:bookmarkEnd w:id="2361"/>
      <w:bookmarkEnd w:id="2362"/>
      <w:bookmarkEnd w:id="2363"/>
    </w:p>
    <w:p w14:paraId="228FBE98" w14:textId="77777777" w:rsidR="009722D5" w:rsidRPr="002C3D36" w:rsidRDefault="009722D5" w:rsidP="009722D5">
      <w:pPr>
        <w:pStyle w:val="Heading4"/>
      </w:pPr>
      <w:bookmarkStart w:id="2364" w:name="_Toc20486862"/>
      <w:bookmarkStart w:id="2365" w:name="_Toc29342154"/>
      <w:bookmarkStart w:id="2366" w:name="_Toc29343293"/>
      <w:bookmarkStart w:id="2367" w:name="_Toc36566544"/>
      <w:bookmarkStart w:id="2368" w:name="_Toc36809958"/>
      <w:bookmarkStart w:id="2369" w:name="_Toc36846322"/>
      <w:bookmarkStart w:id="2370" w:name="_Toc36938975"/>
      <w:bookmarkStart w:id="2371" w:name="_Toc37081955"/>
      <w:bookmarkStart w:id="2372" w:name="_Toc46480582"/>
      <w:bookmarkStart w:id="2373" w:name="_Toc46481816"/>
      <w:bookmarkStart w:id="2374" w:name="_Toc46483050"/>
      <w:bookmarkStart w:id="2375" w:name="_Toc76472485"/>
      <w:r w:rsidRPr="002C3D36">
        <w:t>5.3.11.1</w:t>
      </w:r>
      <w:r w:rsidRPr="002C3D36">
        <w:tab/>
        <w:t>Detection of physical layer problems in RRC_CONNECTED</w:t>
      </w:r>
      <w:bookmarkEnd w:id="2364"/>
      <w:bookmarkEnd w:id="2365"/>
      <w:bookmarkEnd w:id="2366"/>
      <w:bookmarkEnd w:id="2367"/>
      <w:bookmarkEnd w:id="2368"/>
      <w:bookmarkEnd w:id="2369"/>
      <w:bookmarkEnd w:id="2370"/>
      <w:bookmarkEnd w:id="2371"/>
      <w:bookmarkEnd w:id="2372"/>
      <w:bookmarkEnd w:id="2373"/>
      <w:bookmarkEnd w:id="2374"/>
      <w:bookmarkEnd w:id="2375"/>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376" w:name="_Toc20486863"/>
      <w:bookmarkStart w:id="2377" w:name="_Toc29342155"/>
      <w:bookmarkStart w:id="2378" w:name="_Toc29343294"/>
      <w:bookmarkStart w:id="2379" w:name="_Toc36566545"/>
      <w:bookmarkStart w:id="2380" w:name="_Toc36809959"/>
      <w:bookmarkStart w:id="2381" w:name="_Toc36846323"/>
      <w:bookmarkStart w:id="2382" w:name="_Toc36938976"/>
      <w:bookmarkStart w:id="2383" w:name="_Toc37081956"/>
      <w:bookmarkStart w:id="2384" w:name="_Toc46480583"/>
      <w:bookmarkStart w:id="2385" w:name="_Toc46481817"/>
      <w:bookmarkStart w:id="2386" w:name="_Toc46483051"/>
      <w:bookmarkStart w:id="2387" w:name="_Toc76472486"/>
      <w:r w:rsidRPr="002C3D36">
        <w:t>5.3.11.1a</w:t>
      </w:r>
      <w:r w:rsidRPr="002C3D36">
        <w:tab/>
        <w:t>Early detection of physical layer problems in RRC_CONNECTED</w:t>
      </w:r>
      <w:bookmarkEnd w:id="2376"/>
      <w:bookmarkEnd w:id="2377"/>
      <w:bookmarkEnd w:id="2378"/>
      <w:bookmarkEnd w:id="2379"/>
      <w:bookmarkEnd w:id="2380"/>
      <w:bookmarkEnd w:id="2381"/>
      <w:bookmarkEnd w:id="2382"/>
      <w:bookmarkEnd w:id="2383"/>
      <w:bookmarkEnd w:id="2384"/>
      <w:bookmarkEnd w:id="2385"/>
      <w:bookmarkEnd w:id="2386"/>
      <w:bookmarkEnd w:id="2387"/>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388" w:name="_Toc20486864"/>
      <w:bookmarkStart w:id="2389" w:name="_Toc29342156"/>
      <w:bookmarkStart w:id="2390" w:name="_Toc29343295"/>
      <w:bookmarkStart w:id="2391" w:name="_Toc36566546"/>
      <w:bookmarkStart w:id="2392" w:name="_Toc36809960"/>
      <w:bookmarkStart w:id="2393" w:name="_Toc36846324"/>
      <w:bookmarkStart w:id="2394" w:name="_Toc36938977"/>
      <w:bookmarkStart w:id="2395" w:name="_Toc37081957"/>
      <w:bookmarkStart w:id="2396" w:name="_Toc46480584"/>
      <w:bookmarkStart w:id="2397" w:name="_Toc46481818"/>
      <w:bookmarkStart w:id="2398" w:name="_Toc46483052"/>
      <w:bookmarkStart w:id="2399" w:name="_Toc76472487"/>
      <w:r w:rsidRPr="002C3D36">
        <w:t>5.3.11.1b</w:t>
      </w:r>
      <w:r w:rsidRPr="002C3D36">
        <w:tab/>
        <w:t>Detection of physical layer improvements in RRC_CONNECTED</w:t>
      </w:r>
      <w:bookmarkEnd w:id="2388"/>
      <w:bookmarkEnd w:id="2389"/>
      <w:bookmarkEnd w:id="2390"/>
      <w:bookmarkEnd w:id="2391"/>
      <w:bookmarkEnd w:id="2392"/>
      <w:bookmarkEnd w:id="2393"/>
      <w:bookmarkEnd w:id="2394"/>
      <w:bookmarkEnd w:id="2395"/>
      <w:bookmarkEnd w:id="2396"/>
      <w:bookmarkEnd w:id="2397"/>
      <w:bookmarkEnd w:id="2398"/>
      <w:bookmarkEnd w:id="2399"/>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400" w:name="_Toc20486865"/>
      <w:bookmarkStart w:id="2401" w:name="_Toc29342157"/>
      <w:bookmarkStart w:id="2402" w:name="_Toc29343296"/>
      <w:bookmarkStart w:id="2403" w:name="_Toc36566547"/>
      <w:bookmarkStart w:id="2404" w:name="_Toc36809961"/>
      <w:bookmarkStart w:id="2405" w:name="_Toc36846325"/>
      <w:bookmarkStart w:id="2406" w:name="_Toc36938978"/>
      <w:bookmarkStart w:id="2407" w:name="_Toc37081958"/>
      <w:bookmarkStart w:id="2408" w:name="_Toc46480585"/>
      <w:bookmarkStart w:id="2409" w:name="_Toc46481819"/>
      <w:bookmarkStart w:id="2410" w:name="_Toc46483053"/>
      <w:bookmarkStart w:id="2411" w:name="_Toc76472488"/>
      <w:r w:rsidRPr="002C3D36">
        <w:t>5.3.11.2</w:t>
      </w:r>
      <w:r w:rsidRPr="002C3D36">
        <w:tab/>
        <w:t>Recovery of physical layer problems</w:t>
      </w:r>
      <w:bookmarkEnd w:id="2400"/>
      <w:bookmarkEnd w:id="2401"/>
      <w:bookmarkEnd w:id="2402"/>
      <w:bookmarkEnd w:id="2403"/>
      <w:bookmarkEnd w:id="2404"/>
      <w:bookmarkEnd w:id="2405"/>
      <w:bookmarkEnd w:id="2406"/>
      <w:bookmarkEnd w:id="2407"/>
      <w:bookmarkEnd w:id="2408"/>
      <w:bookmarkEnd w:id="2409"/>
      <w:bookmarkEnd w:id="2410"/>
      <w:bookmarkEnd w:id="2411"/>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12" w:name="OLE_LINK57"/>
      <w:bookmarkStart w:id="2413" w:name="OLE_LINK65"/>
      <w:r w:rsidRPr="002C3D36">
        <w:t>while T310 is running</w:t>
      </w:r>
      <w:bookmarkEnd w:id="2412"/>
      <w:bookmarkEnd w:id="2413"/>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414" w:name="_Toc20486866"/>
      <w:bookmarkStart w:id="2415" w:name="_Toc29342158"/>
      <w:bookmarkStart w:id="2416" w:name="_Toc29343297"/>
      <w:bookmarkStart w:id="2417" w:name="_Toc36566548"/>
      <w:bookmarkStart w:id="2418" w:name="_Toc36809962"/>
      <w:bookmarkStart w:id="2419" w:name="_Toc36846326"/>
      <w:bookmarkStart w:id="2420" w:name="_Toc36938979"/>
      <w:bookmarkStart w:id="2421" w:name="_Toc37081959"/>
      <w:bookmarkStart w:id="2422" w:name="_Toc46480586"/>
      <w:bookmarkStart w:id="2423" w:name="_Toc46481820"/>
      <w:bookmarkStart w:id="2424" w:name="_Toc46483054"/>
      <w:bookmarkStart w:id="2425" w:name="_Toc76472489"/>
      <w:r w:rsidRPr="002C3D36">
        <w:t>5.3.11.2a</w:t>
      </w:r>
      <w:r w:rsidRPr="002C3D36">
        <w:tab/>
        <w:t>Recovery of early detection of physical layer problems</w:t>
      </w:r>
      <w:bookmarkEnd w:id="2414"/>
      <w:bookmarkEnd w:id="2415"/>
      <w:bookmarkEnd w:id="2416"/>
      <w:bookmarkEnd w:id="2417"/>
      <w:bookmarkEnd w:id="2418"/>
      <w:bookmarkEnd w:id="2419"/>
      <w:bookmarkEnd w:id="2420"/>
      <w:bookmarkEnd w:id="2421"/>
      <w:bookmarkEnd w:id="2422"/>
      <w:bookmarkEnd w:id="2423"/>
      <w:bookmarkEnd w:id="2424"/>
      <w:bookmarkEnd w:id="2425"/>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26" w:name="_Toc20486867"/>
      <w:bookmarkStart w:id="2427" w:name="_Toc29342159"/>
      <w:bookmarkStart w:id="2428" w:name="_Toc29343298"/>
      <w:bookmarkStart w:id="2429" w:name="_Toc36566549"/>
      <w:bookmarkStart w:id="2430" w:name="_Toc36809963"/>
      <w:bookmarkStart w:id="2431" w:name="_Toc36846327"/>
      <w:bookmarkStart w:id="2432" w:name="_Toc36938980"/>
      <w:bookmarkStart w:id="2433" w:name="_Toc37081960"/>
      <w:bookmarkStart w:id="2434" w:name="_Toc46480587"/>
      <w:bookmarkStart w:id="2435" w:name="_Toc46481821"/>
      <w:bookmarkStart w:id="2436" w:name="_Toc46483055"/>
      <w:bookmarkStart w:id="2437" w:name="_Toc76472490"/>
      <w:r w:rsidRPr="002C3D36">
        <w:t>5.3.11.2b</w:t>
      </w:r>
      <w:r w:rsidRPr="002C3D36">
        <w:tab/>
        <w:t>Cancellation of physical layer improvements in RRC_CONNECTED</w:t>
      </w:r>
      <w:bookmarkEnd w:id="2426"/>
      <w:bookmarkEnd w:id="2427"/>
      <w:bookmarkEnd w:id="2428"/>
      <w:bookmarkEnd w:id="2429"/>
      <w:bookmarkEnd w:id="2430"/>
      <w:bookmarkEnd w:id="2431"/>
      <w:bookmarkEnd w:id="2432"/>
      <w:bookmarkEnd w:id="2433"/>
      <w:bookmarkEnd w:id="2434"/>
      <w:bookmarkEnd w:id="2435"/>
      <w:bookmarkEnd w:id="2436"/>
      <w:bookmarkEnd w:id="2437"/>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38" w:name="_Toc20486868"/>
      <w:bookmarkStart w:id="2439" w:name="_Toc29342160"/>
      <w:bookmarkStart w:id="2440" w:name="_Toc29343299"/>
      <w:bookmarkStart w:id="2441" w:name="_Toc36566550"/>
      <w:bookmarkStart w:id="2442" w:name="_Toc36809964"/>
      <w:bookmarkStart w:id="2443" w:name="_Toc36846328"/>
      <w:bookmarkStart w:id="2444" w:name="_Toc36938981"/>
      <w:bookmarkStart w:id="2445" w:name="_Toc37081961"/>
      <w:bookmarkStart w:id="2446" w:name="_Toc46480588"/>
      <w:bookmarkStart w:id="2447" w:name="_Toc46481822"/>
      <w:bookmarkStart w:id="2448" w:name="_Toc46483056"/>
      <w:bookmarkStart w:id="2449" w:name="_Toc76472491"/>
      <w:r w:rsidRPr="002C3D36">
        <w:t>5.3.11.3</w:t>
      </w:r>
      <w:r w:rsidRPr="002C3D36">
        <w:tab/>
        <w:t>Detection of radio link failure</w:t>
      </w:r>
      <w:bookmarkEnd w:id="2438"/>
      <w:bookmarkEnd w:id="2439"/>
      <w:bookmarkEnd w:id="2440"/>
      <w:bookmarkEnd w:id="2441"/>
      <w:bookmarkEnd w:id="2442"/>
      <w:bookmarkEnd w:id="2443"/>
      <w:bookmarkEnd w:id="2444"/>
      <w:bookmarkEnd w:id="2445"/>
      <w:bookmarkEnd w:id="2446"/>
      <w:bookmarkEnd w:id="2447"/>
      <w:bookmarkEnd w:id="2448"/>
      <w:bookmarkEnd w:id="2449"/>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lastRenderedPageBreak/>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lastRenderedPageBreak/>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lastRenderedPageBreak/>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450" w:name="_Toc20486869"/>
      <w:bookmarkStart w:id="2451" w:name="_Toc29342161"/>
      <w:bookmarkStart w:id="2452" w:name="_Toc29343300"/>
      <w:bookmarkStart w:id="2453" w:name="_Toc36566551"/>
      <w:bookmarkStart w:id="2454" w:name="_Toc36809965"/>
      <w:bookmarkStart w:id="2455" w:name="_Toc36846329"/>
      <w:bookmarkStart w:id="2456" w:name="_Toc36938982"/>
      <w:bookmarkStart w:id="2457" w:name="_Toc37081962"/>
      <w:bookmarkStart w:id="2458" w:name="_Toc46480589"/>
      <w:bookmarkStart w:id="2459" w:name="_Toc46481823"/>
      <w:bookmarkStart w:id="2460" w:name="_Toc46483057"/>
      <w:bookmarkStart w:id="2461" w:name="_Toc76472492"/>
      <w:r w:rsidRPr="002C3D36">
        <w:t>5.3.11.3a</w:t>
      </w:r>
      <w:r w:rsidRPr="002C3D36">
        <w:tab/>
        <w:t>Detection of early-out-of-sync event</w:t>
      </w:r>
      <w:bookmarkEnd w:id="2450"/>
      <w:bookmarkEnd w:id="2451"/>
      <w:bookmarkEnd w:id="2452"/>
      <w:bookmarkEnd w:id="2453"/>
      <w:bookmarkEnd w:id="2454"/>
      <w:bookmarkEnd w:id="2455"/>
      <w:bookmarkEnd w:id="2456"/>
      <w:bookmarkEnd w:id="2457"/>
      <w:bookmarkEnd w:id="2458"/>
      <w:bookmarkEnd w:id="2459"/>
      <w:bookmarkEnd w:id="2460"/>
      <w:bookmarkEnd w:id="2461"/>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462" w:name="_Toc20486870"/>
      <w:bookmarkStart w:id="2463" w:name="_Toc29342162"/>
      <w:bookmarkStart w:id="2464" w:name="_Toc29343301"/>
      <w:bookmarkStart w:id="2465" w:name="_Toc36566552"/>
      <w:bookmarkStart w:id="2466" w:name="_Toc36809966"/>
      <w:bookmarkStart w:id="2467" w:name="_Toc36846330"/>
      <w:bookmarkStart w:id="2468" w:name="_Toc36938983"/>
      <w:bookmarkStart w:id="2469" w:name="_Toc37081963"/>
      <w:bookmarkStart w:id="2470" w:name="_Toc46480590"/>
      <w:bookmarkStart w:id="2471" w:name="_Toc46481824"/>
      <w:bookmarkStart w:id="2472" w:name="_Toc46483058"/>
      <w:bookmarkStart w:id="2473" w:name="_Toc76472493"/>
      <w:r w:rsidRPr="002C3D36">
        <w:t>5.3.11.3b</w:t>
      </w:r>
      <w:r w:rsidRPr="002C3D36">
        <w:tab/>
        <w:t>Detection of early-in-sync event</w:t>
      </w:r>
      <w:bookmarkEnd w:id="2462"/>
      <w:bookmarkEnd w:id="2463"/>
      <w:bookmarkEnd w:id="2464"/>
      <w:bookmarkEnd w:id="2465"/>
      <w:bookmarkEnd w:id="2466"/>
      <w:bookmarkEnd w:id="2467"/>
      <w:bookmarkEnd w:id="2468"/>
      <w:bookmarkEnd w:id="2469"/>
      <w:bookmarkEnd w:id="2470"/>
      <w:bookmarkEnd w:id="2471"/>
      <w:bookmarkEnd w:id="2472"/>
      <w:bookmarkEnd w:id="2473"/>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474" w:name="_Toc20486871"/>
      <w:bookmarkStart w:id="2475" w:name="_Toc29342163"/>
      <w:bookmarkStart w:id="2476" w:name="_Toc29343302"/>
      <w:bookmarkStart w:id="2477" w:name="_Toc36566553"/>
      <w:bookmarkStart w:id="2478" w:name="_Toc36809967"/>
      <w:bookmarkStart w:id="2479" w:name="_Toc36846331"/>
      <w:bookmarkStart w:id="2480" w:name="_Toc36938984"/>
      <w:bookmarkStart w:id="2481" w:name="_Toc37081964"/>
      <w:bookmarkStart w:id="2482" w:name="_Toc46480591"/>
      <w:bookmarkStart w:id="2483" w:name="_Toc46481825"/>
      <w:bookmarkStart w:id="2484" w:name="_Toc46483059"/>
      <w:bookmarkStart w:id="2485" w:name="_Toc76472494"/>
      <w:r w:rsidRPr="002C3D36">
        <w:t>5.3.12</w:t>
      </w:r>
      <w:r w:rsidRPr="002C3D36">
        <w:tab/>
        <w:t>UE actions upon leaving RRC_CONNECTED</w:t>
      </w:r>
      <w:r w:rsidR="001B245A" w:rsidRPr="002C3D36">
        <w:t xml:space="preserve"> or RRC_INACTIVE</w:t>
      </w:r>
      <w:bookmarkEnd w:id="2474"/>
      <w:bookmarkEnd w:id="2475"/>
      <w:bookmarkEnd w:id="2476"/>
      <w:bookmarkEnd w:id="2477"/>
      <w:bookmarkEnd w:id="2478"/>
      <w:bookmarkEnd w:id="2479"/>
      <w:bookmarkEnd w:id="2480"/>
      <w:bookmarkEnd w:id="2481"/>
      <w:bookmarkEnd w:id="2482"/>
      <w:bookmarkEnd w:id="2483"/>
      <w:bookmarkEnd w:id="2484"/>
      <w:bookmarkEnd w:id="2485"/>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lastRenderedPageBreak/>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lastRenderedPageBreak/>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486" w:name="_Toc20486872"/>
      <w:bookmarkStart w:id="2487" w:name="_Toc29342164"/>
      <w:bookmarkStart w:id="2488" w:name="_Toc29343303"/>
      <w:bookmarkStart w:id="2489" w:name="_Toc36566554"/>
      <w:bookmarkStart w:id="2490" w:name="_Toc36809968"/>
      <w:bookmarkStart w:id="2491" w:name="_Toc36846332"/>
      <w:bookmarkStart w:id="2492" w:name="_Toc36938985"/>
      <w:bookmarkStart w:id="2493" w:name="_Toc37081965"/>
      <w:bookmarkStart w:id="2494" w:name="_Toc46480592"/>
      <w:bookmarkStart w:id="2495" w:name="_Toc46481826"/>
      <w:bookmarkStart w:id="2496" w:name="_Toc46483060"/>
      <w:bookmarkStart w:id="2497" w:name="_Toc76472495"/>
      <w:r w:rsidRPr="002C3D36">
        <w:lastRenderedPageBreak/>
        <w:t>5.3.13</w:t>
      </w:r>
      <w:r w:rsidRPr="002C3D36">
        <w:tab/>
        <w:t>UE actions upon PUCCH/</w:t>
      </w:r>
      <w:r w:rsidR="00B300BF" w:rsidRPr="002C3D36">
        <w:t xml:space="preserve"> SPUCCH/</w:t>
      </w:r>
      <w:r w:rsidRPr="002C3D36">
        <w:t xml:space="preserve"> SRS release request</w:t>
      </w:r>
      <w:bookmarkEnd w:id="2486"/>
      <w:bookmarkEnd w:id="2487"/>
      <w:bookmarkEnd w:id="2488"/>
      <w:bookmarkEnd w:id="2489"/>
      <w:bookmarkEnd w:id="2490"/>
      <w:bookmarkEnd w:id="2491"/>
      <w:bookmarkEnd w:id="2492"/>
      <w:bookmarkEnd w:id="2493"/>
      <w:bookmarkEnd w:id="2494"/>
      <w:bookmarkEnd w:id="2495"/>
      <w:bookmarkEnd w:id="2496"/>
      <w:bookmarkEnd w:id="2497"/>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498" w:name="_Toc20486873"/>
      <w:bookmarkStart w:id="2499" w:name="_Toc29342165"/>
      <w:bookmarkStart w:id="2500" w:name="_Toc29343304"/>
      <w:bookmarkStart w:id="2501" w:name="_Toc36566555"/>
      <w:bookmarkStart w:id="2502" w:name="_Toc36809969"/>
      <w:bookmarkStart w:id="2503" w:name="_Toc36846333"/>
      <w:bookmarkStart w:id="2504" w:name="_Toc36938986"/>
      <w:bookmarkStart w:id="2505" w:name="_Toc37081966"/>
      <w:bookmarkStart w:id="2506" w:name="_Toc46480593"/>
      <w:bookmarkStart w:id="2507" w:name="_Toc46481827"/>
      <w:bookmarkStart w:id="2508" w:name="_Toc46483061"/>
      <w:bookmarkStart w:id="2509" w:name="_Toc76472496"/>
      <w:r w:rsidRPr="002C3D36">
        <w:t>5.3.13a</w:t>
      </w:r>
      <w:r w:rsidRPr="002C3D36">
        <w:tab/>
        <w:t>UE actions upon SR release request for NB-IoT</w:t>
      </w:r>
      <w:bookmarkEnd w:id="2498"/>
      <w:bookmarkEnd w:id="2499"/>
      <w:bookmarkEnd w:id="2500"/>
      <w:bookmarkEnd w:id="2501"/>
      <w:bookmarkEnd w:id="2502"/>
      <w:bookmarkEnd w:id="2503"/>
      <w:bookmarkEnd w:id="2504"/>
      <w:bookmarkEnd w:id="2505"/>
      <w:bookmarkEnd w:id="2506"/>
      <w:bookmarkEnd w:id="2507"/>
      <w:bookmarkEnd w:id="2508"/>
      <w:bookmarkEnd w:id="2509"/>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510" w:name="_Toc36566556"/>
      <w:bookmarkStart w:id="2511" w:name="_Toc36809970"/>
      <w:bookmarkStart w:id="2512" w:name="_Toc36846334"/>
      <w:bookmarkStart w:id="2513" w:name="_Toc36938987"/>
      <w:bookmarkStart w:id="2514" w:name="_Toc37081967"/>
      <w:bookmarkStart w:id="2515" w:name="_Toc46480594"/>
      <w:bookmarkStart w:id="2516" w:name="_Toc46481828"/>
      <w:bookmarkStart w:id="2517" w:name="_Toc46483062"/>
      <w:bookmarkStart w:id="2518" w:name="_Toc76472497"/>
      <w:bookmarkStart w:id="2519" w:name="_Toc20486874"/>
      <w:bookmarkStart w:id="2520" w:name="_Toc29342166"/>
      <w:bookmarkStart w:id="2521" w:name="_Toc29343305"/>
      <w:r w:rsidRPr="002C3D36">
        <w:t>5.3.13b</w:t>
      </w:r>
      <w:r w:rsidRPr="002C3D36">
        <w:tab/>
        <w:t>UE actions upon PUR release request</w:t>
      </w:r>
      <w:bookmarkEnd w:id="2510"/>
      <w:bookmarkEnd w:id="2511"/>
      <w:bookmarkEnd w:id="2512"/>
      <w:bookmarkEnd w:id="2513"/>
      <w:bookmarkEnd w:id="2514"/>
      <w:bookmarkEnd w:id="2515"/>
      <w:bookmarkEnd w:id="2516"/>
      <w:bookmarkEnd w:id="2517"/>
      <w:bookmarkEnd w:id="2518"/>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522" w:name="_Toc36566557"/>
      <w:bookmarkStart w:id="2523" w:name="_Toc36809971"/>
      <w:bookmarkStart w:id="2524" w:name="_Toc36846335"/>
      <w:bookmarkStart w:id="2525" w:name="_Toc36938988"/>
      <w:bookmarkStart w:id="2526" w:name="_Toc37081968"/>
      <w:bookmarkStart w:id="2527" w:name="_Toc46480595"/>
      <w:bookmarkStart w:id="2528" w:name="_Toc46481829"/>
      <w:bookmarkStart w:id="2529" w:name="_Toc46483063"/>
      <w:bookmarkStart w:id="2530" w:name="_Toc76472498"/>
      <w:r w:rsidRPr="002C3D36">
        <w:t>5.3.14</w:t>
      </w:r>
      <w:r w:rsidRPr="002C3D36">
        <w:tab/>
        <w:t>Proximity indication</w:t>
      </w:r>
      <w:bookmarkEnd w:id="2519"/>
      <w:bookmarkEnd w:id="2520"/>
      <w:bookmarkEnd w:id="2521"/>
      <w:bookmarkEnd w:id="2522"/>
      <w:bookmarkEnd w:id="2523"/>
      <w:bookmarkEnd w:id="2524"/>
      <w:bookmarkEnd w:id="2525"/>
      <w:bookmarkEnd w:id="2526"/>
      <w:bookmarkEnd w:id="2527"/>
      <w:bookmarkEnd w:id="2528"/>
      <w:bookmarkEnd w:id="2529"/>
      <w:bookmarkEnd w:id="2530"/>
    </w:p>
    <w:p w14:paraId="3F5382D7" w14:textId="77777777" w:rsidR="009722D5" w:rsidRPr="002C3D36" w:rsidRDefault="009722D5" w:rsidP="009722D5">
      <w:pPr>
        <w:pStyle w:val="Heading4"/>
      </w:pPr>
      <w:bookmarkStart w:id="2531" w:name="_Toc20486875"/>
      <w:bookmarkStart w:id="2532" w:name="_Toc29342167"/>
      <w:bookmarkStart w:id="2533" w:name="_Toc29343306"/>
      <w:bookmarkStart w:id="2534" w:name="_Toc36566558"/>
      <w:bookmarkStart w:id="2535" w:name="_Toc36809972"/>
      <w:bookmarkStart w:id="2536" w:name="_Toc36846336"/>
      <w:bookmarkStart w:id="2537" w:name="_Toc36938989"/>
      <w:bookmarkStart w:id="2538" w:name="_Toc37081969"/>
      <w:bookmarkStart w:id="2539" w:name="_Toc46480596"/>
      <w:bookmarkStart w:id="2540" w:name="_Toc46481830"/>
      <w:bookmarkStart w:id="2541" w:name="_Toc46483064"/>
      <w:bookmarkStart w:id="2542" w:name="_Toc76472499"/>
      <w:r w:rsidRPr="002C3D36">
        <w:t>5.3.14.1</w:t>
      </w:r>
      <w:r w:rsidRPr="002C3D36">
        <w:tab/>
        <w:t>General</w:t>
      </w:r>
      <w:bookmarkEnd w:id="2531"/>
      <w:bookmarkEnd w:id="2532"/>
      <w:bookmarkEnd w:id="2533"/>
      <w:bookmarkEnd w:id="2534"/>
      <w:bookmarkEnd w:id="2535"/>
      <w:bookmarkEnd w:id="2536"/>
      <w:bookmarkEnd w:id="2537"/>
      <w:bookmarkEnd w:id="2538"/>
      <w:bookmarkEnd w:id="2539"/>
      <w:bookmarkEnd w:id="2540"/>
      <w:bookmarkEnd w:id="2541"/>
      <w:bookmarkEnd w:id="2542"/>
    </w:p>
    <w:p w14:paraId="01CF57B6" w14:textId="77777777" w:rsidR="009722D5" w:rsidRPr="002C3D36" w:rsidRDefault="009722D5" w:rsidP="009722D5">
      <w:pPr>
        <w:pStyle w:val="TH"/>
      </w:pPr>
      <w:r w:rsidRPr="002C3D36">
        <w:tab/>
      </w:r>
      <w:bookmarkStart w:id="2543" w:name="_MON_1319610773"/>
      <w:bookmarkStart w:id="2544" w:name="_MON_1323470418"/>
      <w:bookmarkStart w:id="2545" w:name="_MON_1315919417"/>
      <w:bookmarkStart w:id="2546" w:name="_MON_1319434194"/>
      <w:bookmarkStart w:id="2547" w:name="_1319434328"/>
      <w:bookmarkEnd w:id="2543"/>
      <w:bookmarkEnd w:id="2544"/>
      <w:bookmarkEnd w:id="2545"/>
      <w:bookmarkEnd w:id="2546"/>
      <w:bookmarkEnd w:id="2547"/>
      <w:bookmarkStart w:id="2548" w:name="_MON_1319434375"/>
      <w:bookmarkEnd w:id="2548"/>
      <w:r w:rsidRPr="002C3D36">
        <w:object w:dxaOrig="6854" w:dyaOrig="2534" w14:anchorId="3B9F8413">
          <v:shape id="_x0000_i1054" type="#_x0000_t75" style="width:318.05pt;height:117.45pt" o:ole="">
            <v:imagedata r:id="rId78" o:title=""/>
          </v:shape>
          <o:OLEObject Type="Embed" ProgID="Word.Picture.8" ShapeID="_x0000_i1054" DrawAspect="Content" ObjectID="_1695018882" r:id="rId79"/>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549" w:name="_Toc20486876"/>
      <w:bookmarkStart w:id="2550" w:name="_Toc29342168"/>
      <w:bookmarkStart w:id="2551" w:name="_Toc29343307"/>
      <w:bookmarkStart w:id="2552" w:name="_Toc36566559"/>
      <w:bookmarkStart w:id="2553" w:name="_Toc36809973"/>
      <w:bookmarkStart w:id="2554" w:name="_Toc36846337"/>
      <w:bookmarkStart w:id="2555" w:name="_Toc36938990"/>
      <w:bookmarkStart w:id="2556" w:name="_Toc37081970"/>
      <w:bookmarkStart w:id="2557" w:name="_Toc46480597"/>
      <w:bookmarkStart w:id="2558" w:name="_Toc46481831"/>
      <w:bookmarkStart w:id="2559" w:name="_Toc46483065"/>
      <w:bookmarkStart w:id="2560" w:name="_Toc76472500"/>
      <w:r w:rsidRPr="002C3D36">
        <w:lastRenderedPageBreak/>
        <w:t>5.3.14.2</w:t>
      </w:r>
      <w:r w:rsidRPr="002C3D36">
        <w:tab/>
        <w:t>Initiation</w:t>
      </w:r>
      <w:bookmarkEnd w:id="2549"/>
      <w:bookmarkEnd w:id="2550"/>
      <w:bookmarkEnd w:id="2551"/>
      <w:bookmarkEnd w:id="2552"/>
      <w:bookmarkEnd w:id="2553"/>
      <w:bookmarkEnd w:id="2554"/>
      <w:bookmarkEnd w:id="2555"/>
      <w:bookmarkEnd w:id="2556"/>
      <w:bookmarkEnd w:id="2557"/>
      <w:bookmarkEnd w:id="2558"/>
      <w:bookmarkEnd w:id="2559"/>
      <w:bookmarkEnd w:id="2560"/>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561" w:name="_Toc20486877"/>
      <w:bookmarkStart w:id="2562" w:name="_Toc29342169"/>
      <w:bookmarkStart w:id="2563" w:name="_Toc29343308"/>
      <w:bookmarkStart w:id="2564" w:name="_Toc36566560"/>
      <w:bookmarkStart w:id="2565" w:name="_Toc36809974"/>
      <w:bookmarkStart w:id="2566" w:name="_Toc36846338"/>
      <w:bookmarkStart w:id="2567" w:name="_Toc36938991"/>
      <w:bookmarkStart w:id="2568" w:name="_Toc37081971"/>
      <w:bookmarkStart w:id="2569" w:name="_Toc46480598"/>
      <w:bookmarkStart w:id="2570" w:name="_Toc46481832"/>
      <w:bookmarkStart w:id="2571" w:name="_Toc46483066"/>
      <w:bookmarkStart w:id="2572" w:name="_Toc76472501"/>
      <w:r w:rsidRPr="002C3D36">
        <w:t>5.3.14.3</w:t>
      </w:r>
      <w:r w:rsidRPr="002C3D36">
        <w:tab/>
        <w:t xml:space="preserve">Actions related to transmission of </w:t>
      </w:r>
      <w:r w:rsidRPr="002C3D36">
        <w:rPr>
          <w:i/>
        </w:rPr>
        <w:t>ProximityIndication</w:t>
      </w:r>
      <w:r w:rsidRPr="002C3D36">
        <w:t xml:space="preserve"> message</w:t>
      </w:r>
      <w:bookmarkEnd w:id="2561"/>
      <w:bookmarkEnd w:id="2562"/>
      <w:bookmarkEnd w:id="2563"/>
      <w:bookmarkEnd w:id="2564"/>
      <w:bookmarkEnd w:id="2565"/>
      <w:bookmarkEnd w:id="2566"/>
      <w:bookmarkEnd w:id="2567"/>
      <w:bookmarkEnd w:id="2568"/>
      <w:bookmarkEnd w:id="2569"/>
      <w:bookmarkEnd w:id="2570"/>
      <w:bookmarkEnd w:id="2571"/>
      <w:bookmarkEnd w:id="2572"/>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573" w:name="_Toc20486878"/>
      <w:bookmarkStart w:id="2574" w:name="_Toc29342170"/>
      <w:bookmarkStart w:id="2575" w:name="_Toc29343309"/>
      <w:bookmarkStart w:id="2576" w:name="_Toc36566561"/>
      <w:bookmarkStart w:id="2577" w:name="_Toc36809975"/>
      <w:bookmarkStart w:id="2578" w:name="_Toc36846339"/>
      <w:bookmarkStart w:id="2579" w:name="_Toc36938992"/>
      <w:bookmarkStart w:id="2580" w:name="_Toc37081972"/>
      <w:bookmarkStart w:id="2581" w:name="_Toc46480599"/>
      <w:bookmarkStart w:id="2582" w:name="_Toc46481833"/>
      <w:bookmarkStart w:id="2583" w:name="_Toc46483067"/>
      <w:bookmarkStart w:id="2584" w:name="_Toc76472502"/>
      <w:r w:rsidRPr="002C3D36">
        <w:t>5.3.15</w:t>
      </w:r>
      <w:r w:rsidRPr="002C3D36">
        <w:tab/>
        <w:t>Void</w:t>
      </w:r>
      <w:bookmarkEnd w:id="2573"/>
      <w:bookmarkEnd w:id="2574"/>
      <w:bookmarkEnd w:id="2575"/>
      <w:bookmarkEnd w:id="2576"/>
      <w:bookmarkEnd w:id="2577"/>
      <w:bookmarkEnd w:id="2578"/>
      <w:bookmarkEnd w:id="2579"/>
      <w:bookmarkEnd w:id="2580"/>
      <w:bookmarkEnd w:id="2581"/>
      <w:bookmarkEnd w:id="2582"/>
      <w:bookmarkEnd w:id="2583"/>
      <w:bookmarkEnd w:id="2584"/>
    </w:p>
    <w:p w14:paraId="3499E81A" w14:textId="77777777" w:rsidR="001B245A" w:rsidRPr="002C3D36" w:rsidRDefault="001B245A" w:rsidP="001B245A">
      <w:pPr>
        <w:pStyle w:val="Heading3"/>
      </w:pPr>
      <w:bookmarkStart w:id="2585" w:name="_Toc20486879"/>
      <w:bookmarkStart w:id="2586" w:name="_Toc29342171"/>
      <w:bookmarkStart w:id="2587" w:name="_Toc29343310"/>
      <w:bookmarkStart w:id="2588" w:name="_Toc36566562"/>
      <w:bookmarkStart w:id="2589" w:name="_Toc36809976"/>
      <w:bookmarkStart w:id="2590" w:name="_Toc36846340"/>
      <w:bookmarkStart w:id="2591" w:name="_Toc36938993"/>
      <w:bookmarkStart w:id="2592" w:name="_Toc37081973"/>
      <w:bookmarkStart w:id="2593" w:name="_Toc46480600"/>
      <w:bookmarkStart w:id="2594" w:name="_Toc46481834"/>
      <w:bookmarkStart w:id="2595" w:name="_Toc46483068"/>
      <w:bookmarkStart w:id="2596" w:name="_Toc76472503"/>
      <w:r w:rsidRPr="002C3D36">
        <w:t>5.3.16</w:t>
      </w:r>
      <w:r w:rsidRPr="002C3D36">
        <w:tab/>
        <w:t>Unified Access Control</w:t>
      </w:r>
      <w:bookmarkEnd w:id="2585"/>
      <w:bookmarkEnd w:id="2586"/>
      <w:bookmarkEnd w:id="2587"/>
      <w:bookmarkEnd w:id="2588"/>
      <w:bookmarkEnd w:id="2589"/>
      <w:bookmarkEnd w:id="2590"/>
      <w:bookmarkEnd w:id="2591"/>
      <w:bookmarkEnd w:id="2592"/>
      <w:bookmarkEnd w:id="2593"/>
      <w:bookmarkEnd w:id="2594"/>
      <w:bookmarkEnd w:id="2595"/>
      <w:bookmarkEnd w:id="2596"/>
    </w:p>
    <w:p w14:paraId="0F6A038B" w14:textId="77777777" w:rsidR="001B245A" w:rsidRPr="002C3D36" w:rsidRDefault="001B245A" w:rsidP="001B245A">
      <w:pPr>
        <w:pStyle w:val="Heading4"/>
      </w:pPr>
      <w:bookmarkStart w:id="2597" w:name="_Toc20486880"/>
      <w:bookmarkStart w:id="2598" w:name="_Toc29342172"/>
      <w:bookmarkStart w:id="2599" w:name="_Toc29343311"/>
      <w:bookmarkStart w:id="2600" w:name="_Toc36566563"/>
      <w:bookmarkStart w:id="2601" w:name="_Toc36809977"/>
      <w:bookmarkStart w:id="2602" w:name="_Toc36846341"/>
      <w:bookmarkStart w:id="2603" w:name="_Toc36938994"/>
      <w:bookmarkStart w:id="2604" w:name="_Toc37081974"/>
      <w:bookmarkStart w:id="2605" w:name="_Toc46480601"/>
      <w:bookmarkStart w:id="2606" w:name="_Toc46481835"/>
      <w:bookmarkStart w:id="2607" w:name="_Toc46483069"/>
      <w:bookmarkStart w:id="2608" w:name="_Toc76472504"/>
      <w:r w:rsidRPr="002C3D36">
        <w:t>5.3.16.1</w:t>
      </w:r>
      <w:r w:rsidRPr="002C3D36">
        <w:tab/>
        <w:t>General</w:t>
      </w:r>
      <w:bookmarkEnd w:id="2597"/>
      <w:bookmarkEnd w:id="2598"/>
      <w:bookmarkEnd w:id="2599"/>
      <w:bookmarkEnd w:id="2600"/>
      <w:bookmarkEnd w:id="2601"/>
      <w:bookmarkEnd w:id="2602"/>
      <w:bookmarkEnd w:id="2603"/>
      <w:bookmarkEnd w:id="2604"/>
      <w:bookmarkEnd w:id="2605"/>
      <w:bookmarkEnd w:id="2606"/>
      <w:bookmarkEnd w:id="2607"/>
      <w:bookmarkEnd w:id="2608"/>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lastRenderedPageBreak/>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609" w:name="_Toc20486881"/>
      <w:bookmarkStart w:id="2610" w:name="_Toc29342173"/>
      <w:bookmarkStart w:id="2611" w:name="_Toc29343312"/>
      <w:bookmarkStart w:id="2612"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613" w:name="_Toc36809978"/>
      <w:bookmarkStart w:id="2614" w:name="_Toc36846342"/>
      <w:bookmarkStart w:id="2615" w:name="_Toc36938995"/>
      <w:bookmarkStart w:id="2616" w:name="_Toc37081975"/>
      <w:bookmarkStart w:id="2617" w:name="_Toc46480602"/>
      <w:bookmarkStart w:id="2618" w:name="_Toc46481836"/>
      <w:bookmarkStart w:id="2619" w:name="_Toc46483070"/>
      <w:bookmarkStart w:id="2620" w:name="_Toc76472505"/>
      <w:r w:rsidRPr="002C3D36">
        <w:t>5.3.16.2</w:t>
      </w:r>
      <w:r w:rsidRPr="002C3D36">
        <w:tab/>
        <w:t>Initiation</w:t>
      </w:r>
      <w:bookmarkEnd w:id="2609"/>
      <w:bookmarkEnd w:id="2610"/>
      <w:bookmarkEnd w:id="2611"/>
      <w:bookmarkEnd w:id="2612"/>
      <w:bookmarkEnd w:id="2613"/>
      <w:bookmarkEnd w:id="2614"/>
      <w:bookmarkEnd w:id="2615"/>
      <w:bookmarkEnd w:id="2616"/>
      <w:bookmarkEnd w:id="2617"/>
      <w:bookmarkEnd w:id="2618"/>
      <w:bookmarkEnd w:id="2619"/>
      <w:bookmarkEnd w:id="2620"/>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lastRenderedPageBreak/>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621"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621"/>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lastRenderedPageBreak/>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622" w:name="_Hlk512846859"/>
      <w:r w:rsidR="001B245A" w:rsidRPr="002C3D36">
        <w:t xml:space="preserve">for the Access Category is </w:t>
      </w:r>
      <w:bookmarkEnd w:id="2622"/>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lastRenderedPageBreak/>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623" w:name="_Toc20486882"/>
      <w:bookmarkStart w:id="2624" w:name="_Toc29342174"/>
      <w:bookmarkStart w:id="2625" w:name="_Toc29343313"/>
      <w:bookmarkStart w:id="2626" w:name="_Toc36566565"/>
      <w:bookmarkStart w:id="2627" w:name="_Toc36809979"/>
      <w:bookmarkStart w:id="2628" w:name="_Toc36846343"/>
      <w:bookmarkStart w:id="2629" w:name="_Toc36938996"/>
      <w:bookmarkStart w:id="2630" w:name="_Toc37081976"/>
      <w:bookmarkStart w:id="2631" w:name="_Toc46480603"/>
      <w:bookmarkStart w:id="2632" w:name="_Toc46481837"/>
      <w:bookmarkStart w:id="2633" w:name="_Toc46483071"/>
      <w:bookmarkStart w:id="2634" w:name="_Toc76472506"/>
      <w:r w:rsidRPr="002C3D36">
        <w:t>5.3.16.3</w:t>
      </w:r>
      <w:r w:rsidRPr="002C3D36">
        <w:tab/>
      </w:r>
      <w:r w:rsidR="007C716D" w:rsidRPr="002C3D36">
        <w:rPr>
          <w:noProof/>
        </w:rPr>
        <w:t>Void</w:t>
      </w:r>
      <w:bookmarkEnd w:id="2623"/>
      <w:bookmarkEnd w:id="2624"/>
      <w:bookmarkEnd w:id="2625"/>
      <w:bookmarkEnd w:id="2626"/>
      <w:bookmarkEnd w:id="2627"/>
      <w:bookmarkEnd w:id="2628"/>
      <w:bookmarkEnd w:id="2629"/>
      <w:bookmarkEnd w:id="2630"/>
      <w:bookmarkEnd w:id="2631"/>
      <w:bookmarkEnd w:id="2632"/>
      <w:bookmarkEnd w:id="2633"/>
      <w:bookmarkEnd w:id="2634"/>
    </w:p>
    <w:p w14:paraId="0A29A0B6" w14:textId="77777777" w:rsidR="001B245A" w:rsidRPr="002C3D36" w:rsidRDefault="001B245A" w:rsidP="001B245A">
      <w:pPr>
        <w:pStyle w:val="Heading4"/>
        <w:rPr>
          <w:lang w:eastAsia="ko-KR"/>
        </w:rPr>
      </w:pPr>
      <w:bookmarkStart w:id="2635" w:name="_Toc20486883"/>
      <w:bookmarkStart w:id="2636" w:name="_Toc29342175"/>
      <w:bookmarkStart w:id="2637" w:name="_Toc29343314"/>
      <w:bookmarkStart w:id="2638" w:name="_Toc36566566"/>
      <w:bookmarkStart w:id="2639" w:name="_Toc36809980"/>
      <w:bookmarkStart w:id="2640" w:name="_Toc36846344"/>
      <w:bookmarkStart w:id="2641" w:name="_Toc36938997"/>
      <w:bookmarkStart w:id="2642" w:name="_Toc37081977"/>
      <w:bookmarkStart w:id="2643" w:name="_Toc46480604"/>
      <w:bookmarkStart w:id="2644" w:name="_Toc46481838"/>
      <w:bookmarkStart w:id="2645" w:name="_Toc46483072"/>
      <w:bookmarkStart w:id="2646"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635"/>
      <w:bookmarkEnd w:id="2636"/>
      <w:bookmarkEnd w:id="2637"/>
      <w:bookmarkEnd w:id="2638"/>
      <w:bookmarkEnd w:id="2639"/>
      <w:bookmarkEnd w:id="2640"/>
      <w:bookmarkEnd w:id="2641"/>
      <w:bookmarkEnd w:id="2642"/>
      <w:bookmarkEnd w:id="2643"/>
      <w:bookmarkEnd w:id="2644"/>
      <w:bookmarkEnd w:id="2645"/>
      <w:bookmarkEnd w:id="2646"/>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lastRenderedPageBreak/>
        <w:t>3&gt;</w:t>
      </w:r>
      <w:r w:rsidRPr="002C3D36">
        <w:tab/>
        <w:t>perform actions specified in 5.3.17;</w:t>
      </w:r>
    </w:p>
    <w:p w14:paraId="76F3AD63" w14:textId="77777777" w:rsidR="00C65613" w:rsidRPr="002C3D36" w:rsidRDefault="00C65613" w:rsidP="00C65613">
      <w:bookmarkStart w:id="2647" w:name="_Toc20486884"/>
      <w:bookmarkStart w:id="2648" w:name="_Toc29342176"/>
      <w:bookmarkStart w:id="2649" w:name="_Toc29343315"/>
      <w:bookmarkStart w:id="2650"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651" w:name="_Toc36809981"/>
      <w:bookmarkStart w:id="2652" w:name="_Toc36846345"/>
      <w:bookmarkStart w:id="2653" w:name="_Toc36938998"/>
      <w:bookmarkStart w:id="2654" w:name="_Toc37081978"/>
      <w:bookmarkStart w:id="2655" w:name="_Toc46480605"/>
      <w:bookmarkStart w:id="2656" w:name="_Toc46481839"/>
      <w:bookmarkStart w:id="2657" w:name="_Toc46483073"/>
      <w:bookmarkStart w:id="2658" w:name="_Toc76472508"/>
      <w:r w:rsidRPr="002C3D36">
        <w:t>5.3.16.5</w:t>
      </w:r>
      <w:r w:rsidRPr="002C3D36">
        <w:tab/>
        <w:t>Access barring check</w:t>
      </w:r>
      <w:bookmarkEnd w:id="2647"/>
      <w:bookmarkEnd w:id="2648"/>
      <w:bookmarkEnd w:id="2649"/>
      <w:bookmarkEnd w:id="2650"/>
      <w:bookmarkEnd w:id="2651"/>
      <w:bookmarkEnd w:id="2652"/>
      <w:bookmarkEnd w:id="2653"/>
      <w:bookmarkEnd w:id="2654"/>
      <w:bookmarkEnd w:id="2655"/>
      <w:bookmarkEnd w:id="2656"/>
      <w:bookmarkEnd w:id="2657"/>
      <w:bookmarkEnd w:id="2658"/>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659" w:name="_Toc20486885"/>
      <w:bookmarkStart w:id="2660" w:name="_Toc29342177"/>
      <w:bookmarkStart w:id="2661" w:name="_Toc29343316"/>
      <w:bookmarkStart w:id="2662" w:name="_Toc36566568"/>
      <w:bookmarkStart w:id="2663" w:name="_Toc36809982"/>
      <w:bookmarkStart w:id="2664" w:name="_Toc36846346"/>
      <w:bookmarkStart w:id="2665" w:name="_Toc36938999"/>
      <w:bookmarkStart w:id="2666" w:name="_Toc37081979"/>
      <w:bookmarkStart w:id="2667" w:name="_Toc46480606"/>
      <w:bookmarkStart w:id="2668" w:name="_Toc46481840"/>
      <w:bookmarkStart w:id="2669" w:name="_Toc46483074"/>
      <w:bookmarkStart w:id="2670" w:name="_Toc76472509"/>
      <w:r w:rsidRPr="002C3D36">
        <w:t>5.3.17</w:t>
      </w:r>
      <w:r w:rsidRPr="002C3D36">
        <w:tab/>
        <w:t>RAN notification area update</w:t>
      </w:r>
      <w:bookmarkEnd w:id="2659"/>
      <w:bookmarkEnd w:id="2660"/>
      <w:bookmarkEnd w:id="2661"/>
      <w:bookmarkEnd w:id="2662"/>
      <w:bookmarkEnd w:id="2663"/>
      <w:bookmarkEnd w:id="2664"/>
      <w:bookmarkEnd w:id="2665"/>
      <w:bookmarkEnd w:id="2666"/>
      <w:bookmarkEnd w:id="2667"/>
      <w:bookmarkEnd w:id="2668"/>
      <w:bookmarkEnd w:id="2669"/>
      <w:bookmarkEnd w:id="2670"/>
    </w:p>
    <w:p w14:paraId="1F368BDE" w14:textId="77777777" w:rsidR="001B245A" w:rsidRPr="002C3D36" w:rsidRDefault="001B245A" w:rsidP="001B245A">
      <w:pPr>
        <w:pStyle w:val="Heading4"/>
      </w:pPr>
      <w:bookmarkStart w:id="2671" w:name="_Toc20486886"/>
      <w:bookmarkStart w:id="2672" w:name="_Toc29342178"/>
      <w:bookmarkStart w:id="2673" w:name="_Toc29343317"/>
      <w:bookmarkStart w:id="2674" w:name="_Toc36566569"/>
      <w:bookmarkStart w:id="2675" w:name="_Toc36809983"/>
      <w:bookmarkStart w:id="2676" w:name="_Toc36846347"/>
      <w:bookmarkStart w:id="2677" w:name="_Toc36939000"/>
      <w:bookmarkStart w:id="2678" w:name="_Toc37081980"/>
      <w:bookmarkStart w:id="2679" w:name="_Toc46480607"/>
      <w:bookmarkStart w:id="2680" w:name="_Toc46481841"/>
      <w:bookmarkStart w:id="2681" w:name="_Toc46483075"/>
      <w:bookmarkStart w:id="2682" w:name="_Toc76472510"/>
      <w:r w:rsidRPr="002C3D36">
        <w:t>5.3.17.1</w:t>
      </w:r>
      <w:r w:rsidRPr="002C3D36">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683" w:name="_Toc20486887"/>
      <w:bookmarkStart w:id="2684" w:name="_Toc29342179"/>
      <w:bookmarkStart w:id="2685" w:name="_Toc29343318"/>
      <w:bookmarkStart w:id="2686" w:name="_Toc36566570"/>
      <w:bookmarkStart w:id="2687" w:name="_Toc36809984"/>
      <w:bookmarkStart w:id="2688" w:name="_Toc36846348"/>
      <w:bookmarkStart w:id="2689" w:name="_Toc36939001"/>
      <w:bookmarkStart w:id="2690" w:name="_Toc37081981"/>
      <w:bookmarkStart w:id="2691" w:name="_Toc46480608"/>
      <w:bookmarkStart w:id="2692" w:name="_Toc46481842"/>
      <w:bookmarkStart w:id="2693" w:name="_Toc46483076"/>
      <w:bookmarkStart w:id="2694" w:name="_Toc76472511"/>
      <w:r w:rsidRPr="002C3D36">
        <w:lastRenderedPageBreak/>
        <w:t>5.3.17.2</w:t>
      </w:r>
      <w:r w:rsidRPr="002C3D36">
        <w:tab/>
        <w:t>Initiation</w:t>
      </w:r>
      <w:bookmarkEnd w:id="2683"/>
      <w:bookmarkEnd w:id="2684"/>
      <w:bookmarkEnd w:id="2685"/>
      <w:bookmarkEnd w:id="2686"/>
      <w:bookmarkEnd w:id="2687"/>
      <w:bookmarkEnd w:id="2688"/>
      <w:bookmarkEnd w:id="2689"/>
      <w:bookmarkEnd w:id="2690"/>
      <w:bookmarkEnd w:id="2691"/>
      <w:bookmarkEnd w:id="2692"/>
      <w:bookmarkEnd w:id="2693"/>
      <w:bookmarkEnd w:id="2694"/>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695" w:name="_Toc20486888"/>
      <w:bookmarkStart w:id="2696" w:name="_Toc29342180"/>
      <w:bookmarkStart w:id="2697" w:name="_Toc29343319"/>
      <w:bookmarkStart w:id="2698" w:name="_Toc36566571"/>
      <w:bookmarkStart w:id="2699" w:name="_Toc36809985"/>
      <w:bookmarkStart w:id="2700" w:name="_Toc36846349"/>
      <w:bookmarkStart w:id="2701" w:name="_Toc36939002"/>
      <w:bookmarkStart w:id="2702" w:name="_Toc37081982"/>
      <w:bookmarkStart w:id="2703" w:name="_Toc46480609"/>
      <w:bookmarkStart w:id="2704" w:name="_Toc46481843"/>
      <w:bookmarkStart w:id="2705" w:name="_Toc46483077"/>
      <w:bookmarkStart w:id="2706" w:name="_Toc76472512"/>
      <w:r w:rsidRPr="002C3D36">
        <w:t>5.3.17.3</w:t>
      </w:r>
      <w:r w:rsidRPr="002C3D36">
        <w:tab/>
        <w:t>Inter RAT cell reselection or CN type change</w:t>
      </w:r>
      <w:bookmarkEnd w:id="2695"/>
      <w:bookmarkEnd w:id="2696"/>
      <w:bookmarkEnd w:id="2697"/>
      <w:bookmarkEnd w:id="2698"/>
      <w:bookmarkEnd w:id="2699"/>
      <w:bookmarkEnd w:id="2700"/>
      <w:bookmarkEnd w:id="2701"/>
      <w:bookmarkEnd w:id="2702"/>
      <w:bookmarkEnd w:id="2703"/>
      <w:bookmarkEnd w:id="2704"/>
      <w:bookmarkEnd w:id="2705"/>
      <w:bookmarkEnd w:id="2706"/>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707" w:name="_Toc20486889"/>
      <w:bookmarkStart w:id="2708" w:name="_Toc29342181"/>
      <w:bookmarkStart w:id="2709" w:name="_Toc29343320"/>
      <w:bookmarkStart w:id="2710" w:name="_Toc36566572"/>
      <w:bookmarkStart w:id="2711" w:name="_Toc36809986"/>
      <w:bookmarkStart w:id="2712" w:name="_Toc36846350"/>
      <w:bookmarkStart w:id="2713" w:name="_Toc36939003"/>
      <w:bookmarkStart w:id="2714" w:name="_Toc37081983"/>
      <w:bookmarkStart w:id="2715" w:name="_Toc46480610"/>
      <w:bookmarkStart w:id="2716" w:name="_Toc46481844"/>
      <w:bookmarkStart w:id="2717" w:name="_Toc46483078"/>
      <w:bookmarkStart w:id="2718" w:name="_Toc76472513"/>
      <w:r w:rsidRPr="002C3D36">
        <w:t>5.4</w:t>
      </w:r>
      <w:r w:rsidRPr="002C3D36">
        <w:tab/>
        <w:t>Inter-RAT mobility</w:t>
      </w:r>
      <w:bookmarkEnd w:id="2707"/>
      <w:bookmarkEnd w:id="2708"/>
      <w:bookmarkEnd w:id="2709"/>
      <w:bookmarkEnd w:id="2710"/>
      <w:bookmarkEnd w:id="2711"/>
      <w:bookmarkEnd w:id="2712"/>
      <w:bookmarkEnd w:id="2713"/>
      <w:bookmarkEnd w:id="2714"/>
      <w:bookmarkEnd w:id="2715"/>
      <w:bookmarkEnd w:id="2716"/>
      <w:bookmarkEnd w:id="2717"/>
      <w:bookmarkEnd w:id="2718"/>
    </w:p>
    <w:p w14:paraId="439918B0" w14:textId="77777777" w:rsidR="009722D5" w:rsidRPr="002C3D36" w:rsidRDefault="009722D5" w:rsidP="009722D5">
      <w:pPr>
        <w:pStyle w:val="Heading3"/>
      </w:pPr>
      <w:bookmarkStart w:id="2719" w:name="_Toc20486890"/>
      <w:bookmarkStart w:id="2720" w:name="_Toc29342182"/>
      <w:bookmarkStart w:id="2721" w:name="_Toc29343321"/>
      <w:bookmarkStart w:id="2722" w:name="_Toc36566573"/>
      <w:bookmarkStart w:id="2723" w:name="_Toc36809987"/>
      <w:bookmarkStart w:id="2724" w:name="_Toc36846351"/>
      <w:bookmarkStart w:id="2725" w:name="_Toc36939004"/>
      <w:bookmarkStart w:id="2726" w:name="_Toc37081984"/>
      <w:bookmarkStart w:id="2727" w:name="_Toc46480611"/>
      <w:bookmarkStart w:id="2728" w:name="_Toc46481845"/>
      <w:bookmarkStart w:id="2729" w:name="_Toc46483079"/>
      <w:bookmarkStart w:id="2730" w:name="_Toc76472514"/>
      <w:r w:rsidRPr="002C3D36">
        <w:t>5.4.1</w:t>
      </w:r>
      <w:r w:rsidRPr="002C3D36">
        <w:tab/>
        <w:t>Introduction</w:t>
      </w:r>
      <w:bookmarkEnd w:id="2719"/>
      <w:bookmarkEnd w:id="2720"/>
      <w:bookmarkEnd w:id="2721"/>
      <w:bookmarkEnd w:id="2722"/>
      <w:bookmarkEnd w:id="2723"/>
      <w:bookmarkEnd w:id="2724"/>
      <w:bookmarkEnd w:id="2725"/>
      <w:bookmarkEnd w:id="2726"/>
      <w:bookmarkEnd w:id="2727"/>
      <w:bookmarkEnd w:id="2728"/>
      <w:bookmarkEnd w:id="2729"/>
      <w:bookmarkEnd w:id="2730"/>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731" w:name="_Toc20486891"/>
      <w:bookmarkStart w:id="2732" w:name="_Toc29342183"/>
      <w:bookmarkStart w:id="2733" w:name="_Toc29343322"/>
      <w:bookmarkStart w:id="2734" w:name="_Toc36566574"/>
      <w:bookmarkStart w:id="2735" w:name="_Toc36809988"/>
      <w:bookmarkStart w:id="2736" w:name="_Toc36846352"/>
      <w:bookmarkStart w:id="2737" w:name="_Toc36939005"/>
      <w:bookmarkStart w:id="2738" w:name="_Toc37081985"/>
      <w:bookmarkStart w:id="2739" w:name="_Toc46480612"/>
      <w:bookmarkStart w:id="2740" w:name="_Toc46481846"/>
      <w:bookmarkStart w:id="2741" w:name="_Toc46483080"/>
      <w:bookmarkStart w:id="2742" w:name="_Toc76472515"/>
      <w:r w:rsidRPr="002C3D36">
        <w:t>5.4.2</w:t>
      </w:r>
      <w:r w:rsidRPr="002C3D36">
        <w:tab/>
        <w:t>Handover to E-UTRA</w:t>
      </w:r>
      <w:bookmarkEnd w:id="2731"/>
      <w:bookmarkEnd w:id="2732"/>
      <w:bookmarkEnd w:id="2733"/>
      <w:bookmarkEnd w:id="2734"/>
      <w:bookmarkEnd w:id="2735"/>
      <w:bookmarkEnd w:id="2736"/>
      <w:bookmarkEnd w:id="2737"/>
      <w:bookmarkEnd w:id="2738"/>
      <w:bookmarkEnd w:id="2739"/>
      <w:bookmarkEnd w:id="2740"/>
      <w:bookmarkEnd w:id="2741"/>
      <w:bookmarkEnd w:id="2742"/>
    </w:p>
    <w:p w14:paraId="612536FE" w14:textId="77777777" w:rsidR="009722D5" w:rsidRPr="002C3D36" w:rsidRDefault="009722D5" w:rsidP="009722D5">
      <w:pPr>
        <w:pStyle w:val="Heading4"/>
      </w:pPr>
      <w:bookmarkStart w:id="2743" w:name="_Toc20486892"/>
      <w:bookmarkStart w:id="2744" w:name="_Toc29342184"/>
      <w:bookmarkStart w:id="2745" w:name="_Toc29343323"/>
      <w:bookmarkStart w:id="2746" w:name="_Toc36566575"/>
      <w:bookmarkStart w:id="2747" w:name="_Toc36809989"/>
      <w:bookmarkStart w:id="2748" w:name="_Toc36846353"/>
      <w:bookmarkStart w:id="2749" w:name="_Toc36939006"/>
      <w:bookmarkStart w:id="2750" w:name="_Toc37081986"/>
      <w:bookmarkStart w:id="2751" w:name="_Toc46480613"/>
      <w:bookmarkStart w:id="2752" w:name="_Toc46481847"/>
      <w:bookmarkStart w:id="2753" w:name="_Toc46483081"/>
      <w:bookmarkStart w:id="2754" w:name="_Toc76472516"/>
      <w:r w:rsidRPr="002C3D36">
        <w:t>5.4.2.1</w:t>
      </w:r>
      <w:r w:rsidRPr="002C3D36">
        <w:tab/>
        <w:t>General</w:t>
      </w:r>
      <w:bookmarkEnd w:id="2743"/>
      <w:bookmarkEnd w:id="2744"/>
      <w:bookmarkEnd w:id="2745"/>
      <w:bookmarkEnd w:id="2746"/>
      <w:bookmarkEnd w:id="2747"/>
      <w:bookmarkEnd w:id="2748"/>
      <w:bookmarkEnd w:id="2749"/>
      <w:bookmarkEnd w:id="2750"/>
      <w:bookmarkEnd w:id="2751"/>
      <w:bookmarkEnd w:id="2752"/>
      <w:bookmarkEnd w:id="2753"/>
      <w:bookmarkEnd w:id="2754"/>
    </w:p>
    <w:bookmarkStart w:id="2755" w:name="_1267949277"/>
    <w:bookmarkEnd w:id="2755"/>
    <w:bookmarkStart w:id="2756" w:name="_MON_1289914525"/>
    <w:bookmarkEnd w:id="2756"/>
    <w:p w14:paraId="6BBB960C" w14:textId="77777777" w:rsidR="009722D5" w:rsidRPr="002C3D36" w:rsidRDefault="009722D5" w:rsidP="009722D5">
      <w:pPr>
        <w:pStyle w:val="TH"/>
      </w:pPr>
      <w:r w:rsidRPr="002C3D36">
        <w:object w:dxaOrig="7574" w:dyaOrig="2714" w14:anchorId="719AA025">
          <v:shape id="_x0000_i1055" type="#_x0000_t75" style="width:351.55pt;height:126.3pt" o:ole="">
            <v:imagedata r:id="rId80" o:title=""/>
          </v:shape>
          <o:OLEObject Type="Embed" ProgID="Word.Picture.8" ShapeID="_x0000_i1055" DrawAspect="Content" ObjectID="_1695018883" r:id="rId81"/>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lastRenderedPageBreak/>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757" w:name="_Toc20486893"/>
      <w:bookmarkStart w:id="2758" w:name="_Toc29342185"/>
      <w:bookmarkStart w:id="2759" w:name="_Toc29343324"/>
      <w:bookmarkStart w:id="2760" w:name="_Toc36566576"/>
      <w:bookmarkStart w:id="2761" w:name="_Toc36809990"/>
      <w:bookmarkStart w:id="2762" w:name="_Toc36846354"/>
      <w:bookmarkStart w:id="2763" w:name="_Toc36939007"/>
      <w:bookmarkStart w:id="2764" w:name="_Toc37081987"/>
      <w:bookmarkStart w:id="2765" w:name="_Toc46480614"/>
      <w:bookmarkStart w:id="2766" w:name="_Toc46481848"/>
      <w:bookmarkStart w:id="2767" w:name="_Toc46483082"/>
      <w:bookmarkStart w:id="2768" w:name="_Toc76472517"/>
      <w:r w:rsidRPr="002C3D36">
        <w:t>5.4.2.2</w:t>
      </w:r>
      <w:r w:rsidRPr="002C3D36">
        <w:tab/>
        <w:t>Initiation</w:t>
      </w:r>
      <w:bookmarkEnd w:id="2757"/>
      <w:bookmarkEnd w:id="2758"/>
      <w:bookmarkEnd w:id="2759"/>
      <w:bookmarkEnd w:id="2760"/>
      <w:bookmarkEnd w:id="2761"/>
      <w:bookmarkEnd w:id="2762"/>
      <w:bookmarkEnd w:id="2763"/>
      <w:bookmarkEnd w:id="2764"/>
      <w:bookmarkEnd w:id="2765"/>
      <w:bookmarkEnd w:id="2766"/>
      <w:bookmarkEnd w:id="2767"/>
      <w:bookmarkEnd w:id="2768"/>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769" w:name="OLE_LINK21"/>
      <w:bookmarkStart w:id="2770" w:name="OLE_LINK22"/>
      <w:bookmarkStart w:id="2771" w:name="_Toc20486894"/>
      <w:bookmarkStart w:id="2772" w:name="_Toc29342186"/>
      <w:bookmarkStart w:id="2773" w:name="_Toc29343325"/>
      <w:bookmarkStart w:id="2774" w:name="_Toc36566577"/>
      <w:bookmarkStart w:id="2775" w:name="_Toc36809991"/>
      <w:bookmarkStart w:id="2776" w:name="_Toc36846355"/>
      <w:bookmarkStart w:id="2777" w:name="_Toc36939008"/>
      <w:bookmarkStart w:id="2778" w:name="_Toc37081988"/>
      <w:bookmarkStart w:id="2779" w:name="_Toc46480615"/>
      <w:bookmarkStart w:id="2780" w:name="_Toc46481849"/>
      <w:bookmarkStart w:id="2781" w:name="_Toc46483083"/>
      <w:bookmarkStart w:id="2782" w:name="_Toc76472518"/>
      <w:r w:rsidRPr="002C3D36">
        <w:t>5.4.2.3</w:t>
      </w:r>
      <w:bookmarkEnd w:id="2769"/>
      <w:bookmarkEnd w:id="2770"/>
      <w:r w:rsidRPr="002C3D36">
        <w:tab/>
        <w:t xml:space="preserve">Reception of the </w:t>
      </w:r>
      <w:r w:rsidRPr="002C3D36">
        <w:rPr>
          <w:i/>
        </w:rPr>
        <w:t>RRCConnectionReconfiguration</w:t>
      </w:r>
      <w:r w:rsidRPr="002C3D36">
        <w:t xml:space="preserve"> by the UE</w:t>
      </w:r>
      <w:bookmarkEnd w:id="2771"/>
      <w:bookmarkEnd w:id="2772"/>
      <w:bookmarkEnd w:id="2773"/>
      <w:bookmarkEnd w:id="2774"/>
      <w:bookmarkEnd w:id="2775"/>
      <w:bookmarkEnd w:id="2776"/>
      <w:bookmarkEnd w:id="2777"/>
      <w:bookmarkEnd w:id="2778"/>
      <w:bookmarkEnd w:id="2779"/>
      <w:bookmarkEnd w:id="2780"/>
      <w:bookmarkEnd w:id="2781"/>
      <w:bookmarkEnd w:id="2782"/>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lastRenderedPageBreak/>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lastRenderedPageBreak/>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lastRenderedPageBreak/>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783" w:name="_Toc20486895"/>
      <w:bookmarkStart w:id="2784" w:name="_Toc29342187"/>
      <w:bookmarkStart w:id="2785" w:name="_Toc29343326"/>
      <w:bookmarkStart w:id="2786" w:name="_Toc36566578"/>
      <w:bookmarkStart w:id="2787" w:name="_Toc36809992"/>
      <w:bookmarkStart w:id="2788" w:name="_Toc36846356"/>
      <w:bookmarkStart w:id="2789" w:name="_Toc36939009"/>
      <w:bookmarkStart w:id="2790" w:name="_Toc37081989"/>
      <w:bookmarkStart w:id="2791" w:name="_Toc46480616"/>
      <w:bookmarkStart w:id="2792" w:name="_Toc46481850"/>
      <w:bookmarkStart w:id="2793" w:name="_Toc46483084"/>
      <w:bookmarkStart w:id="2794" w:name="_Toc76472519"/>
      <w:r w:rsidRPr="002C3D36">
        <w:t>5.4.2.4</w:t>
      </w:r>
      <w:r w:rsidRPr="002C3D36">
        <w:tab/>
        <w:t>Reconfiguration failure</w:t>
      </w:r>
      <w:bookmarkEnd w:id="2783"/>
      <w:bookmarkEnd w:id="2784"/>
      <w:bookmarkEnd w:id="2785"/>
      <w:bookmarkEnd w:id="2786"/>
      <w:bookmarkEnd w:id="2787"/>
      <w:bookmarkEnd w:id="2788"/>
      <w:bookmarkEnd w:id="2789"/>
      <w:bookmarkEnd w:id="2790"/>
      <w:bookmarkEnd w:id="2791"/>
      <w:bookmarkEnd w:id="2792"/>
      <w:bookmarkEnd w:id="2793"/>
      <w:bookmarkEnd w:id="2794"/>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lastRenderedPageBreak/>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795" w:name="_Toc20486896"/>
      <w:bookmarkStart w:id="2796" w:name="_Toc29342188"/>
      <w:bookmarkStart w:id="2797" w:name="_Toc29343327"/>
      <w:bookmarkStart w:id="2798" w:name="_Toc36566579"/>
      <w:bookmarkStart w:id="2799" w:name="_Toc36809993"/>
      <w:bookmarkStart w:id="2800" w:name="_Toc36846357"/>
      <w:bookmarkStart w:id="2801" w:name="_Toc36939010"/>
      <w:bookmarkStart w:id="2802" w:name="_Toc37081990"/>
      <w:bookmarkStart w:id="2803" w:name="_Toc46480617"/>
      <w:bookmarkStart w:id="2804" w:name="_Toc46481851"/>
      <w:bookmarkStart w:id="2805" w:name="_Toc46483085"/>
      <w:bookmarkStart w:id="2806" w:name="_Toc76472520"/>
      <w:r w:rsidRPr="002C3D36">
        <w:t>5.4.2.5</w:t>
      </w:r>
      <w:r w:rsidRPr="002C3D36">
        <w:tab/>
        <w:t>T304 expiry (handover to E-UTRA failure)</w:t>
      </w:r>
      <w:bookmarkEnd w:id="2795"/>
      <w:bookmarkEnd w:id="2796"/>
      <w:bookmarkEnd w:id="2797"/>
      <w:bookmarkEnd w:id="2798"/>
      <w:bookmarkEnd w:id="2799"/>
      <w:bookmarkEnd w:id="2800"/>
      <w:bookmarkEnd w:id="2801"/>
      <w:bookmarkEnd w:id="2802"/>
      <w:bookmarkEnd w:id="2803"/>
      <w:bookmarkEnd w:id="2804"/>
      <w:bookmarkEnd w:id="2805"/>
      <w:bookmarkEnd w:id="2806"/>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807" w:name="_Toc20486897"/>
      <w:bookmarkStart w:id="2808" w:name="_Toc29342189"/>
      <w:bookmarkStart w:id="2809" w:name="_Toc29343328"/>
      <w:bookmarkStart w:id="2810" w:name="_Toc36566580"/>
      <w:bookmarkStart w:id="2811" w:name="_Toc36809994"/>
      <w:bookmarkStart w:id="2812" w:name="_Toc36846358"/>
      <w:bookmarkStart w:id="2813" w:name="_Toc36939011"/>
      <w:bookmarkStart w:id="2814" w:name="_Toc37081991"/>
      <w:bookmarkStart w:id="2815" w:name="_Toc46480618"/>
      <w:bookmarkStart w:id="2816" w:name="_Toc46481852"/>
      <w:bookmarkStart w:id="2817" w:name="_Toc46483086"/>
      <w:bookmarkStart w:id="2818" w:name="_Toc76472521"/>
      <w:r w:rsidRPr="002C3D36">
        <w:t>5.4.3</w:t>
      </w:r>
      <w:r w:rsidRPr="002C3D36">
        <w:tab/>
        <w:t>Mobility from E-UTRA</w:t>
      </w:r>
      <w:bookmarkEnd w:id="2807"/>
      <w:bookmarkEnd w:id="2808"/>
      <w:bookmarkEnd w:id="2809"/>
      <w:bookmarkEnd w:id="2810"/>
      <w:bookmarkEnd w:id="2811"/>
      <w:bookmarkEnd w:id="2812"/>
      <w:bookmarkEnd w:id="2813"/>
      <w:bookmarkEnd w:id="2814"/>
      <w:bookmarkEnd w:id="2815"/>
      <w:bookmarkEnd w:id="2816"/>
      <w:bookmarkEnd w:id="2817"/>
      <w:bookmarkEnd w:id="2818"/>
    </w:p>
    <w:p w14:paraId="43D6DEC3" w14:textId="77777777" w:rsidR="009722D5" w:rsidRPr="002C3D36" w:rsidRDefault="009722D5" w:rsidP="009722D5">
      <w:pPr>
        <w:pStyle w:val="Heading4"/>
      </w:pPr>
      <w:bookmarkStart w:id="2819" w:name="_Toc20486898"/>
      <w:bookmarkStart w:id="2820" w:name="_Toc29342190"/>
      <w:bookmarkStart w:id="2821" w:name="_Toc29343329"/>
      <w:bookmarkStart w:id="2822" w:name="_Toc36566581"/>
      <w:bookmarkStart w:id="2823" w:name="_Toc36809995"/>
      <w:bookmarkStart w:id="2824" w:name="_Toc36846359"/>
      <w:bookmarkStart w:id="2825" w:name="_Toc36939012"/>
      <w:bookmarkStart w:id="2826" w:name="_Toc37081992"/>
      <w:bookmarkStart w:id="2827" w:name="_Toc46480619"/>
      <w:bookmarkStart w:id="2828" w:name="_Toc46481853"/>
      <w:bookmarkStart w:id="2829" w:name="_Toc46483087"/>
      <w:bookmarkStart w:id="2830" w:name="_Toc76472522"/>
      <w:r w:rsidRPr="002C3D36">
        <w:t>5.4.3.1</w:t>
      </w:r>
      <w:r w:rsidRPr="002C3D36">
        <w:tab/>
        <w:t>General</w:t>
      </w:r>
      <w:bookmarkEnd w:id="2819"/>
      <w:bookmarkEnd w:id="2820"/>
      <w:bookmarkEnd w:id="2821"/>
      <w:bookmarkEnd w:id="2822"/>
      <w:bookmarkEnd w:id="2823"/>
      <w:bookmarkEnd w:id="2824"/>
      <w:bookmarkEnd w:id="2825"/>
      <w:bookmarkEnd w:id="2826"/>
      <w:bookmarkEnd w:id="2827"/>
      <w:bookmarkEnd w:id="2828"/>
      <w:bookmarkEnd w:id="2829"/>
      <w:bookmarkEnd w:id="2830"/>
    </w:p>
    <w:bookmarkStart w:id="2831" w:name="_1267949603"/>
    <w:bookmarkEnd w:id="2831"/>
    <w:bookmarkStart w:id="2832" w:name="_MON_1289914526"/>
    <w:bookmarkEnd w:id="2832"/>
    <w:p w14:paraId="252CBCCD" w14:textId="77777777" w:rsidR="009722D5" w:rsidRPr="002C3D36" w:rsidRDefault="009722D5" w:rsidP="009722D5">
      <w:pPr>
        <w:pStyle w:val="TH"/>
      </w:pPr>
      <w:r w:rsidRPr="002C3D36">
        <w:object w:dxaOrig="7574" w:dyaOrig="1814" w14:anchorId="53FEA413">
          <v:shape id="_x0000_i1056" type="#_x0000_t75" style="width:351.55pt;height:85.1pt" o:ole="">
            <v:imagedata r:id="rId82" o:title=""/>
          </v:shape>
          <o:OLEObject Type="Embed" ProgID="Word.Picture.8" ShapeID="_x0000_i1056" DrawAspect="Content" ObjectID="_1695018884" r:id="rId83"/>
        </w:object>
      </w:r>
    </w:p>
    <w:p w14:paraId="4053D5C5" w14:textId="77777777" w:rsidR="009722D5" w:rsidRPr="002C3D36" w:rsidRDefault="009722D5" w:rsidP="009722D5">
      <w:pPr>
        <w:pStyle w:val="TF"/>
      </w:pPr>
      <w:r w:rsidRPr="002C3D36">
        <w:t>Figure 5.4.3.1-1: Mobility from E-UTRA, successful</w:t>
      </w:r>
    </w:p>
    <w:bookmarkStart w:id="2833" w:name="_1295954186"/>
    <w:bookmarkEnd w:id="2833"/>
    <w:bookmarkStart w:id="2834" w:name="_MON_1295966036"/>
    <w:bookmarkEnd w:id="2834"/>
    <w:p w14:paraId="6B3CC37A" w14:textId="77777777" w:rsidR="009722D5" w:rsidRPr="002C3D36" w:rsidRDefault="009722D5" w:rsidP="009722D5">
      <w:pPr>
        <w:pStyle w:val="TH"/>
      </w:pPr>
      <w:r w:rsidRPr="002C3D36">
        <w:object w:dxaOrig="7574" w:dyaOrig="2714" w14:anchorId="6AE957D3">
          <v:shape id="_x0000_i1057" type="#_x0000_t75" style="width:351.55pt;height:126.3pt" o:ole="">
            <v:imagedata r:id="rId84" o:title=""/>
          </v:shape>
          <o:OLEObject Type="Embed" ProgID="Word.Picture.8" ShapeID="_x0000_i1057" DrawAspect="Content" ObjectID="_1695018885" r:id="rId85"/>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lastRenderedPageBreak/>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835" w:name="_Toc20486899"/>
      <w:bookmarkStart w:id="2836" w:name="_Toc29342191"/>
      <w:bookmarkStart w:id="2837" w:name="_Toc29343330"/>
      <w:bookmarkStart w:id="2838" w:name="_Toc36566582"/>
      <w:bookmarkStart w:id="2839" w:name="_Toc36809996"/>
      <w:bookmarkStart w:id="2840" w:name="_Toc36846360"/>
      <w:bookmarkStart w:id="2841" w:name="_Toc36939013"/>
      <w:bookmarkStart w:id="2842" w:name="_Toc37081993"/>
      <w:bookmarkStart w:id="2843" w:name="_Toc46480620"/>
      <w:bookmarkStart w:id="2844" w:name="_Toc46481854"/>
      <w:bookmarkStart w:id="2845" w:name="_Toc46483088"/>
      <w:bookmarkStart w:id="2846" w:name="_Toc76472523"/>
      <w:r w:rsidRPr="002C3D36">
        <w:t>5.4.3.2</w:t>
      </w:r>
      <w:r w:rsidRPr="002C3D36">
        <w:tab/>
        <w:t>Initiation</w:t>
      </w:r>
      <w:bookmarkEnd w:id="2835"/>
      <w:bookmarkEnd w:id="2836"/>
      <w:bookmarkEnd w:id="2837"/>
      <w:bookmarkEnd w:id="2838"/>
      <w:bookmarkEnd w:id="2839"/>
      <w:bookmarkEnd w:id="2840"/>
      <w:bookmarkEnd w:id="2841"/>
      <w:bookmarkEnd w:id="2842"/>
      <w:bookmarkEnd w:id="2843"/>
      <w:bookmarkEnd w:id="2844"/>
      <w:bookmarkEnd w:id="2845"/>
      <w:bookmarkEnd w:id="2846"/>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47" w:name="_Toc20486900"/>
      <w:bookmarkStart w:id="2848" w:name="_Toc29342192"/>
      <w:bookmarkStart w:id="2849" w:name="_Toc29343331"/>
      <w:bookmarkStart w:id="2850" w:name="_Toc36566583"/>
      <w:bookmarkStart w:id="2851" w:name="_Toc36809997"/>
      <w:bookmarkStart w:id="2852" w:name="_Toc36846361"/>
      <w:bookmarkStart w:id="2853" w:name="_Toc36939014"/>
      <w:bookmarkStart w:id="2854"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2855" w:name="_Toc46480621"/>
      <w:bookmarkStart w:id="2856" w:name="_Toc46481855"/>
      <w:bookmarkStart w:id="2857" w:name="_Toc46483089"/>
      <w:bookmarkStart w:id="2858" w:name="_Toc76472524"/>
      <w:r w:rsidRPr="002C3D36">
        <w:t>5.4.3.3</w:t>
      </w:r>
      <w:r w:rsidRPr="002C3D36">
        <w:tab/>
        <w:t xml:space="preserve">Reception of the </w:t>
      </w:r>
      <w:r w:rsidRPr="002C3D36">
        <w:rPr>
          <w:i/>
        </w:rPr>
        <w:t>MobilityFromEUTRACommand</w:t>
      </w:r>
      <w:r w:rsidRPr="002C3D36">
        <w:t xml:space="preserve"> by the UE</w:t>
      </w:r>
      <w:bookmarkEnd w:id="2847"/>
      <w:bookmarkEnd w:id="2848"/>
      <w:bookmarkEnd w:id="2849"/>
      <w:bookmarkEnd w:id="2850"/>
      <w:bookmarkEnd w:id="2851"/>
      <w:bookmarkEnd w:id="2852"/>
      <w:bookmarkEnd w:id="2853"/>
      <w:bookmarkEnd w:id="2854"/>
      <w:bookmarkEnd w:id="2855"/>
      <w:bookmarkEnd w:id="2856"/>
      <w:bookmarkEnd w:id="2857"/>
      <w:bookmarkEnd w:id="2858"/>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lastRenderedPageBreak/>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2859" w:name="_Toc20486901"/>
      <w:bookmarkStart w:id="2860" w:name="_Toc29342193"/>
      <w:bookmarkStart w:id="2861" w:name="_Toc29343332"/>
      <w:bookmarkStart w:id="2862" w:name="_Toc36566584"/>
      <w:bookmarkStart w:id="2863" w:name="_Toc36809998"/>
      <w:bookmarkStart w:id="2864" w:name="_Toc36846362"/>
      <w:bookmarkStart w:id="2865" w:name="_Toc36939015"/>
      <w:bookmarkStart w:id="2866" w:name="_Toc37081995"/>
      <w:bookmarkStart w:id="2867" w:name="_Toc46480622"/>
      <w:bookmarkStart w:id="2868" w:name="_Toc46481856"/>
      <w:bookmarkStart w:id="2869" w:name="_Toc46483090"/>
      <w:bookmarkStart w:id="2870" w:name="_Toc76472525"/>
      <w:r w:rsidRPr="002C3D36">
        <w:t>5.4.3.4</w:t>
      </w:r>
      <w:r w:rsidRPr="002C3D36">
        <w:tab/>
        <w:t>Successful completion of the mobility from E-UTRA</w:t>
      </w:r>
      <w:bookmarkEnd w:id="2859"/>
      <w:bookmarkEnd w:id="2860"/>
      <w:bookmarkEnd w:id="2861"/>
      <w:bookmarkEnd w:id="2862"/>
      <w:bookmarkEnd w:id="2863"/>
      <w:bookmarkEnd w:id="2864"/>
      <w:bookmarkEnd w:id="2865"/>
      <w:bookmarkEnd w:id="2866"/>
      <w:bookmarkEnd w:id="2867"/>
      <w:bookmarkEnd w:id="2868"/>
      <w:bookmarkEnd w:id="2869"/>
      <w:bookmarkEnd w:id="2870"/>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lastRenderedPageBreak/>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71"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71"/>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2872" w:name="_Toc20486902"/>
      <w:bookmarkStart w:id="2873" w:name="_Toc29342194"/>
      <w:bookmarkStart w:id="2874" w:name="_Toc29343333"/>
      <w:bookmarkStart w:id="2875" w:name="_Toc36566585"/>
      <w:bookmarkStart w:id="2876" w:name="_Toc36809999"/>
      <w:bookmarkStart w:id="2877" w:name="_Toc36846363"/>
      <w:bookmarkStart w:id="2878" w:name="_Toc36939016"/>
      <w:bookmarkStart w:id="2879" w:name="_Toc37081996"/>
      <w:bookmarkStart w:id="2880" w:name="_Toc46480623"/>
      <w:bookmarkStart w:id="2881" w:name="_Toc46481857"/>
      <w:bookmarkStart w:id="2882" w:name="_Toc46483091"/>
      <w:bookmarkStart w:id="2883" w:name="_Toc76472526"/>
      <w:r w:rsidRPr="002C3D36">
        <w:t>5.4.3.5</w:t>
      </w:r>
      <w:r w:rsidRPr="002C3D36">
        <w:tab/>
        <w:t>Mobility from E-UTRA failure</w:t>
      </w:r>
      <w:bookmarkEnd w:id="2872"/>
      <w:bookmarkEnd w:id="2873"/>
      <w:bookmarkEnd w:id="2874"/>
      <w:bookmarkEnd w:id="2875"/>
      <w:bookmarkEnd w:id="2876"/>
      <w:bookmarkEnd w:id="2877"/>
      <w:bookmarkEnd w:id="2878"/>
      <w:bookmarkEnd w:id="2879"/>
      <w:bookmarkEnd w:id="2880"/>
      <w:bookmarkEnd w:id="2881"/>
      <w:bookmarkEnd w:id="2882"/>
      <w:bookmarkEnd w:id="2883"/>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lastRenderedPageBreak/>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2884" w:name="_Toc20486903"/>
      <w:bookmarkStart w:id="2885" w:name="_Toc29342195"/>
      <w:bookmarkStart w:id="2886" w:name="_Toc29343334"/>
      <w:bookmarkStart w:id="2887" w:name="_Toc36566586"/>
      <w:bookmarkStart w:id="2888" w:name="_Toc36810000"/>
      <w:bookmarkStart w:id="2889" w:name="_Toc36846364"/>
      <w:bookmarkStart w:id="2890" w:name="_Toc36939017"/>
      <w:bookmarkStart w:id="2891" w:name="_Toc37081997"/>
      <w:bookmarkStart w:id="2892" w:name="_Toc46480624"/>
      <w:bookmarkStart w:id="2893" w:name="_Toc46481858"/>
      <w:bookmarkStart w:id="2894" w:name="_Toc46483092"/>
      <w:bookmarkStart w:id="2895" w:name="_Toc76472527"/>
      <w:r w:rsidRPr="002C3D36">
        <w:t>5.4.4</w:t>
      </w:r>
      <w:r w:rsidRPr="002C3D36">
        <w:tab/>
        <w:t>Handover from E-UTRA preparation request (CDMA2000)</w:t>
      </w:r>
      <w:bookmarkEnd w:id="2884"/>
      <w:bookmarkEnd w:id="2885"/>
      <w:bookmarkEnd w:id="2886"/>
      <w:bookmarkEnd w:id="2887"/>
      <w:bookmarkEnd w:id="2888"/>
      <w:bookmarkEnd w:id="2889"/>
      <w:bookmarkEnd w:id="2890"/>
      <w:bookmarkEnd w:id="2891"/>
      <w:bookmarkEnd w:id="2892"/>
      <w:bookmarkEnd w:id="2893"/>
      <w:bookmarkEnd w:id="2894"/>
      <w:bookmarkEnd w:id="2895"/>
    </w:p>
    <w:p w14:paraId="2FC639FF" w14:textId="77777777" w:rsidR="009722D5" w:rsidRPr="002C3D36" w:rsidRDefault="009722D5" w:rsidP="009722D5">
      <w:pPr>
        <w:pStyle w:val="Heading4"/>
      </w:pPr>
      <w:bookmarkStart w:id="2896" w:name="_Toc20486904"/>
      <w:bookmarkStart w:id="2897" w:name="_Toc29342196"/>
      <w:bookmarkStart w:id="2898" w:name="_Toc29343335"/>
      <w:bookmarkStart w:id="2899" w:name="_Toc36566587"/>
      <w:bookmarkStart w:id="2900" w:name="_Toc36810001"/>
      <w:bookmarkStart w:id="2901" w:name="_Toc36846365"/>
      <w:bookmarkStart w:id="2902" w:name="_Toc36939018"/>
      <w:bookmarkStart w:id="2903" w:name="_Toc37081998"/>
      <w:bookmarkStart w:id="2904" w:name="_Toc46480625"/>
      <w:bookmarkStart w:id="2905" w:name="_Toc46481859"/>
      <w:bookmarkStart w:id="2906" w:name="_Toc46483093"/>
      <w:bookmarkStart w:id="2907" w:name="_Toc76472528"/>
      <w:r w:rsidRPr="002C3D36">
        <w:t>5.4.4.1</w:t>
      </w:r>
      <w:r w:rsidRPr="002C3D36">
        <w:tab/>
        <w:t>General</w:t>
      </w:r>
      <w:bookmarkEnd w:id="2896"/>
      <w:bookmarkEnd w:id="2897"/>
      <w:bookmarkEnd w:id="2898"/>
      <w:bookmarkEnd w:id="2899"/>
      <w:bookmarkEnd w:id="2900"/>
      <w:bookmarkEnd w:id="2901"/>
      <w:bookmarkEnd w:id="2902"/>
      <w:bookmarkEnd w:id="2903"/>
      <w:bookmarkEnd w:id="2904"/>
      <w:bookmarkEnd w:id="2905"/>
      <w:bookmarkEnd w:id="2906"/>
      <w:bookmarkEnd w:id="2907"/>
    </w:p>
    <w:bookmarkStart w:id="2908" w:name="_MON_1290536108"/>
    <w:bookmarkEnd w:id="2908"/>
    <w:p w14:paraId="62ABB30B" w14:textId="77777777" w:rsidR="009722D5" w:rsidRPr="002C3D36" w:rsidRDefault="009722D5" w:rsidP="009722D5">
      <w:pPr>
        <w:pStyle w:val="TH"/>
      </w:pPr>
      <w:r w:rsidRPr="002C3D36">
        <w:object w:dxaOrig="7574" w:dyaOrig="1814" w14:anchorId="14DB1B36">
          <v:shape id="_x0000_i1058" type="#_x0000_t75" style="width:351.55pt;height:85.1pt" o:ole="">
            <v:imagedata r:id="rId86" o:title=""/>
          </v:shape>
          <o:OLEObject Type="Embed" ProgID="Word.Picture.8" ShapeID="_x0000_i1058" DrawAspect="Content" ObjectID="_1695018886" r:id="rId87"/>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2909" w:name="_Toc20486905"/>
      <w:bookmarkStart w:id="2910" w:name="_Toc29342197"/>
      <w:bookmarkStart w:id="2911" w:name="_Toc29343336"/>
      <w:bookmarkStart w:id="2912" w:name="_Toc36566588"/>
      <w:bookmarkStart w:id="2913" w:name="_Toc36810002"/>
      <w:bookmarkStart w:id="2914" w:name="_Toc36846366"/>
      <w:bookmarkStart w:id="2915" w:name="_Toc36939019"/>
      <w:bookmarkStart w:id="2916" w:name="_Toc37081999"/>
      <w:bookmarkStart w:id="2917" w:name="_Toc46480626"/>
      <w:bookmarkStart w:id="2918" w:name="_Toc46481860"/>
      <w:bookmarkStart w:id="2919" w:name="_Toc46483094"/>
      <w:bookmarkStart w:id="2920" w:name="_Toc76472529"/>
      <w:r w:rsidRPr="002C3D36">
        <w:t>5.4.4.2</w:t>
      </w:r>
      <w:r w:rsidRPr="002C3D36">
        <w:tab/>
        <w:t>Initiation</w:t>
      </w:r>
      <w:bookmarkEnd w:id="2909"/>
      <w:bookmarkEnd w:id="2910"/>
      <w:bookmarkEnd w:id="2911"/>
      <w:bookmarkEnd w:id="2912"/>
      <w:bookmarkEnd w:id="2913"/>
      <w:bookmarkEnd w:id="2914"/>
      <w:bookmarkEnd w:id="2915"/>
      <w:bookmarkEnd w:id="2916"/>
      <w:bookmarkEnd w:id="2917"/>
      <w:bookmarkEnd w:id="2918"/>
      <w:bookmarkEnd w:id="2919"/>
      <w:bookmarkEnd w:id="2920"/>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2921" w:name="_Toc20486906"/>
      <w:bookmarkStart w:id="2922" w:name="_Toc29342198"/>
      <w:bookmarkStart w:id="2923" w:name="_Toc29343337"/>
      <w:bookmarkStart w:id="2924" w:name="_Toc36566589"/>
      <w:bookmarkStart w:id="2925" w:name="_Toc36810003"/>
      <w:bookmarkStart w:id="2926" w:name="_Toc36846367"/>
      <w:bookmarkStart w:id="2927" w:name="_Toc36939020"/>
      <w:bookmarkStart w:id="2928" w:name="_Toc37082000"/>
      <w:bookmarkStart w:id="2929" w:name="_Toc46480627"/>
      <w:bookmarkStart w:id="2930" w:name="_Toc46481861"/>
      <w:bookmarkStart w:id="2931" w:name="_Toc46483095"/>
      <w:bookmarkStart w:id="2932" w:name="_Toc76472530"/>
      <w:r w:rsidRPr="002C3D36">
        <w:t>5.4.4.3</w:t>
      </w:r>
      <w:r w:rsidRPr="002C3D36">
        <w:tab/>
        <w:t xml:space="preserve">Reception of the </w:t>
      </w:r>
      <w:r w:rsidRPr="002C3D36">
        <w:rPr>
          <w:i/>
        </w:rPr>
        <w:t>HandoverFromEUTRAPreparationRequest</w:t>
      </w:r>
      <w:r w:rsidRPr="002C3D36">
        <w:t xml:space="preserve"> by the UE</w:t>
      </w:r>
      <w:bookmarkEnd w:id="2921"/>
      <w:bookmarkEnd w:id="2922"/>
      <w:bookmarkEnd w:id="2923"/>
      <w:bookmarkEnd w:id="2924"/>
      <w:bookmarkEnd w:id="2925"/>
      <w:bookmarkEnd w:id="2926"/>
      <w:bookmarkEnd w:id="2927"/>
      <w:bookmarkEnd w:id="2928"/>
      <w:bookmarkEnd w:id="2929"/>
      <w:bookmarkEnd w:id="2930"/>
      <w:bookmarkEnd w:id="2931"/>
      <w:bookmarkEnd w:id="2932"/>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2933" w:name="_Toc20486907"/>
      <w:bookmarkStart w:id="2934" w:name="_Toc29342199"/>
      <w:bookmarkStart w:id="2935" w:name="_Toc29343338"/>
      <w:bookmarkStart w:id="2936" w:name="_Toc36566590"/>
      <w:bookmarkStart w:id="2937" w:name="_Toc36810004"/>
      <w:bookmarkStart w:id="2938" w:name="_Toc36846368"/>
      <w:bookmarkStart w:id="2939" w:name="_Toc36939021"/>
      <w:bookmarkStart w:id="2940" w:name="_Toc37082001"/>
      <w:bookmarkStart w:id="2941" w:name="_Toc46480628"/>
      <w:bookmarkStart w:id="2942" w:name="_Toc46481862"/>
      <w:bookmarkStart w:id="2943" w:name="_Toc46483096"/>
      <w:bookmarkStart w:id="2944" w:name="_Toc76472531"/>
      <w:r w:rsidRPr="002C3D36">
        <w:lastRenderedPageBreak/>
        <w:t>5.4.5</w:t>
      </w:r>
      <w:r w:rsidRPr="002C3D36">
        <w:tab/>
        <w:t>UL handover preparation transfer (CDMA2000)</w:t>
      </w:r>
      <w:bookmarkEnd w:id="2933"/>
      <w:bookmarkEnd w:id="2934"/>
      <w:bookmarkEnd w:id="2935"/>
      <w:bookmarkEnd w:id="2936"/>
      <w:bookmarkEnd w:id="2937"/>
      <w:bookmarkEnd w:id="2938"/>
      <w:bookmarkEnd w:id="2939"/>
      <w:bookmarkEnd w:id="2940"/>
      <w:bookmarkEnd w:id="2941"/>
      <w:bookmarkEnd w:id="2942"/>
      <w:bookmarkEnd w:id="2943"/>
      <w:bookmarkEnd w:id="2944"/>
    </w:p>
    <w:p w14:paraId="33C36016" w14:textId="77777777" w:rsidR="009722D5" w:rsidRPr="002C3D36" w:rsidRDefault="009722D5" w:rsidP="009722D5">
      <w:pPr>
        <w:pStyle w:val="Heading4"/>
      </w:pPr>
      <w:bookmarkStart w:id="2945" w:name="_Toc20486908"/>
      <w:bookmarkStart w:id="2946" w:name="_Toc29342200"/>
      <w:bookmarkStart w:id="2947" w:name="_Toc29343339"/>
      <w:bookmarkStart w:id="2948" w:name="_Toc36566591"/>
      <w:bookmarkStart w:id="2949" w:name="_Toc36810005"/>
      <w:bookmarkStart w:id="2950" w:name="_Toc36846369"/>
      <w:bookmarkStart w:id="2951" w:name="_Toc36939022"/>
      <w:bookmarkStart w:id="2952" w:name="_Toc37082002"/>
      <w:bookmarkStart w:id="2953" w:name="_Toc46480629"/>
      <w:bookmarkStart w:id="2954" w:name="_Toc46481863"/>
      <w:bookmarkStart w:id="2955" w:name="_Toc46483097"/>
      <w:bookmarkStart w:id="2956" w:name="_Toc76472532"/>
      <w:r w:rsidRPr="002C3D36">
        <w:t>5.4.5.1</w:t>
      </w:r>
      <w:r w:rsidRPr="002C3D36">
        <w:tab/>
        <w:t>General</w:t>
      </w:r>
      <w:bookmarkEnd w:id="2945"/>
      <w:bookmarkEnd w:id="2946"/>
      <w:bookmarkEnd w:id="2947"/>
      <w:bookmarkEnd w:id="2948"/>
      <w:bookmarkEnd w:id="2949"/>
      <w:bookmarkEnd w:id="2950"/>
      <w:bookmarkEnd w:id="2951"/>
      <w:bookmarkEnd w:id="2952"/>
      <w:bookmarkEnd w:id="2953"/>
      <w:bookmarkEnd w:id="2954"/>
      <w:bookmarkEnd w:id="2955"/>
      <w:bookmarkEnd w:id="2956"/>
    </w:p>
    <w:bookmarkStart w:id="2957" w:name="_MON_1290536548"/>
    <w:bookmarkEnd w:id="2957"/>
    <w:p w14:paraId="694A0288" w14:textId="77777777" w:rsidR="009722D5" w:rsidRPr="002C3D36" w:rsidRDefault="009722D5" w:rsidP="009722D5">
      <w:pPr>
        <w:pStyle w:val="TH"/>
      </w:pPr>
      <w:r w:rsidRPr="002C3D36">
        <w:object w:dxaOrig="7574" w:dyaOrig="1814" w14:anchorId="34AFAD47">
          <v:shape id="_x0000_i1059" type="#_x0000_t75" style="width:351.55pt;height:85.1pt" o:ole="">
            <v:imagedata r:id="rId88" o:title=""/>
          </v:shape>
          <o:OLEObject Type="Embed" ProgID="Word.Picture.8" ShapeID="_x0000_i1059" DrawAspect="Content" ObjectID="_1695018887" r:id="rId89"/>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2958" w:name="_Toc20486909"/>
      <w:bookmarkStart w:id="2959" w:name="_Toc29342201"/>
      <w:bookmarkStart w:id="2960" w:name="_Toc29343340"/>
      <w:bookmarkStart w:id="2961" w:name="_Toc36566592"/>
      <w:bookmarkStart w:id="2962" w:name="_Toc36810006"/>
      <w:bookmarkStart w:id="2963" w:name="_Toc36846370"/>
      <w:bookmarkStart w:id="2964" w:name="_Toc36939023"/>
      <w:bookmarkStart w:id="2965" w:name="_Toc37082003"/>
      <w:bookmarkStart w:id="2966" w:name="_Toc46480630"/>
      <w:bookmarkStart w:id="2967" w:name="_Toc46481864"/>
      <w:bookmarkStart w:id="2968" w:name="_Toc46483098"/>
      <w:bookmarkStart w:id="2969" w:name="_Toc76472533"/>
      <w:r w:rsidRPr="002C3D36">
        <w:t>5.4.5.2</w:t>
      </w:r>
      <w:r w:rsidRPr="002C3D36">
        <w:tab/>
        <w:t>Initiation</w:t>
      </w:r>
      <w:bookmarkEnd w:id="2958"/>
      <w:bookmarkEnd w:id="2959"/>
      <w:bookmarkEnd w:id="2960"/>
      <w:bookmarkEnd w:id="2961"/>
      <w:bookmarkEnd w:id="2962"/>
      <w:bookmarkEnd w:id="2963"/>
      <w:bookmarkEnd w:id="2964"/>
      <w:bookmarkEnd w:id="2965"/>
      <w:bookmarkEnd w:id="2966"/>
      <w:bookmarkEnd w:id="2967"/>
      <w:bookmarkEnd w:id="2968"/>
      <w:bookmarkEnd w:id="2969"/>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2970" w:name="_Toc20486910"/>
      <w:bookmarkStart w:id="2971" w:name="_Toc29342202"/>
      <w:bookmarkStart w:id="2972" w:name="_Toc29343341"/>
      <w:bookmarkStart w:id="2973" w:name="_Toc36566593"/>
      <w:bookmarkStart w:id="2974" w:name="_Toc36810007"/>
      <w:bookmarkStart w:id="2975" w:name="_Toc36846371"/>
      <w:bookmarkStart w:id="2976" w:name="_Toc36939024"/>
      <w:bookmarkStart w:id="2977" w:name="_Toc37082004"/>
      <w:bookmarkStart w:id="2978" w:name="_Toc46480631"/>
      <w:bookmarkStart w:id="2979" w:name="_Toc46481865"/>
      <w:bookmarkStart w:id="2980" w:name="_Toc46483099"/>
      <w:bookmarkStart w:id="2981"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70"/>
      <w:bookmarkEnd w:id="2971"/>
      <w:bookmarkEnd w:id="2972"/>
      <w:bookmarkEnd w:id="2973"/>
      <w:bookmarkEnd w:id="2974"/>
      <w:bookmarkEnd w:id="2975"/>
      <w:bookmarkEnd w:id="2976"/>
      <w:bookmarkEnd w:id="2977"/>
      <w:bookmarkEnd w:id="2978"/>
      <w:bookmarkEnd w:id="2979"/>
      <w:bookmarkEnd w:id="2980"/>
      <w:bookmarkEnd w:id="2981"/>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2982" w:name="_Toc20486911"/>
      <w:bookmarkStart w:id="2983" w:name="_Toc29342203"/>
      <w:bookmarkStart w:id="2984" w:name="_Toc29343342"/>
      <w:bookmarkStart w:id="2985" w:name="_Toc36566594"/>
      <w:bookmarkStart w:id="2986" w:name="_Toc36810008"/>
      <w:bookmarkStart w:id="2987" w:name="_Toc36846372"/>
      <w:bookmarkStart w:id="2988" w:name="_Toc36939025"/>
      <w:bookmarkStart w:id="2989" w:name="_Toc37082005"/>
      <w:bookmarkStart w:id="2990" w:name="_Toc46480632"/>
      <w:bookmarkStart w:id="2991" w:name="_Toc46481866"/>
      <w:bookmarkStart w:id="2992" w:name="_Toc46483100"/>
      <w:bookmarkStart w:id="2993" w:name="_Toc76472535"/>
      <w:r w:rsidRPr="002C3D36">
        <w:t>5.4.5.4</w:t>
      </w:r>
      <w:r w:rsidRPr="002C3D36">
        <w:tab/>
        <w:t xml:space="preserve">Failure to deliver the </w:t>
      </w:r>
      <w:r w:rsidRPr="002C3D36">
        <w:rPr>
          <w:i/>
        </w:rPr>
        <w:t xml:space="preserve">ULHandoverPreparationTransfer </w:t>
      </w:r>
      <w:r w:rsidRPr="002C3D36">
        <w:t>message</w:t>
      </w:r>
      <w:bookmarkEnd w:id="2982"/>
      <w:bookmarkEnd w:id="2983"/>
      <w:bookmarkEnd w:id="2984"/>
      <w:bookmarkEnd w:id="2985"/>
      <w:bookmarkEnd w:id="2986"/>
      <w:bookmarkEnd w:id="2987"/>
      <w:bookmarkEnd w:id="2988"/>
      <w:bookmarkEnd w:id="2989"/>
      <w:bookmarkEnd w:id="2990"/>
      <w:bookmarkEnd w:id="2991"/>
      <w:bookmarkEnd w:id="2992"/>
      <w:bookmarkEnd w:id="2993"/>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2994" w:name="_Toc20486912"/>
      <w:bookmarkStart w:id="2995" w:name="_Toc29342204"/>
      <w:bookmarkStart w:id="2996" w:name="_Toc29343343"/>
      <w:bookmarkStart w:id="2997" w:name="_Toc36566595"/>
      <w:bookmarkStart w:id="2998" w:name="_Toc36810009"/>
      <w:bookmarkStart w:id="2999" w:name="_Toc36846373"/>
      <w:bookmarkStart w:id="3000" w:name="_Toc36939026"/>
      <w:bookmarkStart w:id="3001" w:name="_Toc37082006"/>
      <w:bookmarkStart w:id="3002" w:name="_Toc46480633"/>
      <w:bookmarkStart w:id="3003" w:name="_Toc46481867"/>
      <w:bookmarkStart w:id="3004" w:name="_Toc46483101"/>
      <w:bookmarkStart w:id="3005" w:name="_Toc76472536"/>
      <w:r w:rsidRPr="002C3D36">
        <w:t>5.4.6</w:t>
      </w:r>
      <w:r w:rsidRPr="002C3D36">
        <w:tab/>
        <w:t>Inter-RAT cell change order to E-UTRAN</w:t>
      </w:r>
      <w:bookmarkEnd w:id="2994"/>
      <w:bookmarkEnd w:id="2995"/>
      <w:bookmarkEnd w:id="2996"/>
      <w:bookmarkEnd w:id="2997"/>
      <w:bookmarkEnd w:id="2998"/>
      <w:bookmarkEnd w:id="2999"/>
      <w:bookmarkEnd w:id="3000"/>
      <w:bookmarkEnd w:id="3001"/>
      <w:bookmarkEnd w:id="3002"/>
      <w:bookmarkEnd w:id="3003"/>
      <w:bookmarkEnd w:id="3004"/>
      <w:bookmarkEnd w:id="3005"/>
    </w:p>
    <w:p w14:paraId="1EB450D3" w14:textId="77777777" w:rsidR="009722D5" w:rsidRPr="002C3D36" w:rsidRDefault="009722D5" w:rsidP="009722D5">
      <w:pPr>
        <w:pStyle w:val="Heading4"/>
      </w:pPr>
      <w:bookmarkStart w:id="3006" w:name="_Toc20486913"/>
      <w:bookmarkStart w:id="3007" w:name="_Toc29342205"/>
      <w:bookmarkStart w:id="3008" w:name="_Toc29343344"/>
      <w:bookmarkStart w:id="3009" w:name="_Toc36566596"/>
      <w:bookmarkStart w:id="3010" w:name="_Toc36810010"/>
      <w:bookmarkStart w:id="3011" w:name="_Toc36846374"/>
      <w:bookmarkStart w:id="3012" w:name="_Toc36939027"/>
      <w:bookmarkStart w:id="3013" w:name="_Toc37082007"/>
      <w:bookmarkStart w:id="3014" w:name="_Toc46480634"/>
      <w:bookmarkStart w:id="3015" w:name="_Toc46481868"/>
      <w:bookmarkStart w:id="3016" w:name="_Toc46483102"/>
      <w:bookmarkStart w:id="3017" w:name="_Toc76472537"/>
      <w:r w:rsidRPr="002C3D36">
        <w:t>5.4.6.1</w:t>
      </w:r>
      <w:r w:rsidRPr="002C3D36">
        <w:tab/>
        <w:t>General</w:t>
      </w:r>
      <w:bookmarkEnd w:id="3006"/>
      <w:bookmarkEnd w:id="3007"/>
      <w:bookmarkEnd w:id="3008"/>
      <w:bookmarkEnd w:id="3009"/>
      <w:bookmarkEnd w:id="3010"/>
      <w:bookmarkEnd w:id="3011"/>
      <w:bookmarkEnd w:id="3012"/>
      <w:bookmarkEnd w:id="3013"/>
      <w:bookmarkEnd w:id="3014"/>
      <w:bookmarkEnd w:id="3015"/>
      <w:bookmarkEnd w:id="3016"/>
      <w:bookmarkEnd w:id="3017"/>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3018" w:name="_Toc20486914"/>
      <w:bookmarkStart w:id="3019" w:name="_Toc29342206"/>
      <w:bookmarkStart w:id="3020" w:name="_Toc29343345"/>
      <w:bookmarkStart w:id="3021" w:name="_Toc36566597"/>
      <w:bookmarkStart w:id="3022" w:name="_Toc36810011"/>
      <w:bookmarkStart w:id="3023" w:name="_Toc36846375"/>
      <w:bookmarkStart w:id="3024" w:name="_Toc36939028"/>
      <w:bookmarkStart w:id="3025" w:name="_Toc37082008"/>
      <w:bookmarkStart w:id="3026" w:name="_Toc46480635"/>
      <w:bookmarkStart w:id="3027" w:name="_Toc46481869"/>
      <w:bookmarkStart w:id="3028" w:name="_Toc46483103"/>
      <w:bookmarkStart w:id="3029" w:name="_Toc76472538"/>
      <w:r w:rsidRPr="002C3D36">
        <w:lastRenderedPageBreak/>
        <w:t>5.4.6.2</w:t>
      </w:r>
      <w:r w:rsidRPr="002C3D36">
        <w:tab/>
        <w:t>Initiation</w:t>
      </w:r>
      <w:bookmarkEnd w:id="3018"/>
      <w:bookmarkEnd w:id="3019"/>
      <w:bookmarkEnd w:id="3020"/>
      <w:bookmarkEnd w:id="3021"/>
      <w:bookmarkEnd w:id="3022"/>
      <w:bookmarkEnd w:id="3023"/>
      <w:bookmarkEnd w:id="3024"/>
      <w:bookmarkEnd w:id="3025"/>
      <w:bookmarkEnd w:id="3026"/>
      <w:bookmarkEnd w:id="3027"/>
      <w:bookmarkEnd w:id="3028"/>
      <w:bookmarkEnd w:id="3029"/>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030" w:name="_Toc20486915"/>
      <w:bookmarkStart w:id="3031" w:name="_Toc29342207"/>
      <w:bookmarkStart w:id="3032" w:name="_Toc29343346"/>
      <w:bookmarkStart w:id="3033" w:name="_Toc36566598"/>
      <w:bookmarkStart w:id="3034" w:name="_Toc36810012"/>
      <w:bookmarkStart w:id="3035" w:name="_Toc36846376"/>
      <w:bookmarkStart w:id="3036" w:name="_Toc36939029"/>
      <w:bookmarkStart w:id="3037" w:name="_Toc37082009"/>
      <w:bookmarkStart w:id="3038" w:name="_Toc46480636"/>
      <w:bookmarkStart w:id="3039" w:name="_Toc46481870"/>
      <w:bookmarkStart w:id="3040" w:name="_Toc46483104"/>
      <w:bookmarkStart w:id="3041" w:name="_Toc76472539"/>
      <w:r w:rsidRPr="002C3D36">
        <w:t>5.4.6.3</w:t>
      </w:r>
      <w:r w:rsidRPr="002C3D36">
        <w:tab/>
        <w:t>UE fails to complete an inter-RAT cell change order</w:t>
      </w:r>
      <w:bookmarkEnd w:id="3030"/>
      <w:bookmarkEnd w:id="3031"/>
      <w:bookmarkEnd w:id="3032"/>
      <w:bookmarkEnd w:id="3033"/>
      <w:bookmarkEnd w:id="3034"/>
      <w:bookmarkEnd w:id="3035"/>
      <w:bookmarkEnd w:id="3036"/>
      <w:bookmarkEnd w:id="3037"/>
      <w:bookmarkEnd w:id="3038"/>
      <w:bookmarkEnd w:id="3039"/>
      <w:bookmarkEnd w:id="3040"/>
      <w:bookmarkEnd w:id="3041"/>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042" w:name="_Toc20486916"/>
      <w:bookmarkStart w:id="3043" w:name="_Toc29342208"/>
      <w:bookmarkStart w:id="3044" w:name="_Toc29343347"/>
      <w:bookmarkStart w:id="3045" w:name="_Toc36566599"/>
      <w:bookmarkStart w:id="3046" w:name="_Toc36810013"/>
      <w:bookmarkStart w:id="3047" w:name="_Toc36846377"/>
      <w:bookmarkStart w:id="3048" w:name="_Toc36939030"/>
      <w:bookmarkStart w:id="3049" w:name="_Toc37082010"/>
      <w:bookmarkStart w:id="3050" w:name="_Toc46480637"/>
      <w:bookmarkStart w:id="3051" w:name="_Toc46481871"/>
      <w:bookmarkStart w:id="3052" w:name="_Toc46483105"/>
      <w:bookmarkStart w:id="3053" w:name="_Toc76472540"/>
      <w:r w:rsidRPr="002C3D36">
        <w:t>5.5</w:t>
      </w:r>
      <w:r w:rsidRPr="002C3D36">
        <w:tab/>
        <w:t>Measurements</w:t>
      </w:r>
      <w:bookmarkEnd w:id="3042"/>
      <w:bookmarkEnd w:id="3043"/>
      <w:bookmarkEnd w:id="3044"/>
      <w:bookmarkEnd w:id="3045"/>
      <w:bookmarkEnd w:id="3046"/>
      <w:bookmarkEnd w:id="3047"/>
      <w:bookmarkEnd w:id="3048"/>
      <w:bookmarkEnd w:id="3049"/>
      <w:bookmarkEnd w:id="3050"/>
      <w:bookmarkEnd w:id="3051"/>
      <w:bookmarkEnd w:id="3052"/>
      <w:bookmarkEnd w:id="3053"/>
    </w:p>
    <w:p w14:paraId="4BB66632" w14:textId="77777777" w:rsidR="009722D5" w:rsidRPr="002C3D36" w:rsidRDefault="009722D5" w:rsidP="009722D5">
      <w:pPr>
        <w:pStyle w:val="Heading3"/>
      </w:pPr>
      <w:bookmarkStart w:id="3054" w:name="_Toc20486917"/>
      <w:bookmarkStart w:id="3055" w:name="_Toc29342209"/>
      <w:bookmarkStart w:id="3056" w:name="_Toc29343348"/>
      <w:bookmarkStart w:id="3057" w:name="_Toc36566600"/>
      <w:bookmarkStart w:id="3058" w:name="_Toc36810014"/>
      <w:bookmarkStart w:id="3059" w:name="_Toc36846378"/>
      <w:bookmarkStart w:id="3060" w:name="_Toc36939031"/>
      <w:bookmarkStart w:id="3061" w:name="_Toc37082011"/>
      <w:bookmarkStart w:id="3062" w:name="_Toc46480638"/>
      <w:bookmarkStart w:id="3063" w:name="_Toc46481872"/>
      <w:bookmarkStart w:id="3064" w:name="_Toc46483106"/>
      <w:bookmarkStart w:id="3065" w:name="_Toc76472541"/>
      <w:r w:rsidRPr="002C3D36">
        <w:t>5.5.1</w:t>
      </w:r>
      <w:r w:rsidRPr="002C3D36">
        <w:tab/>
        <w:t>Introduction</w:t>
      </w:r>
      <w:bookmarkEnd w:id="3054"/>
      <w:bookmarkEnd w:id="3055"/>
      <w:bookmarkEnd w:id="3056"/>
      <w:bookmarkEnd w:id="3057"/>
      <w:bookmarkEnd w:id="3058"/>
      <w:bookmarkEnd w:id="3059"/>
      <w:bookmarkEnd w:id="3060"/>
      <w:bookmarkEnd w:id="3061"/>
      <w:bookmarkEnd w:id="3062"/>
      <w:bookmarkEnd w:id="3063"/>
      <w:bookmarkEnd w:id="3064"/>
      <w:bookmarkEnd w:id="3065"/>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 xml:space="preserve">For intra-frequency and inter-frequency measurements a measurement object is a single E-UTRA carrier frequency. Associated with this carrier frequency, E-UTRAN can configure a list of cell specific offsets, a </w:t>
      </w:r>
      <w:r w:rsidRPr="002C3D36">
        <w:lastRenderedPageBreak/>
        <w:t>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2C3D3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066" w:name="_Toc20486918"/>
      <w:bookmarkStart w:id="3067" w:name="_Toc29342210"/>
      <w:bookmarkStart w:id="3068" w:name="_Toc29343349"/>
      <w:bookmarkStart w:id="3069" w:name="_Toc36566601"/>
      <w:bookmarkStart w:id="3070" w:name="_Toc36810015"/>
      <w:bookmarkStart w:id="3071" w:name="_Toc36846379"/>
      <w:bookmarkStart w:id="3072" w:name="_Toc36939032"/>
      <w:bookmarkStart w:id="3073" w:name="_Toc37082012"/>
      <w:bookmarkStart w:id="3074" w:name="_Toc46480639"/>
      <w:bookmarkStart w:id="3075" w:name="_Toc46481873"/>
      <w:bookmarkStart w:id="3076" w:name="_Toc46483107"/>
      <w:bookmarkStart w:id="3077" w:name="_Toc76472542"/>
      <w:r w:rsidRPr="002C3D36">
        <w:t>5.5.2</w:t>
      </w:r>
      <w:r w:rsidRPr="002C3D36">
        <w:tab/>
        <w:t>Measurement configuration</w:t>
      </w:r>
      <w:bookmarkEnd w:id="3066"/>
      <w:bookmarkEnd w:id="3067"/>
      <w:bookmarkEnd w:id="3068"/>
      <w:bookmarkEnd w:id="3069"/>
      <w:bookmarkEnd w:id="3070"/>
      <w:bookmarkEnd w:id="3071"/>
      <w:bookmarkEnd w:id="3072"/>
      <w:bookmarkEnd w:id="3073"/>
      <w:bookmarkEnd w:id="3074"/>
      <w:bookmarkEnd w:id="3075"/>
      <w:bookmarkEnd w:id="3076"/>
      <w:bookmarkEnd w:id="3077"/>
    </w:p>
    <w:p w14:paraId="4127F1A8" w14:textId="77777777" w:rsidR="009722D5" w:rsidRPr="002C3D36" w:rsidRDefault="009722D5" w:rsidP="009722D5">
      <w:pPr>
        <w:pStyle w:val="Heading4"/>
      </w:pPr>
      <w:bookmarkStart w:id="3078" w:name="_Toc20486919"/>
      <w:bookmarkStart w:id="3079" w:name="_Toc29342211"/>
      <w:bookmarkStart w:id="3080" w:name="_Toc29343350"/>
      <w:bookmarkStart w:id="3081" w:name="_Toc36566602"/>
      <w:bookmarkStart w:id="3082" w:name="_Toc36810016"/>
      <w:bookmarkStart w:id="3083" w:name="_Toc36846380"/>
      <w:bookmarkStart w:id="3084" w:name="_Toc36939033"/>
      <w:bookmarkStart w:id="3085" w:name="_Toc37082013"/>
      <w:bookmarkStart w:id="3086" w:name="_Toc46480640"/>
      <w:bookmarkStart w:id="3087" w:name="_Toc46481874"/>
      <w:bookmarkStart w:id="3088" w:name="_Toc46483108"/>
      <w:bookmarkStart w:id="3089" w:name="_Toc76472543"/>
      <w:r w:rsidRPr="002C3D36">
        <w:t>5.5.2.1</w:t>
      </w:r>
      <w:r w:rsidRPr="002C3D36">
        <w:tab/>
        <w:t>General</w:t>
      </w:r>
      <w:bookmarkEnd w:id="3078"/>
      <w:bookmarkEnd w:id="3079"/>
      <w:bookmarkEnd w:id="3080"/>
      <w:bookmarkEnd w:id="3081"/>
      <w:bookmarkEnd w:id="3082"/>
      <w:bookmarkEnd w:id="3083"/>
      <w:bookmarkEnd w:id="3084"/>
      <w:bookmarkEnd w:id="3085"/>
      <w:bookmarkEnd w:id="3086"/>
      <w:bookmarkEnd w:id="3087"/>
      <w:bookmarkEnd w:id="3088"/>
      <w:bookmarkEnd w:id="3089"/>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lastRenderedPageBreak/>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090" w:name="_Toc20486920"/>
      <w:bookmarkStart w:id="3091" w:name="_Toc29342212"/>
      <w:bookmarkStart w:id="3092" w:name="_Toc29343351"/>
      <w:bookmarkStart w:id="3093" w:name="_Toc36566603"/>
      <w:bookmarkStart w:id="3094" w:name="_Toc36810017"/>
      <w:bookmarkStart w:id="3095" w:name="_Toc36846381"/>
      <w:bookmarkStart w:id="3096" w:name="_Toc36939034"/>
      <w:bookmarkStart w:id="3097" w:name="_Toc37082014"/>
      <w:bookmarkStart w:id="3098" w:name="_Toc46480641"/>
      <w:bookmarkStart w:id="3099" w:name="_Toc46481875"/>
      <w:bookmarkStart w:id="3100" w:name="_Toc46483109"/>
      <w:bookmarkStart w:id="3101" w:name="_Toc76472544"/>
      <w:r w:rsidRPr="002C3D36">
        <w:t>5.5.2.2</w:t>
      </w:r>
      <w:r w:rsidRPr="002C3D36">
        <w:tab/>
        <w:t>Measurement identity removal</w:t>
      </w:r>
      <w:bookmarkEnd w:id="3090"/>
      <w:bookmarkEnd w:id="3091"/>
      <w:bookmarkEnd w:id="3092"/>
      <w:bookmarkEnd w:id="3093"/>
      <w:bookmarkEnd w:id="3094"/>
      <w:bookmarkEnd w:id="3095"/>
      <w:bookmarkEnd w:id="3096"/>
      <w:bookmarkEnd w:id="3097"/>
      <w:bookmarkEnd w:id="3098"/>
      <w:bookmarkEnd w:id="3099"/>
      <w:bookmarkEnd w:id="3100"/>
      <w:bookmarkEnd w:id="3101"/>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102" w:name="OLE_LINK61"/>
      <w:bookmarkStart w:id="3103"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102"/>
    <w:bookmarkEnd w:id="3103"/>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104" w:name="_Toc20486921"/>
      <w:bookmarkStart w:id="3105" w:name="_Toc29342213"/>
      <w:bookmarkStart w:id="3106" w:name="_Toc29343352"/>
      <w:bookmarkStart w:id="3107" w:name="_Toc36566604"/>
      <w:bookmarkStart w:id="3108" w:name="_Toc36810018"/>
      <w:bookmarkStart w:id="3109" w:name="_Toc36846382"/>
      <w:bookmarkStart w:id="3110" w:name="_Toc36939035"/>
      <w:bookmarkStart w:id="3111" w:name="_Toc37082015"/>
      <w:bookmarkStart w:id="3112" w:name="_Toc46480642"/>
      <w:bookmarkStart w:id="3113" w:name="_Toc46481876"/>
      <w:bookmarkStart w:id="3114" w:name="_Toc46483110"/>
      <w:bookmarkStart w:id="3115" w:name="_Toc76472545"/>
      <w:r w:rsidRPr="002C3D36">
        <w:lastRenderedPageBreak/>
        <w:t>5.5.2.2a</w:t>
      </w:r>
      <w:r w:rsidRPr="002C3D36">
        <w:tab/>
        <w:t>Measurement identity autonomous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116" w:name="_Toc20486922"/>
      <w:bookmarkStart w:id="3117" w:name="_Toc29342214"/>
      <w:bookmarkStart w:id="3118" w:name="_Toc29343353"/>
      <w:bookmarkStart w:id="3119" w:name="_Toc36566605"/>
      <w:bookmarkStart w:id="3120" w:name="_Toc36810019"/>
      <w:bookmarkStart w:id="3121" w:name="_Toc36846383"/>
      <w:bookmarkStart w:id="3122" w:name="_Toc36939036"/>
      <w:bookmarkStart w:id="3123" w:name="_Toc37082016"/>
      <w:bookmarkStart w:id="3124" w:name="_Toc46480643"/>
      <w:bookmarkStart w:id="3125" w:name="_Toc46481877"/>
      <w:bookmarkStart w:id="3126" w:name="_Toc46483111"/>
      <w:bookmarkStart w:id="3127" w:name="_Toc76472546"/>
      <w:r w:rsidRPr="002C3D36">
        <w:t>5.5.2.3</w:t>
      </w:r>
      <w:r w:rsidRPr="002C3D36">
        <w:tab/>
        <w:t>Measurement identity addition/ modification</w:t>
      </w:r>
      <w:bookmarkEnd w:id="3116"/>
      <w:bookmarkEnd w:id="3117"/>
      <w:bookmarkEnd w:id="3118"/>
      <w:bookmarkEnd w:id="3119"/>
      <w:bookmarkEnd w:id="3120"/>
      <w:bookmarkEnd w:id="3121"/>
      <w:bookmarkEnd w:id="3122"/>
      <w:bookmarkEnd w:id="3123"/>
      <w:bookmarkEnd w:id="3124"/>
      <w:bookmarkEnd w:id="3125"/>
      <w:bookmarkEnd w:id="3126"/>
      <w:bookmarkEnd w:id="3127"/>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lastRenderedPageBreak/>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128" w:name="_Toc20486923"/>
      <w:bookmarkStart w:id="3129" w:name="_Toc29342215"/>
      <w:bookmarkStart w:id="3130" w:name="_Toc29343354"/>
      <w:bookmarkStart w:id="3131" w:name="_Toc36566606"/>
      <w:bookmarkStart w:id="3132" w:name="_Toc36810020"/>
      <w:bookmarkStart w:id="3133" w:name="_Toc36846384"/>
      <w:bookmarkStart w:id="3134" w:name="_Toc36939037"/>
      <w:bookmarkStart w:id="3135" w:name="_Toc37082017"/>
      <w:bookmarkStart w:id="3136" w:name="_Toc46480644"/>
      <w:bookmarkStart w:id="3137" w:name="_Toc46481878"/>
      <w:bookmarkStart w:id="3138" w:name="_Toc46483112"/>
      <w:bookmarkStart w:id="3139" w:name="_Toc76472547"/>
      <w:bookmarkStart w:id="3140" w:name="OLE_LINK30"/>
      <w:bookmarkStart w:id="3141" w:name="OLE_LINK31"/>
      <w:r w:rsidRPr="002C3D36">
        <w:t>5.5.2.4</w:t>
      </w:r>
      <w:r w:rsidRPr="002C3D36">
        <w:tab/>
        <w:t>Measurement object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18496094" w14:textId="77777777" w:rsidR="009722D5" w:rsidRPr="002C3D36" w:rsidRDefault="009722D5" w:rsidP="009722D5">
      <w:bookmarkStart w:id="3142" w:name="OLE_LINK13"/>
      <w:bookmarkStart w:id="3143"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40"/>
    <w:bookmarkEnd w:id="3141"/>
    <w:bookmarkEnd w:id="3142"/>
    <w:bookmarkEnd w:id="3143"/>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144" w:name="_Toc20486924"/>
      <w:bookmarkStart w:id="3145" w:name="_Toc29342216"/>
      <w:bookmarkStart w:id="3146" w:name="_Toc29343355"/>
      <w:bookmarkStart w:id="3147" w:name="_Toc36566607"/>
      <w:bookmarkStart w:id="3148" w:name="_Toc36810021"/>
      <w:bookmarkStart w:id="3149" w:name="_Toc36846385"/>
      <w:bookmarkStart w:id="3150" w:name="_Toc36939038"/>
      <w:bookmarkStart w:id="3151" w:name="_Toc37082018"/>
      <w:bookmarkStart w:id="3152" w:name="_Toc46480645"/>
      <w:bookmarkStart w:id="3153" w:name="_Toc46481879"/>
      <w:bookmarkStart w:id="3154" w:name="_Toc46483113"/>
      <w:bookmarkStart w:id="3155" w:name="_Toc76472548"/>
      <w:r w:rsidRPr="002C3D36">
        <w:t>5.5.2.5</w:t>
      </w:r>
      <w:r w:rsidRPr="002C3D36">
        <w:tab/>
        <w:t>Measurement object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lastRenderedPageBreak/>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lastRenderedPageBreak/>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56" w:name="_Hlk39580885"/>
      <w:r w:rsidRPr="002C3D36">
        <w:rPr>
          <w:i/>
        </w:rPr>
        <w:t>ssb-PositionQCL-CellsToAddModList</w:t>
      </w:r>
      <w:bookmarkEnd w:id="3156"/>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157" w:name="_Toc20486925"/>
      <w:bookmarkStart w:id="3158" w:name="_Toc29342217"/>
      <w:bookmarkStart w:id="3159" w:name="_Toc29343356"/>
      <w:bookmarkStart w:id="3160" w:name="_Toc36566608"/>
      <w:bookmarkStart w:id="3161" w:name="_Toc36810022"/>
      <w:bookmarkStart w:id="3162" w:name="_Toc36846386"/>
      <w:bookmarkStart w:id="3163" w:name="_Toc36939039"/>
      <w:bookmarkStart w:id="3164" w:name="_Toc37082019"/>
      <w:bookmarkStart w:id="3165" w:name="_Toc46480646"/>
      <w:bookmarkStart w:id="3166" w:name="_Toc46481880"/>
      <w:bookmarkStart w:id="3167" w:name="_Toc46483114"/>
      <w:bookmarkStart w:id="3168" w:name="_Toc76472549"/>
      <w:r w:rsidRPr="002C3D36">
        <w:t>5.5.2.6</w:t>
      </w:r>
      <w:r w:rsidRPr="002C3D36">
        <w:tab/>
        <w:t>Reporting configuration removal</w:t>
      </w:r>
      <w:bookmarkEnd w:id="3157"/>
      <w:bookmarkEnd w:id="3158"/>
      <w:bookmarkEnd w:id="3159"/>
      <w:bookmarkEnd w:id="3160"/>
      <w:bookmarkEnd w:id="3161"/>
      <w:bookmarkEnd w:id="3162"/>
      <w:bookmarkEnd w:id="3163"/>
      <w:bookmarkEnd w:id="3164"/>
      <w:bookmarkEnd w:id="3165"/>
      <w:bookmarkEnd w:id="3166"/>
      <w:bookmarkEnd w:id="3167"/>
      <w:bookmarkEnd w:id="3168"/>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lastRenderedPageBreak/>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169" w:name="_Toc20486926"/>
      <w:bookmarkStart w:id="3170" w:name="_Toc29342218"/>
      <w:bookmarkStart w:id="3171" w:name="_Toc29343357"/>
      <w:bookmarkStart w:id="3172" w:name="_Toc36566609"/>
      <w:bookmarkStart w:id="3173" w:name="_Toc36810023"/>
      <w:bookmarkStart w:id="3174" w:name="_Toc36846387"/>
      <w:bookmarkStart w:id="3175" w:name="_Toc36939040"/>
      <w:bookmarkStart w:id="3176" w:name="_Toc37082020"/>
      <w:bookmarkStart w:id="3177" w:name="_Toc46480647"/>
      <w:bookmarkStart w:id="3178" w:name="_Toc46481881"/>
      <w:bookmarkStart w:id="3179" w:name="_Toc46483115"/>
      <w:bookmarkStart w:id="3180" w:name="_Toc76472550"/>
      <w:r w:rsidRPr="002C3D36">
        <w:t>5.5.2.7</w:t>
      </w:r>
      <w:r w:rsidRPr="002C3D36">
        <w:tab/>
        <w:t>Reporting configuration addition/ modification</w:t>
      </w:r>
      <w:bookmarkEnd w:id="3169"/>
      <w:bookmarkEnd w:id="3170"/>
      <w:bookmarkEnd w:id="3171"/>
      <w:bookmarkEnd w:id="3172"/>
      <w:bookmarkEnd w:id="3173"/>
      <w:bookmarkEnd w:id="3174"/>
      <w:bookmarkEnd w:id="3175"/>
      <w:bookmarkEnd w:id="3176"/>
      <w:bookmarkEnd w:id="3177"/>
      <w:bookmarkEnd w:id="3178"/>
      <w:bookmarkEnd w:id="3179"/>
      <w:bookmarkEnd w:id="3180"/>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181" w:name="_Toc20486927"/>
      <w:bookmarkStart w:id="3182" w:name="_Toc29342219"/>
      <w:bookmarkStart w:id="3183" w:name="_Toc29343358"/>
      <w:bookmarkStart w:id="3184" w:name="_Toc36566610"/>
      <w:bookmarkStart w:id="3185" w:name="_Toc36810024"/>
      <w:bookmarkStart w:id="3186" w:name="_Toc36846388"/>
      <w:bookmarkStart w:id="3187" w:name="_Toc36939041"/>
      <w:bookmarkStart w:id="3188" w:name="_Toc37082021"/>
      <w:bookmarkStart w:id="3189" w:name="_Toc46480648"/>
      <w:bookmarkStart w:id="3190" w:name="_Toc46481882"/>
      <w:bookmarkStart w:id="3191" w:name="_Toc46483116"/>
      <w:bookmarkStart w:id="3192" w:name="_Toc76472551"/>
      <w:r w:rsidRPr="002C3D36">
        <w:t>5.5.2.8</w:t>
      </w:r>
      <w:r w:rsidRPr="002C3D36">
        <w:tab/>
        <w:t>Quantity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193" w:name="_Toc20486928"/>
      <w:bookmarkStart w:id="3194" w:name="_Toc29342220"/>
      <w:bookmarkStart w:id="3195" w:name="_Toc29343359"/>
      <w:bookmarkStart w:id="3196" w:name="_Toc36566611"/>
      <w:bookmarkStart w:id="3197" w:name="_Toc36810025"/>
      <w:bookmarkStart w:id="3198" w:name="_Toc36846389"/>
      <w:bookmarkStart w:id="3199" w:name="_Toc36939042"/>
      <w:bookmarkStart w:id="3200" w:name="_Toc37082022"/>
      <w:bookmarkStart w:id="3201" w:name="_Toc46480649"/>
      <w:bookmarkStart w:id="3202" w:name="_Toc46481883"/>
      <w:bookmarkStart w:id="3203" w:name="_Toc46483117"/>
      <w:bookmarkStart w:id="3204" w:name="_Toc76472552"/>
      <w:r w:rsidRPr="002C3D36">
        <w:t>5.5.2.9</w:t>
      </w:r>
      <w:r w:rsidRPr="002C3D36">
        <w:tab/>
        <w:t>Measurement gap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lastRenderedPageBreak/>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lastRenderedPageBreak/>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205" w:name="_Toc20486929"/>
      <w:bookmarkStart w:id="3206" w:name="_Toc29342221"/>
      <w:bookmarkStart w:id="3207" w:name="_Toc29343360"/>
      <w:bookmarkStart w:id="3208" w:name="_Toc36566612"/>
      <w:bookmarkStart w:id="3209" w:name="_Toc36810026"/>
      <w:bookmarkStart w:id="3210" w:name="_Toc36846390"/>
      <w:bookmarkStart w:id="3211" w:name="_Toc36939043"/>
      <w:bookmarkStart w:id="3212" w:name="_Toc37082023"/>
      <w:bookmarkStart w:id="3213" w:name="_Toc46480650"/>
      <w:bookmarkStart w:id="3214" w:name="_Toc46481884"/>
      <w:bookmarkStart w:id="3215" w:name="_Toc46483118"/>
      <w:bookmarkStart w:id="3216" w:name="_Toc76472553"/>
      <w:r w:rsidRPr="002C3D36">
        <w:t>5.5.2.9a</w:t>
      </w:r>
      <w:r w:rsidRPr="002C3D36">
        <w:tab/>
        <w:t>Measurement gap configuration for RSTD measurements with dense PRS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217" w:name="_Toc20486930"/>
      <w:bookmarkStart w:id="3218" w:name="_Toc29342222"/>
      <w:bookmarkStart w:id="3219" w:name="_Toc29343361"/>
      <w:bookmarkStart w:id="3220" w:name="_Toc36566613"/>
      <w:bookmarkStart w:id="3221" w:name="_Toc36810027"/>
      <w:bookmarkStart w:id="3222" w:name="_Toc36846391"/>
      <w:bookmarkStart w:id="3223" w:name="_Toc36939044"/>
      <w:bookmarkStart w:id="3224" w:name="_Toc37082024"/>
      <w:bookmarkStart w:id="3225" w:name="_Toc46480651"/>
      <w:bookmarkStart w:id="3226" w:name="_Toc46481885"/>
      <w:bookmarkStart w:id="3227" w:name="_Toc46483119"/>
      <w:bookmarkStart w:id="3228"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229" w:name="_Toc20486931"/>
      <w:bookmarkStart w:id="3230" w:name="_Toc29342223"/>
      <w:bookmarkStart w:id="3231" w:name="_Toc29343362"/>
      <w:bookmarkStart w:id="3232" w:name="_Toc36566614"/>
      <w:bookmarkStart w:id="3233" w:name="_Toc36810028"/>
      <w:bookmarkStart w:id="3234" w:name="_Toc36846392"/>
      <w:bookmarkStart w:id="3235" w:name="_Toc36939045"/>
      <w:bookmarkStart w:id="3236" w:name="_Toc37082025"/>
      <w:bookmarkStart w:id="3237" w:name="_Toc46480652"/>
      <w:bookmarkStart w:id="3238" w:name="_Toc46481886"/>
      <w:bookmarkStart w:id="3239" w:name="_Toc46483120"/>
      <w:bookmarkStart w:id="3240"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41" w:name="OLE_LINK141"/>
      <w:bookmarkStart w:id="3242" w:name="OLE_LINK142"/>
      <w:r w:rsidRPr="002C3D36">
        <w:rPr>
          <w:i/>
        </w:rPr>
        <w:t>rmtc-SubframeOffset</w:t>
      </w:r>
      <w:bookmarkEnd w:id="3241"/>
      <w:bookmarkEnd w:id="3242"/>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43" w:name="_Toc20486932"/>
      <w:bookmarkStart w:id="3244" w:name="_Toc29342224"/>
      <w:bookmarkStart w:id="3245" w:name="_Toc29343363"/>
      <w:bookmarkStart w:id="3246" w:name="_Toc36566615"/>
      <w:bookmarkStart w:id="3247" w:name="_Toc36810029"/>
      <w:bookmarkStart w:id="3248" w:name="_Toc36846393"/>
      <w:bookmarkStart w:id="3249" w:name="_Toc36939046"/>
      <w:bookmarkStart w:id="3250"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lastRenderedPageBreak/>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51"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51"/>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252" w:name="_Toc46480653"/>
      <w:bookmarkStart w:id="3253" w:name="_Toc46481887"/>
      <w:bookmarkStart w:id="3254" w:name="_Toc46483121"/>
      <w:bookmarkStart w:id="3255" w:name="_Toc76472556"/>
      <w:r w:rsidRPr="002C3D36">
        <w:t>5.5.2.12</w:t>
      </w:r>
      <w:r w:rsidRPr="002C3D36">
        <w:tab/>
        <w:t>Measurement gap sharing configuration</w:t>
      </w:r>
      <w:bookmarkEnd w:id="3243"/>
      <w:bookmarkEnd w:id="3244"/>
      <w:bookmarkEnd w:id="3245"/>
      <w:bookmarkEnd w:id="3246"/>
      <w:bookmarkEnd w:id="3247"/>
      <w:bookmarkEnd w:id="3248"/>
      <w:bookmarkEnd w:id="3249"/>
      <w:bookmarkEnd w:id="3250"/>
      <w:bookmarkEnd w:id="3252"/>
      <w:bookmarkEnd w:id="3253"/>
      <w:bookmarkEnd w:id="3254"/>
      <w:bookmarkEnd w:id="3255"/>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256" w:name="_Toc20486933"/>
      <w:bookmarkStart w:id="3257" w:name="_Toc29342225"/>
      <w:bookmarkStart w:id="3258" w:name="_Toc29343364"/>
      <w:bookmarkStart w:id="3259" w:name="_Toc36566616"/>
      <w:bookmarkStart w:id="3260" w:name="_Toc36810030"/>
      <w:bookmarkStart w:id="3261" w:name="_Toc36846394"/>
      <w:bookmarkStart w:id="3262" w:name="_Toc36939047"/>
      <w:bookmarkStart w:id="3263" w:name="_Toc37082027"/>
      <w:bookmarkStart w:id="3264" w:name="_Toc46480654"/>
      <w:bookmarkStart w:id="3265" w:name="_Toc46481888"/>
      <w:bookmarkStart w:id="3266" w:name="_Toc46483122"/>
      <w:bookmarkStart w:id="3267" w:name="_Toc76472557"/>
      <w:r w:rsidRPr="002C3D36">
        <w:t>5.5.2.13</w:t>
      </w:r>
      <w:r w:rsidRPr="002C3D36">
        <w:tab/>
        <w:t>NR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68" w:name="_Toc20486934"/>
      <w:bookmarkStart w:id="3269" w:name="_Toc29342226"/>
      <w:bookmarkStart w:id="3270"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271" w:name="_Toc36566617"/>
      <w:bookmarkStart w:id="3272" w:name="_Toc36810031"/>
      <w:bookmarkStart w:id="3273" w:name="_Toc36846395"/>
      <w:bookmarkStart w:id="3274" w:name="_Toc36939048"/>
      <w:bookmarkStart w:id="3275" w:name="_Toc37082028"/>
      <w:bookmarkStart w:id="3276" w:name="_Toc46480655"/>
      <w:bookmarkStart w:id="3277" w:name="_Toc46481889"/>
      <w:bookmarkStart w:id="3278" w:name="_Toc46483123"/>
      <w:bookmarkStart w:id="3279" w:name="_Toc76472558"/>
      <w:r w:rsidRPr="002C3D36">
        <w:lastRenderedPageBreak/>
        <w:t>5.5.3</w:t>
      </w:r>
      <w:r w:rsidRPr="002C3D36">
        <w:tab/>
        <w:t>Performing measurements</w:t>
      </w:r>
      <w:bookmarkEnd w:id="3268"/>
      <w:bookmarkEnd w:id="3269"/>
      <w:bookmarkEnd w:id="3270"/>
      <w:bookmarkEnd w:id="3271"/>
      <w:bookmarkEnd w:id="3272"/>
      <w:bookmarkEnd w:id="3273"/>
      <w:bookmarkEnd w:id="3274"/>
      <w:bookmarkEnd w:id="3275"/>
      <w:bookmarkEnd w:id="3276"/>
      <w:bookmarkEnd w:id="3277"/>
      <w:bookmarkEnd w:id="3278"/>
      <w:bookmarkEnd w:id="3279"/>
    </w:p>
    <w:p w14:paraId="218A1172" w14:textId="77777777" w:rsidR="009722D5" w:rsidRPr="002C3D36" w:rsidRDefault="009722D5" w:rsidP="009722D5">
      <w:pPr>
        <w:pStyle w:val="Heading4"/>
      </w:pPr>
      <w:bookmarkStart w:id="3280" w:name="_Toc20486935"/>
      <w:bookmarkStart w:id="3281" w:name="_Toc29342227"/>
      <w:bookmarkStart w:id="3282" w:name="_Toc29343366"/>
      <w:bookmarkStart w:id="3283" w:name="_Toc36566618"/>
      <w:bookmarkStart w:id="3284" w:name="_Toc36810032"/>
      <w:bookmarkStart w:id="3285" w:name="_Toc36846396"/>
      <w:bookmarkStart w:id="3286" w:name="_Toc36939049"/>
      <w:bookmarkStart w:id="3287" w:name="_Toc37082029"/>
      <w:bookmarkStart w:id="3288" w:name="_Toc46480656"/>
      <w:bookmarkStart w:id="3289" w:name="_Toc46481890"/>
      <w:bookmarkStart w:id="3290" w:name="_Toc46483124"/>
      <w:bookmarkStart w:id="3291" w:name="_Toc76472559"/>
      <w:r w:rsidRPr="002C3D36">
        <w:t>5.5.3.1</w:t>
      </w:r>
      <w:r w:rsidRPr="002C3D36">
        <w:tab/>
        <w:t>General</w:t>
      </w:r>
      <w:bookmarkEnd w:id="3280"/>
      <w:bookmarkEnd w:id="3281"/>
      <w:bookmarkEnd w:id="3282"/>
      <w:bookmarkEnd w:id="3283"/>
      <w:bookmarkEnd w:id="3284"/>
      <w:bookmarkEnd w:id="3285"/>
      <w:bookmarkEnd w:id="3286"/>
      <w:bookmarkEnd w:id="3287"/>
      <w:bookmarkEnd w:id="3288"/>
      <w:bookmarkEnd w:id="3289"/>
      <w:bookmarkEnd w:id="3290"/>
      <w:bookmarkEnd w:id="3291"/>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lastRenderedPageBreak/>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lastRenderedPageBreak/>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lastRenderedPageBreak/>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lastRenderedPageBreak/>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92" w:name="_Toc20486936"/>
      <w:bookmarkStart w:id="3293" w:name="_Toc29342228"/>
      <w:bookmarkStart w:id="3294" w:name="_Toc29343367"/>
      <w:bookmarkStart w:id="3295" w:name="_Toc36566619"/>
      <w:bookmarkStart w:id="3296" w:name="_Toc36810033"/>
      <w:bookmarkStart w:id="3297" w:name="_Toc36846397"/>
      <w:bookmarkStart w:id="3298" w:name="_Toc36939050"/>
      <w:bookmarkStart w:id="3299" w:name="_Toc37082030"/>
      <w:bookmarkStart w:id="3300" w:name="_Toc46480657"/>
      <w:bookmarkStart w:id="3301" w:name="_Toc46481891"/>
      <w:bookmarkStart w:id="3302"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303" w:name="_Toc76472560"/>
      <w:r w:rsidRPr="002C3D36">
        <w:t>5.5.3.2</w:t>
      </w:r>
      <w:r w:rsidRPr="002C3D36">
        <w:tab/>
        <w:t>Layer 3 filtering</w:t>
      </w:r>
      <w:bookmarkEnd w:id="3292"/>
      <w:bookmarkEnd w:id="3293"/>
      <w:bookmarkEnd w:id="3294"/>
      <w:bookmarkEnd w:id="3295"/>
      <w:bookmarkEnd w:id="3296"/>
      <w:bookmarkEnd w:id="3297"/>
      <w:bookmarkEnd w:id="3298"/>
      <w:bookmarkEnd w:id="3299"/>
      <w:bookmarkEnd w:id="3300"/>
      <w:bookmarkEnd w:id="3301"/>
      <w:bookmarkEnd w:id="3302"/>
      <w:bookmarkEnd w:id="3303"/>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15pt;height:18.1pt" o:ole="" fillcolor="window">
            <v:imagedata r:id="rId90" o:title=""/>
          </v:shape>
          <o:OLEObject Type="Embed" ProgID="Equation.3" ShapeID="_x0000_i1060" DrawAspect="Content" ObjectID="_1695018888" r:id="rId91"/>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lastRenderedPageBreak/>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304" w:name="_Toc20486937"/>
      <w:bookmarkStart w:id="3305" w:name="_Toc29342229"/>
      <w:bookmarkStart w:id="3306" w:name="_Toc29343368"/>
      <w:bookmarkStart w:id="3307" w:name="_Toc36566620"/>
      <w:bookmarkStart w:id="3308" w:name="_Toc36810034"/>
      <w:bookmarkStart w:id="3309" w:name="_Toc36846398"/>
      <w:bookmarkStart w:id="3310" w:name="_Toc36939051"/>
      <w:bookmarkStart w:id="3311" w:name="_Toc37082031"/>
      <w:bookmarkStart w:id="3312" w:name="_Toc46480658"/>
      <w:bookmarkStart w:id="3313" w:name="_Toc46481892"/>
      <w:bookmarkStart w:id="3314" w:name="_Toc46483126"/>
      <w:bookmarkStart w:id="3315" w:name="_Toc76472561"/>
      <w:r w:rsidRPr="002C3D36">
        <w:t>5.5.3.3</w:t>
      </w:r>
      <w:r w:rsidRPr="002C3D36">
        <w:tab/>
        <w:t>Derivation of NR cell quality</w:t>
      </w:r>
      <w:bookmarkEnd w:id="3304"/>
      <w:bookmarkEnd w:id="3305"/>
      <w:bookmarkEnd w:id="3306"/>
      <w:bookmarkEnd w:id="3307"/>
      <w:bookmarkEnd w:id="3308"/>
      <w:bookmarkEnd w:id="3309"/>
      <w:bookmarkEnd w:id="3310"/>
      <w:bookmarkEnd w:id="3311"/>
      <w:bookmarkEnd w:id="3312"/>
      <w:bookmarkEnd w:id="3313"/>
      <w:bookmarkEnd w:id="3314"/>
      <w:bookmarkEnd w:id="3315"/>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316" w:name="_Toc20486938"/>
      <w:bookmarkStart w:id="3317" w:name="_Toc29342230"/>
      <w:bookmarkStart w:id="3318" w:name="_Toc29343369"/>
      <w:bookmarkStart w:id="3319" w:name="_Toc36566621"/>
      <w:bookmarkStart w:id="3320" w:name="_Toc36810035"/>
      <w:bookmarkStart w:id="3321" w:name="_Toc36846399"/>
      <w:bookmarkStart w:id="3322" w:name="_Toc36939052"/>
      <w:bookmarkStart w:id="3323" w:name="_Toc37082032"/>
      <w:bookmarkStart w:id="3324" w:name="_Toc46480659"/>
      <w:bookmarkStart w:id="3325" w:name="_Toc46481893"/>
      <w:bookmarkStart w:id="3326" w:name="_Toc46483127"/>
      <w:bookmarkStart w:id="3327" w:name="_Toc76472562"/>
      <w:r w:rsidRPr="002C3D36">
        <w:t>5.5.3.</w:t>
      </w:r>
      <w:r w:rsidR="005205DE" w:rsidRPr="002C3D36">
        <w:t>4</w:t>
      </w:r>
      <w:r w:rsidRPr="002C3D36">
        <w:tab/>
        <w:t>Derivation of NR beam quality</w:t>
      </w:r>
      <w:bookmarkEnd w:id="3316"/>
      <w:bookmarkEnd w:id="3317"/>
      <w:bookmarkEnd w:id="3318"/>
      <w:bookmarkEnd w:id="3319"/>
      <w:bookmarkEnd w:id="3320"/>
      <w:bookmarkEnd w:id="3321"/>
      <w:bookmarkEnd w:id="3322"/>
      <w:bookmarkEnd w:id="3323"/>
      <w:bookmarkEnd w:id="3324"/>
      <w:bookmarkEnd w:id="3325"/>
      <w:bookmarkEnd w:id="3326"/>
      <w:bookmarkEnd w:id="3327"/>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328" w:name="_Toc20486939"/>
      <w:bookmarkStart w:id="3329" w:name="_Toc29342231"/>
      <w:bookmarkStart w:id="3330" w:name="_Toc29343370"/>
      <w:bookmarkStart w:id="3331" w:name="_Toc36566622"/>
      <w:bookmarkStart w:id="3332" w:name="_Toc36810036"/>
      <w:bookmarkStart w:id="3333" w:name="_Toc36846400"/>
      <w:bookmarkStart w:id="3334" w:name="_Toc36939053"/>
      <w:bookmarkStart w:id="3335" w:name="_Toc37082033"/>
      <w:bookmarkStart w:id="3336" w:name="_Toc46480660"/>
      <w:bookmarkStart w:id="3337" w:name="_Toc46481894"/>
      <w:bookmarkStart w:id="3338" w:name="_Toc46483128"/>
      <w:bookmarkStart w:id="3339" w:name="_Toc76472563"/>
      <w:r w:rsidRPr="002C3D36">
        <w:t>5.5.4</w:t>
      </w:r>
      <w:r w:rsidRPr="002C3D36">
        <w:tab/>
        <w:t>Measurement report triggering</w:t>
      </w:r>
      <w:bookmarkEnd w:id="3328"/>
      <w:bookmarkEnd w:id="3329"/>
      <w:bookmarkEnd w:id="3330"/>
      <w:bookmarkEnd w:id="3331"/>
      <w:bookmarkEnd w:id="3332"/>
      <w:bookmarkEnd w:id="3333"/>
      <w:bookmarkEnd w:id="3334"/>
      <w:bookmarkEnd w:id="3335"/>
      <w:bookmarkEnd w:id="3336"/>
      <w:bookmarkEnd w:id="3337"/>
      <w:bookmarkEnd w:id="3338"/>
      <w:bookmarkEnd w:id="3339"/>
    </w:p>
    <w:p w14:paraId="45F12EAD" w14:textId="77777777" w:rsidR="009722D5" w:rsidRPr="002C3D36" w:rsidRDefault="009722D5" w:rsidP="009722D5">
      <w:pPr>
        <w:pStyle w:val="Heading4"/>
      </w:pPr>
      <w:bookmarkStart w:id="3340" w:name="_Toc20486940"/>
      <w:bookmarkStart w:id="3341" w:name="_Toc29342232"/>
      <w:bookmarkStart w:id="3342" w:name="_Toc29343371"/>
      <w:bookmarkStart w:id="3343" w:name="_Toc36566623"/>
      <w:bookmarkStart w:id="3344" w:name="_Toc36810037"/>
      <w:bookmarkStart w:id="3345" w:name="_Toc36846401"/>
      <w:bookmarkStart w:id="3346" w:name="_Toc36939054"/>
      <w:bookmarkStart w:id="3347" w:name="_Toc37082034"/>
      <w:bookmarkStart w:id="3348" w:name="_Toc46480661"/>
      <w:bookmarkStart w:id="3349" w:name="_Toc46481895"/>
      <w:bookmarkStart w:id="3350" w:name="_Toc46483129"/>
      <w:bookmarkStart w:id="3351" w:name="_Toc76472564"/>
      <w:r w:rsidRPr="002C3D36">
        <w:t>5.5.4.1</w:t>
      </w:r>
      <w:r w:rsidRPr="002C3D36">
        <w:tab/>
        <w:t>General</w:t>
      </w:r>
      <w:bookmarkEnd w:id="3340"/>
      <w:bookmarkEnd w:id="3341"/>
      <w:bookmarkEnd w:id="3342"/>
      <w:bookmarkEnd w:id="3343"/>
      <w:bookmarkEnd w:id="3344"/>
      <w:bookmarkEnd w:id="3345"/>
      <w:bookmarkEnd w:id="3346"/>
      <w:bookmarkEnd w:id="3347"/>
      <w:bookmarkEnd w:id="3348"/>
      <w:bookmarkEnd w:id="3349"/>
      <w:bookmarkEnd w:id="3350"/>
      <w:bookmarkEnd w:id="3351"/>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lastRenderedPageBreak/>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lastRenderedPageBreak/>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52" w:name="OLE_LINK291"/>
      <w:bookmarkStart w:id="3353" w:name="OLE_LINK290"/>
      <w:r w:rsidRPr="002C3D36">
        <w:rPr>
          <w:i/>
        </w:rPr>
        <w:t>reportSFTD-Meas</w:t>
      </w:r>
      <w:r w:rsidRPr="002C3D36">
        <w:t xml:space="preserve"> </w:t>
      </w:r>
      <w:bookmarkEnd w:id="3352"/>
      <w:bookmarkEnd w:id="3353"/>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lastRenderedPageBreak/>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54" w:name="_Hlk31703302"/>
      <w:r w:rsidR="00F5778E" w:rsidRPr="002C3D36">
        <w:t xml:space="preserve">set to </w:t>
      </w:r>
      <w:r w:rsidR="00F5778E" w:rsidRPr="002C3D36">
        <w:rPr>
          <w:i/>
        </w:rPr>
        <w:t>true</w:t>
      </w:r>
      <w:bookmarkEnd w:id="3354"/>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55"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55"/>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lastRenderedPageBreak/>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lastRenderedPageBreak/>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lastRenderedPageBreak/>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lastRenderedPageBreak/>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356" w:name="_Toc20486941"/>
      <w:bookmarkStart w:id="3357" w:name="_Toc29342233"/>
      <w:bookmarkStart w:id="3358" w:name="_Toc29343372"/>
      <w:bookmarkStart w:id="3359" w:name="_Toc36566624"/>
      <w:bookmarkStart w:id="3360" w:name="_Toc36810038"/>
      <w:bookmarkStart w:id="3361" w:name="_Toc36846402"/>
      <w:bookmarkStart w:id="3362" w:name="_Toc36939055"/>
      <w:bookmarkStart w:id="3363" w:name="_Toc37082035"/>
      <w:bookmarkStart w:id="3364" w:name="_Toc46480662"/>
      <w:bookmarkStart w:id="3365" w:name="_Toc46481896"/>
      <w:bookmarkStart w:id="3366" w:name="_Toc46483130"/>
      <w:bookmarkStart w:id="3367" w:name="_Toc76472565"/>
      <w:r w:rsidRPr="002C3D36">
        <w:t>5.5.4.2</w:t>
      </w:r>
      <w:r w:rsidRPr="002C3D36">
        <w:tab/>
        <w:t>Event A1 (Serving becomes better than threshold)</w:t>
      </w:r>
      <w:bookmarkEnd w:id="3356"/>
      <w:bookmarkEnd w:id="3357"/>
      <w:bookmarkEnd w:id="3358"/>
      <w:bookmarkEnd w:id="3359"/>
      <w:bookmarkEnd w:id="3360"/>
      <w:bookmarkEnd w:id="3361"/>
      <w:bookmarkEnd w:id="3362"/>
      <w:bookmarkEnd w:id="3363"/>
      <w:bookmarkEnd w:id="3364"/>
      <w:bookmarkEnd w:id="3365"/>
      <w:bookmarkEnd w:id="3366"/>
      <w:bookmarkEnd w:id="3367"/>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3pt" o:ole="" fillcolor="window">
            <v:imagedata r:id="rId92" o:title=""/>
          </v:shape>
          <o:OLEObject Type="Embed" ProgID="Equation.3" ShapeID="_x0000_i1061" DrawAspect="Content" ObjectID="_1695018889" r:id="rId93"/>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3pt" o:ole="" fillcolor="window">
            <v:imagedata r:id="rId94" o:title=""/>
          </v:shape>
          <o:OLEObject Type="Embed" ProgID="Equation.3" ShapeID="_x0000_i1062" DrawAspect="Content" ObjectID="_1695018890" r:id="rId95"/>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68" w:name="OLE_LINK39"/>
      <w:bookmarkStart w:id="3369" w:name="OLE_LINK53"/>
      <w:r w:rsidRPr="002C3D36">
        <w:rPr>
          <w:i/>
        </w:rPr>
        <w:t>hysteresis</w:t>
      </w:r>
      <w:r w:rsidRPr="002C3D36">
        <w:t xml:space="preserve"> </w:t>
      </w:r>
      <w:bookmarkEnd w:id="3368"/>
      <w:bookmarkEnd w:id="3369"/>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370" w:name="_Toc20486942"/>
      <w:bookmarkStart w:id="3371" w:name="_Toc29342234"/>
      <w:bookmarkStart w:id="3372" w:name="_Toc29343373"/>
      <w:bookmarkStart w:id="3373" w:name="_Toc36566625"/>
      <w:bookmarkStart w:id="3374" w:name="_Toc36810039"/>
      <w:bookmarkStart w:id="3375" w:name="_Toc36846403"/>
      <w:bookmarkStart w:id="3376" w:name="_Toc36939056"/>
      <w:bookmarkStart w:id="3377" w:name="_Toc37082036"/>
      <w:bookmarkStart w:id="3378" w:name="_Toc46480663"/>
      <w:bookmarkStart w:id="3379" w:name="_Toc46481897"/>
      <w:bookmarkStart w:id="3380" w:name="_Toc46483131"/>
      <w:bookmarkStart w:id="3381" w:name="_Toc76472566"/>
      <w:r w:rsidRPr="002C3D36">
        <w:t>5.5.4.3</w:t>
      </w:r>
      <w:r w:rsidRPr="002C3D36">
        <w:tab/>
        <w:t>Event A2 (Serving becomes worse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lastRenderedPageBreak/>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3pt" o:ole="">
            <v:imagedata r:id="rId94" o:title=""/>
          </v:shape>
          <o:OLEObject Type="Embed" ProgID="Equation.3" ShapeID="_x0000_i1063" DrawAspect="Content" ObjectID="_1695018891" r:id="rId96"/>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3pt" o:ole="" fillcolor="yellow">
            <v:imagedata r:id="rId92" o:title=""/>
          </v:shape>
          <o:OLEObject Type="Embed" ProgID="Equation.3" ShapeID="_x0000_i1064" DrawAspect="Content" ObjectID="_1695018892" r:id="rId97"/>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382" w:name="OLE_LINK103"/>
      <w:bookmarkStart w:id="3383" w:name="OLE_LINK104"/>
      <w:bookmarkStart w:id="3384" w:name="_Toc20486943"/>
      <w:bookmarkStart w:id="3385" w:name="_Toc29342235"/>
      <w:bookmarkStart w:id="3386" w:name="_Toc29343374"/>
      <w:bookmarkStart w:id="3387" w:name="_Toc36566626"/>
      <w:bookmarkStart w:id="3388" w:name="_Toc36810040"/>
      <w:bookmarkStart w:id="3389" w:name="_Toc36846404"/>
      <w:bookmarkStart w:id="3390" w:name="_Toc36939057"/>
      <w:bookmarkStart w:id="3391" w:name="_Toc37082037"/>
      <w:bookmarkStart w:id="3392" w:name="_Toc46480664"/>
      <w:bookmarkStart w:id="3393" w:name="_Toc46481898"/>
      <w:bookmarkStart w:id="3394" w:name="_Toc46483132"/>
      <w:bookmarkStart w:id="3395" w:name="_Toc76472567"/>
      <w:r w:rsidRPr="002C3D36">
        <w:t>5.5.4.4</w:t>
      </w:r>
      <w:bookmarkEnd w:id="3382"/>
      <w:bookmarkEnd w:id="3383"/>
      <w:r w:rsidRPr="002C3D36">
        <w:tab/>
        <w:t>Event A3 (Neighbour becomes offset better than PCell/ PSCell)</w:t>
      </w:r>
      <w:bookmarkEnd w:id="3384"/>
      <w:bookmarkEnd w:id="3385"/>
      <w:bookmarkEnd w:id="3386"/>
      <w:bookmarkEnd w:id="3387"/>
      <w:bookmarkEnd w:id="3388"/>
      <w:bookmarkEnd w:id="3389"/>
      <w:bookmarkEnd w:id="3390"/>
      <w:bookmarkEnd w:id="3391"/>
      <w:bookmarkEnd w:id="3392"/>
      <w:bookmarkEnd w:id="3393"/>
      <w:bookmarkEnd w:id="3394"/>
      <w:bookmarkEnd w:id="3395"/>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65pt;height:12.3pt" o:ole="" fillcolor="window">
            <v:imagedata r:id="rId98" o:title=""/>
          </v:shape>
          <o:OLEObject Type="Embed" ProgID="Equation.3" ShapeID="_x0000_i1065" DrawAspect="Content" ObjectID="_1695018893" r:id="rId99"/>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65pt;height:12.3pt" o:ole="" fillcolor="window">
            <v:imagedata r:id="rId100" o:title=""/>
          </v:shape>
          <o:OLEObject Type="Embed" ProgID="Equation.3" ShapeID="_x0000_i1066" DrawAspect="Content" ObjectID="_1695018894" r:id="rId101"/>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lastRenderedPageBreak/>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396" w:name="_Toc20486944"/>
      <w:bookmarkStart w:id="3397" w:name="_Toc29342236"/>
      <w:bookmarkStart w:id="3398" w:name="_Toc29343375"/>
      <w:bookmarkStart w:id="3399" w:name="_Toc36566627"/>
      <w:bookmarkStart w:id="3400" w:name="_Toc36810041"/>
      <w:bookmarkStart w:id="3401" w:name="_Toc36846405"/>
      <w:bookmarkStart w:id="3402" w:name="_Toc36939058"/>
      <w:bookmarkStart w:id="3403" w:name="_Toc37082038"/>
      <w:bookmarkStart w:id="3404" w:name="_Toc46480665"/>
      <w:bookmarkStart w:id="3405" w:name="_Toc46481899"/>
      <w:bookmarkStart w:id="3406" w:name="_Toc46483133"/>
      <w:bookmarkStart w:id="3407" w:name="_Toc76472568"/>
      <w:r w:rsidRPr="002C3D36">
        <w:t>5.5.4.5</w:t>
      </w:r>
      <w:r w:rsidRPr="002C3D36">
        <w:tab/>
        <w:t>Event A4 (Neighbour becomes better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6pt;height:12.3pt" o:ole="" fillcolor="window">
            <v:imagedata r:id="rId102" o:title=""/>
          </v:shape>
          <o:OLEObject Type="Embed" ProgID="Equation.3" ShapeID="_x0000_i1067" DrawAspect="Content" ObjectID="_1695018895" r:id="rId103"/>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6pt;height:12.3pt" o:ole="" fillcolor="window">
            <v:imagedata r:id="rId104" o:title=""/>
          </v:shape>
          <o:OLEObject Type="Embed" ProgID="Equation.3" ShapeID="_x0000_i1068" DrawAspect="Content" ObjectID="_1695018896" r:id="rId105"/>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408" w:name="_Toc20486945"/>
      <w:bookmarkStart w:id="3409" w:name="_Toc29342237"/>
      <w:bookmarkStart w:id="3410" w:name="_Toc29343376"/>
      <w:bookmarkStart w:id="3411" w:name="_Toc36566628"/>
      <w:bookmarkStart w:id="3412" w:name="_Toc36810042"/>
      <w:bookmarkStart w:id="3413" w:name="_Toc36846406"/>
      <w:bookmarkStart w:id="3414" w:name="_Toc36939059"/>
      <w:bookmarkStart w:id="3415" w:name="_Toc37082039"/>
      <w:bookmarkStart w:id="3416" w:name="_Toc46480666"/>
      <w:bookmarkStart w:id="3417" w:name="_Toc46481900"/>
      <w:bookmarkStart w:id="3418" w:name="_Toc46483134"/>
      <w:bookmarkStart w:id="3419" w:name="_Toc76472569"/>
      <w:r w:rsidRPr="002C3D36">
        <w:t>5.5.4.6</w:t>
      </w:r>
      <w:r w:rsidRPr="002C3D36">
        <w:tab/>
        <w:t>Event A5 (PCell/ PSCell becomes worse than threshold1 and neighbour becomes better than threshold2)</w:t>
      </w:r>
      <w:bookmarkEnd w:id="3408"/>
      <w:bookmarkEnd w:id="3409"/>
      <w:bookmarkEnd w:id="3410"/>
      <w:bookmarkEnd w:id="3411"/>
      <w:bookmarkEnd w:id="3412"/>
      <w:bookmarkEnd w:id="3413"/>
      <w:bookmarkEnd w:id="3414"/>
      <w:bookmarkEnd w:id="3415"/>
      <w:bookmarkEnd w:id="3416"/>
      <w:bookmarkEnd w:id="3417"/>
      <w:bookmarkEnd w:id="3418"/>
      <w:bookmarkEnd w:id="3419"/>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420" w:name="OLE_LINK130"/>
      <w:bookmarkStart w:id="3421"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lastRenderedPageBreak/>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420"/>
      <w:bookmarkEnd w:id="3421"/>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45pt;height:12.3pt" o:ole="" fillcolor="yellow">
            <v:imagedata r:id="rId106" o:title=""/>
          </v:shape>
          <o:OLEObject Type="Embed" ProgID="Equation.3" ShapeID="_x0000_i1069" DrawAspect="Content" ObjectID="_1695018897" r:id="rId107"/>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2pt;height:12.3pt" o:ole="" fillcolor="window">
            <v:imagedata r:id="rId108" o:title=""/>
          </v:shape>
          <o:OLEObject Type="Embed" ProgID="Equation.3" ShapeID="_x0000_i1070" DrawAspect="Content" ObjectID="_1695018898" r:id="rId109"/>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45pt;height:12.3pt" o:ole="" fillcolor="yellow">
            <v:imagedata r:id="rId110" o:title=""/>
          </v:shape>
          <o:OLEObject Type="Embed" ProgID="Equation.3" ShapeID="_x0000_i1071" DrawAspect="Content" ObjectID="_1695018899" r:id="rId111"/>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2pt;height:12.3pt" o:ole="" fillcolor="window">
            <v:imagedata r:id="rId112" o:title=""/>
          </v:shape>
          <o:OLEObject Type="Embed" ProgID="Equation.3" ShapeID="_x0000_i1072" DrawAspect="Content" ObjectID="_1695018900" r:id="rId113"/>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422" w:name="_Toc20486946"/>
      <w:bookmarkStart w:id="3423" w:name="_Toc29342238"/>
      <w:bookmarkStart w:id="3424" w:name="_Toc29343377"/>
      <w:bookmarkStart w:id="3425" w:name="_Toc36566629"/>
      <w:bookmarkStart w:id="3426" w:name="_Toc36810043"/>
      <w:bookmarkStart w:id="3427" w:name="_Toc36846407"/>
      <w:bookmarkStart w:id="3428" w:name="_Toc36939060"/>
      <w:bookmarkStart w:id="3429" w:name="_Toc37082040"/>
      <w:bookmarkStart w:id="3430" w:name="_Toc46480667"/>
      <w:bookmarkStart w:id="3431" w:name="_Toc46481901"/>
      <w:bookmarkStart w:id="3432" w:name="_Toc46483135"/>
      <w:bookmarkStart w:id="3433" w:name="_Toc76472570"/>
      <w:r w:rsidRPr="002C3D36">
        <w:t>5.5.4.6a</w:t>
      </w:r>
      <w:r w:rsidRPr="002C3D36">
        <w:tab/>
        <w:t>Event A6 (Neighbour becomes offset better than SCell)</w:t>
      </w:r>
      <w:bookmarkEnd w:id="3422"/>
      <w:bookmarkEnd w:id="3423"/>
      <w:bookmarkEnd w:id="3424"/>
      <w:bookmarkEnd w:id="3425"/>
      <w:bookmarkEnd w:id="3426"/>
      <w:bookmarkEnd w:id="3427"/>
      <w:bookmarkEnd w:id="3428"/>
      <w:bookmarkEnd w:id="3429"/>
      <w:bookmarkEnd w:id="3430"/>
      <w:bookmarkEnd w:id="3431"/>
      <w:bookmarkEnd w:id="3432"/>
      <w:bookmarkEnd w:id="3433"/>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9pt;height:12.3pt" o:ole="" fillcolor="window">
            <v:imagedata r:id="rId114" o:title=""/>
          </v:shape>
          <o:OLEObject Type="Embed" ProgID="Equation.3" ShapeID="_x0000_i1073" DrawAspect="Content" ObjectID="_1695018901" r:id="rId115"/>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9pt;height:12.3pt" o:ole="" fillcolor="window">
            <v:imagedata r:id="rId116" o:title=""/>
          </v:shape>
          <o:OLEObject Type="Embed" ProgID="Equation.3" ShapeID="_x0000_i1074" DrawAspect="Content" ObjectID="_1695018902" r:id="rId117"/>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434" w:name="_Toc20486947"/>
      <w:bookmarkStart w:id="3435" w:name="_Toc29342239"/>
      <w:bookmarkStart w:id="3436" w:name="_Toc29343378"/>
      <w:bookmarkStart w:id="3437" w:name="_Toc36566630"/>
      <w:bookmarkStart w:id="3438" w:name="_Toc36810044"/>
      <w:bookmarkStart w:id="3439" w:name="_Toc36846408"/>
      <w:bookmarkStart w:id="3440" w:name="_Toc36939061"/>
      <w:bookmarkStart w:id="3441" w:name="_Toc37082041"/>
      <w:bookmarkStart w:id="3442" w:name="_Toc46480668"/>
      <w:bookmarkStart w:id="3443" w:name="_Toc46481902"/>
      <w:bookmarkStart w:id="3444" w:name="_Toc46483136"/>
      <w:bookmarkStart w:id="3445" w:name="_Toc76472571"/>
      <w:r w:rsidRPr="002C3D36">
        <w:t>5.5.4.7</w:t>
      </w:r>
      <w:r w:rsidRPr="002C3D36">
        <w:tab/>
        <w:t>Event B1 (Inter RAT neighbour becomes better than threshold)</w:t>
      </w:r>
      <w:bookmarkEnd w:id="3434"/>
      <w:bookmarkEnd w:id="3435"/>
      <w:bookmarkEnd w:id="3436"/>
      <w:bookmarkEnd w:id="3437"/>
      <w:bookmarkEnd w:id="3438"/>
      <w:bookmarkEnd w:id="3439"/>
      <w:bookmarkEnd w:id="3440"/>
      <w:bookmarkEnd w:id="3441"/>
      <w:bookmarkEnd w:id="3442"/>
      <w:bookmarkEnd w:id="3443"/>
      <w:bookmarkEnd w:id="3444"/>
      <w:bookmarkEnd w:id="3445"/>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65pt;height:12.3pt" o:ole="" fillcolor="window">
            <v:imagedata r:id="rId118" o:title=""/>
          </v:shape>
          <o:OLEObject Type="Embed" ProgID="Equation.3" ShapeID="_x0000_i1075" DrawAspect="Content" ObjectID="_1695018903" r:id="rId119"/>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3.95pt;height:12.3pt" o:ole="" fillcolor="window">
            <v:imagedata r:id="rId120" o:title=""/>
          </v:shape>
          <o:OLEObject Type="Embed" ProgID="Equation.3" ShapeID="_x0000_i1076" DrawAspect="Content" ObjectID="_1695018904" r:id="rId121"/>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446" w:name="_Toc20486948"/>
      <w:bookmarkStart w:id="3447" w:name="_Toc29342240"/>
      <w:bookmarkStart w:id="3448" w:name="_Toc29343379"/>
      <w:bookmarkStart w:id="3449" w:name="_Toc36566631"/>
      <w:bookmarkStart w:id="3450" w:name="_Toc36810045"/>
      <w:bookmarkStart w:id="3451" w:name="_Toc36846409"/>
      <w:bookmarkStart w:id="3452" w:name="_Toc36939062"/>
      <w:bookmarkStart w:id="3453" w:name="_Toc37082042"/>
      <w:bookmarkStart w:id="3454" w:name="_Toc46480669"/>
      <w:bookmarkStart w:id="3455" w:name="_Toc46481903"/>
      <w:bookmarkStart w:id="3456" w:name="_Toc46483137"/>
      <w:bookmarkStart w:id="3457" w:name="_Toc76472572"/>
      <w:r w:rsidRPr="002C3D36">
        <w:lastRenderedPageBreak/>
        <w:t>5.5.4.8</w:t>
      </w:r>
      <w:r w:rsidRPr="002C3D36">
        <w:tab/>
        <w:t>Event B2 (PCell becomes worse than threshold1 and inter RAT neighbour becomes better than threshold2)</w:t>
      </w:r>
      <w:bookmarkEnd w:id="3446"/>
      <w:bookmarkEnd w:id="3447"/>
      <w:bookmarkEnd w:id="3448"/>
      <w:bookmarkEnd w:id="3449"/>
      <w:bookmarkEnd w:id="3450"/>
      <w:bookmarkEnd w:id="3451"/>
      <w:bookmarkEnd w:id="3452"/>
      <w:bookmarkEnd w:id="3453"/>
      <w:bookmarkEnd w:id="3454"/>
      <w:bookmarkEnd w:id="3455"/>
      <w:bookmarkEnd w:id="3456"/>
      <w:bookmarkEnd w:id="3457"/>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45pt;height:12.3pt" o:ole="" fillcolor="yellow">
            <v:imagedata r:id="rId122" o:title=""/>
          </v:shape>
          <o:OLEObject Type="Embed" ProgID="Equation.3" ShapeID="_x0000_i1077" DrawAspect="Content" ObjectID="_1695018905" r:id="rId123"/>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8.95pt;height:12.3pt" o:ole="" fillcolor="window">
            <v:imagedata r:id="rId124" o:title=""/>
          </v:shape>
          <o:OLEObject Type="Embed" ProgID="Equation.3" ShapeID="_x0000_i1078" DrawAspect="Content" ObjectID="_1695018906" r:id="rId125"/>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45pt;height:12.3pt" o:ole="" fillcolor="yellow">
            <v:imagedata r:id="rId126" o:title=""/>
          </v:shape>
          <o:OLEObject Type="Embed" ProgID="Equation.3" ShapeID="_x0000_i1079" DrawAspect="Content" ObjectID="_1695018907" r:id="rId127"/>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8.95pt;height:12.3pt" o:ole="" fillcolor="window">
            <v:imagedata r:id="rId128" o:title=""/>
          </v:shape>
          <o:OLEObject Type="Embed" ProgID="Equation.3" ShapeID="_x0000_i1080" DrawAspect="Content" ObjectID="_1695018908" r:id="rId129"/>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458" w:name="_Toc20486949"/>
      <w:bookmarkStart w:id="3459" w:name="_Toc29342241"/>
      <w:bookmarkStart w:id="3460" w:name="_Toc29343380"/>
      <w:bookmarkStart w:id="3461" w:name="_Toc36566632"/>
      <w:bookmarkStart w:id="3462" w:name="_Toc36810046"/>
      <w:bookmarkStart w:id="3463" w:name="_Toc36846410"/>
      <w:bookmarkStart w:id="3464" w:name="_Toc36939063"/>
      <w:bookmarkStart w:id="3465" w:name="_Toc37082043"/>
      <w:bookmarkStart w:id="3466" w:name="_Toc46480670"/>
      <w:bookmarkStart w:id="3467" w:name="_Toc46481904"/>
      <w:bookmarkStart w:id="3468" w:name="_Toc46483138"/>
      <w:bookmarkStart w:id="3469" w:name="_Toc76472573"/>
      <w:r w:rsidRPr="002C3D36">
        <w:t>5.5.4.9</w:t>
      </w:r>
      <w:r w:rsidRPr="002C3D36">
        <w:tab/>
        <w:t>Event C1 (CSI-RS resource becomes better than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35pt;height:12.3pt" o:ole="" fillcolor="window">
            <v:imagedata r:id="rId130" o:title=""/>
          </v:shape>
          <o:OLEObject Type="Embed" ProgID="Equation.3" ShapeID="_x0000_i1081" DrawAspect="Content" ObjectID="_1695018909" r:id="rId131"/>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35pt;height:12.3pt" o:ole="" fillcolor="window">
            <v:imagedata r:id="rId132" o:title=""/>
          </v:shape>
          <o:OLEObject Type="Embed" ProgID="Equation.3" ShapeID="_x0000_i1082" DrawAspect="Content" ObjectID="_1695018910" r:id="rId133"/>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470" w:name="_Toc20486950"/>
      <w:bookmarkStart w:id="3471" w:name="_Toc29342242"/>
      <w:bookmarkStart w:id="3472" w:name="_Toc29343381"/>
      <w:bookmarkStart w:id="3473" w:name="_Toc36566633"/>
      <w:bookmarkStart w:id="3474" w:name="_Toc36810047"/>
      <w:bookmarkStart w:id="3475" w:name="_Toc36846411"/>
      <w:bookmarkStart w:id="3476" w:name="_Toc36939064"/>
      <w:bookmarkStart w:id="3477" w:name="_Toc37082044"/>
      <w:bookmarkStart w:id="3478" w:name="_Toc46480671"/>
      <w:bookmarkStart w:id="3479" w:name="_Toc46481905"/>
      <w:bookmarkStart w:id="3480" w:name="_Toc46483139"/>
      <w:bookmarkStart w:id="3481"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70"/>
      <w:bookmarkEnd w:id="3471"/>
      <w:bookmarkEnd w:id="3472"/>
      <w:bookmarkEnd w:id="3473"/>
      <w:bookmarkEnd w:id="3474"/>
      <w:bookmarkEnd w:id="3475"/>
      <w:bookmarkEnd w:id="3476"/>
      <w:bookmarkEnd w:id="3477"/>
      <w:bookmarkEnd w:id="3478"/>
      <w:bookmarkEnd w:id="3479"/>
      <w:bookmarkEnd w:id="3480"/>
      <w:bookmarkEnd w:id="3481"/>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4pt;height:12.3pt" o:ole="" fillcolor="window">
            <v:imagedata r:id="rId134" o:title=""/>
          </v:shape>
          <o:OLEObject Type="Embed" ProgID="Equation.3" ShapeID="_x0000_i1083" DrawAspect="Content" ObjectID="_1695018911" r:id="rId135"/>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4pt;height:12.3pt" o:ole="" fillcolor="window">
            <v:imagedata r:id="rId136" o:title=""/>
          </v:shape>
          <o:OLEObject Type="Embed" ProgID="Equation.3" ShapeID="_x0000_i1084" DrawAspect="Content" ObjectID="_1695018912" r:id="rId137"/>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482" w:name="_Toc20486951"/>
      <w:bookmarkStart w:id="3483" w:name="_Toc29342243"/>
      <w:bookmarkStart w:id="3484" w:name="_Toc29343382"/>
      <w:bookmarkStart w:id="3485" w:name="_Toc36566634"/>
      <w:bookmarkStart w:id="3486" w:name="_Toc36810048"/>
      <w:bookmarkStart w:id="3487" w:name="_Toc36846412"/>
      <w:bookmarkStart w:id="3488" w:name="_Toc36939065"/>
      <w:bookmarkStart w:id="3489" w:name="_Toc37082045"/>
      <w:bookmarkStart w:id="3490" w:name="_Toc46480672"/>
      <w:bookmarkStart w:id="3491" w:name="_Toc46481906"/>
      <w:bookmarkStart w:id="3492" w:name="_Toc46483140"/>
      <w:bookmarkStart w:id="3493" w:name="_Toc76472575"/>
      <w:r w:rsidRPr="002C3D36">
        <w:lastRenderedPageBreak/>
        <w:t>5.5.4.11</w:t>
      </w:r>
      <w:r w:rsidRPr="002C3D36">
        <w:tab/>
        <w:t>Event W1 (WLAN becomes better than a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75pt;height:12.3pt" o:ole="" fillcolor="window">
            <v:imagedata r:id="rId138" o:title=""/>
          </v:shape>
          <o:OLEObject Type="Embed" ProgID="Equation.3" ShapeID="_x0000_i1085" DrawAspect="Content" ObjectID="_1695018913" r:id="rId139"/>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5pt;height:12.3pt" o:ole="" fillcolor="window">
            <v:imagedata r:id="rId140" o:title=""/>
          </v:shape>
          <o:OLEObject Type="Embed" ProgID="Equation.3" ShapeID="_x0000_i1086" DrawAspect="Content" ObjectID="_1695018914" r:id="rId141"/>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494" w:name="_Toc20486952"/>
      <w:bookmarkStart w:id="3495" w:name="_Toc29342244"/>
      <w:bookmarkStart w:id="3496" w:name="_Toc29343383"/>
      <w:bookmarkStart w:id="3497" w:name="_Toc36566635"/>
      <w:bookmarkStart w:id="3498" w:name="_Toc36810049"/>
      <w:bookmarkStart w:id="3499" w:name="_Toc36846413"/>
      <w:bookmarkStart w:id="3500" w:name="_Toc36939066"/>
      <w:bookmarkStart w:id="3501" w:name="_Toc37082046"/>
      <w:bookmarkStart w:id="3502" w:name="_Toc46480673"/>
      <w:bookmarkStart w:id="3503" w:name="_Toc46481907"/>
      <w:bookmarkStart w:id="3504" w:name="_Toc46483141"/>
      <w:bookmarkStart w:id="3505" w:name="_Toc76472576"/>
      <w:r w:rsidRPr="002C3D36">
        <w:t>5.5.4.12</w:t>
      </w:r>
      <w:r w:rsidRPr="002C3D36">
        <w:tab/>
        <w:t>Event W2 (All WLAN inside WLAN mobility set becomes worse than threshold1 and a WLAN outside WLAN mobility set becomes better than threshold2)</w:t>
      </w:r>
      <w:bookmarkEnd w:id="3494"/>
      <w:bookmarkEnd w:id="3495"/>
      <w:bookmarkEnd w:id="3496"/>
      <w:bookmarkEnd w:id="3497"/>
      <w:bookmarkEnd w:id="3498"/>
      <w:bookmarkEnd w:id="3499"/>
      <w:bookmarkEnd w:id="3500"/>
      <w:bookmarkEnd w:id="3501"/>
      <w:bookmarkEnd w:id="3502"/>
      <w:bookmarkEnd w:id="3503"/>
      <w:bookmarkEnd w:id="3504"/>
      <w:bookmarkEnd w:id="3505"/>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45pt;height:12.3pt" o:ole="" fillcolor="yellow">
            <v:imagedata r:id="rId142" o:title=""/>
          </v:shape>
          <o:OLEObject Type="Embed" ProgID="Equation.3" ShapeID="_x0000_i1087" DrawAspect="Content" ObjectID="_1695018915" r:id="rId143"/>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80.45pt;height:12.3pt" o:ole="" fillcolor="window">
            <v:imagedata r:id="rId144" o:title=""/>
          </v:shape>
          <o:OLEObject Type="Embed" ProgID="Equation.3" ShapeID="_x0000_i1088" DrawAspect="Content" ObjectID="_1695018916" r:id="rId145"/>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45pt;height:12.3pt" o:ole="" fillcolor="yellow">
            <v:imagedata r:id="rId146" o:title=""/>
          </v:shape>
          <o:OLEObject Type="Embed" ProgID="Equation.3" ShapeID="_x0000_i1089" DrawAspect="Content" ObjectID="_1695018917" r:id="rId147"/>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80.45pt;height:12.3pt" o:ole="" fillcolor="window">
            <v:imagedata r:id="rId148" o:title=""/>
          </v:shape>
          <o:OLEObject Type="Embed" ProgID="Equation.3" ShapeID="_x0000_i1090" DrawAspect="Content" ObjectID="_1695018918" r:id="rId149"/>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lastRenderedPageBreak/>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506" w:name="_Toc20486953"/>
      <w:bookmarkStart w:id="3507" w:name="_Toc29342245"/>
      <w:bookmarkStart w:id="3508" w:name="_Toc29343384"/>
      <w:bookmarkStart w:id="3509" w:name="_Toc36566636"/>
      <w:bookmarkStart w:id="3510" w:name="_Toc36810050"/>
      <w:bookmarkStart w:id="3511" w:name="_Toc36846414"/>
      <w:bookmarkStart w:id="3512" w:name="_Toc36939067"/>
      <w:bookmarkStart w:id="3513" w:name="_Toc37082047"/>
      <w:bookmarkStart w:id="3514" w:name="_Toc46480674"/>
      <w:bookmarkStart w:id="3515" w:name="_Toc46481908"/>
      <w:bookmarkStart w:id="3516" w:name="_Toc46483142"/>
      <w:bookmarkStart w:id="3517" w:name="_Toc76472577"/>
      <w:r w:rsidRPr="002C3D36">
        <w:t>5.5.4.13</w:t>
      </w:r>
      <w:r w:rsidRPr="002C3D36">
        <w:tab/>
        <w:t>Event W3 (All WLAN inside WLAN mobility set becomes worse than a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3pt" o:ole="">
            <v:imagedata r:id="rId94" o:title=""/>
          </v:shape>
          <o:OLEObject Type="Embed" ProgID="Equation.3" ShapeID="_x0000_i1091" DrawAspect="Content" ObjectID="_1695018919" r:id="rId150"/>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3pt" o:ole="" fillcolor="yellow">
            <v:imagedata r:id="rId92" o:title=""/>
          </v:shape>
          <o:OLEObject Type="Embed" ProgID="Equation.3" ShapeID="_x0000_i1092" DrawAspect="Content" ObjectID="_1695018920" r:id="rId151"/>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518" w:name="_Toc20486954"/>
      <w:bookmarkStart w:id="3519" w:name="_Toc29342246"/>
      <w:bookmarkStart w:id="3520" w:name="_Toc29343385"/>
      <w:bookmarkStart w:id="3521" w:name="_Toc36566637"/>
      <w:bookmarkStart w:id="3522" w:name="_Toc36810051"/>
      <w:bookmarkStart w:id="3523" w:name="_Toc36846415"/>
      <w:bookmarkStart w:id="3524" w:name="_Toc36939068"/>
      <w:bookmarkStart w:id="3525" w:name="_Toc37082048"/>
      <w:bookmarkStart w:id="3526" w:name="_Toc46480675"/>
      <w:bookmarkStart w:id="3527" w:name="_Toc46481909"/>
      <w:bookmarkStart w:id="3528" w:name="_Toc46483143"/>
      <w:bookmarkStart w:id="3529" w:name="_Toc76472578"/>
      <w:r w:rsidRPr="002C3D36">
        <w:t>5.5.4.14</w:t>
      </w:r>
      <w:r w:rsidRPr="002C3D36">
        <w:tab/>
        <w:t>Event V1 (The channel busy ratio is above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95pt;height:12.3pt" o:ole="" fillcolor="yellow">
            <v:imagedata r:id="rId152" o:title=""/>
          </v:shape>
          <o:OLEObject Type="Embed" ProgID="Equation.3" ShapeID="_x0000_i1093" DrawAspect="Content" ObjectID="_1695018921" r:id="rId153"/>
        </w:object>
      </w:r>
    </w:p>
    <w:p w14:paraId="5DB76F6E" w14:textId="77777777" w:rsidR="009722D5" w:rsidRPr="002C3D36" w:rsidRDefault="009722D5" w:rsidP="009722D5">
      <w:r w:rsidRPr="002C3D36">
        <w:rPr>
          <w:lang w:eastAsia="ko-KR"/>
        </w:rPr>
        <w:lastRenderedPageBreak/>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3pt" o:ole="">
            <v:imagedata r:id="rId94" o:title=""/>
          </v:shape>
          <o:OLEObject Type="Embed" ProgID="Equation.3" ShapeID="_x0000_i1094" DrawAspect="Content" ObjectID="_1695018922" r:id="rId154"/>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530" w:name="_Toc20486955"/>
      <w:bookmarkStart w:id="3531" w:name="_Toc29342247"/>
      <w:bookmarkStart w:id="3532" w:name="_Toc29343386"/>
      <w:bookmarkStart w:id="3533" w:name="_Toc36566638"/>
      <w:bookmarkStart w:id="3534" w:name="_Toc36810052"/>
      <w:bookmarkStart w:id="3535" w:name="_Toc36846416"/>
      <w:bookmarkStart w:id="3536" w:name="_Toc36939069"/>
      <w:bookmarkStart w:id="3537" w:name="_Toc37082049"/>
      <w:bookmarkStart w:id="3538" w:name="_Toc46480676"/>
      <w:bookmarkStart w:id="3539" w:name="_Toc46481910"/>
      <w:bookmarkStart w:id="3540" w:name="_Toc46483144"/>
      <w:bookmarkStart w:id="3541" w:name="_Toc76472579"/>
      <w:r w:rsidRPr="002C3D36">
        <w:t>5.5.4.15</w:t>
      </w:r>
      <w:r w:rsidRPr="002C3D36">
        <w:tab/>
        <w:t>Event V2 (The channel busy ratio is below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3pt" o:ole="">
            <v:imagedata r:id="rId94" o:title=""/>
          </v:shape>
          <o:OLEObject Type="Embed" ProgID="Equation.3" ShapeID="_x0000_i1095" DrawAspect="Content" ObjectID="_1695018923" r:id="rId155"/>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95pt;height:12.3pt" o:ole="" fillcolor="yellow">
            <v:imagedata r:id="rId152" o:title=""/>
          </v:shape>
          <o:OLEObject Type="Embed" ProgID="Equation.3" ShapeID="_x0000_i1096" DrawAspect="Content" ObjectID="_1695018924" r:id="rId156"/>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542" w:name="_Toc20486956"/>
      <w:bookmarkStart w:id="3543" w:name="_Toc29342248"/>
      <w:bookmarkStart w:id="3544" w:name="_Toc29343387"/>
      <w:bookmarkStart w:id="3545" w:name="_Toc36566639"/>
      <w:bookmarkStart w:id="3546" w:name="_Toc36810053"/>
      <w:bookmarkStart w:id="3547" w:name="_Toc36846417"/>
      <w:bookmarkStart w:id="3548" w:name="_Toc36939070"/>
      <w:bookmarkStart w:id="3549" w:name="_Toc37082050"/>
      <w:bookmarkStart w:id="3550" w:name="_Toc46480677"/>
      <w:bookmarkStart w:id="3551" w:name="_Toc46481911"/>
      <w:bookmarkStart w:id="3552" w:name="_Toc46483145"/>
      <w:bookmarkStart w:id="3553" w:name="_Toc76472580"/>
      <w:r w:rsidRPr="002C3D36">
        <w:t>5.5.4.1</w:t>
      </w:r>
      <w:r w:rsidR="008E41D9" w:rsidRPr="002C3D36">
        <w:t>6</w:t>
      </w:r>
      <w:r w:rsidRPr="002C3D36">
        <w:tab/>
        <w:t>Event H1 (The Aerial UE height is above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15pt;height:15.4pt" o:ole="" fillcolor="yellow">
            <v:imagedata r:id="rId157" o:title=""/>
          </v:shape>
          <o:OLEObject Type="Embed" ProgID="Equation.3" ShapeID="_x0000_i1097" DrawAspect="Content" ObjectID="_1695018925" r:id="rId158"/>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15pt;height:15.4pt" o:ole="">
            <v:imagedata r:id="rId159" o:title=""/>
          </v:shape>
          <o:OLEObject Type="Embed" ProgID="Equation.3" ShapeID="_x0000_i1098" DrawAspect="Content" ObjectID="_1695018926" r:id="rId160"/>
        </w:object>
      </w:r>
    </w:p>
    <w:p w14:paraId="13D6490C" w14:textId="77777777" w:rsidR="00FE5DA1" w:rsidRPr="002C3D36" w:rsidRDefault="00FE5DA1" w:rsidP="00FE5DA1">
      <w:r w:rsidRPr="002C3D36">
        <w:lastRenderedPageBreak/>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554" w:name="_Toc20486957"/>
      <w:bookmarkStart w:id="3555" w:name="_Toc29342249"/>
      <w:bookmarkStart w:id="3556" w:name="_Toc29343388"/>
      <w:bookmarkStart w:id="3557" w:name="_Toc36566640"/>
      <w:bookmarkStart w:id="3558" w:name="_Toc36810054"/>
      <w:bookmarkStart w:id="3559" w:name="_Toc36846418"/>
      <w:bookmarkStart w:id="3560" w:name="_Toc36939071"/>
      <w:bookmarkStart w:id="3561" w:name="_Toc37082051"/>
      <w:bookmarkStart w:id="3562" w:name="_Toc46480678"/>
      <w:bookmarkStart w:id="3563" w:name="_Toc46481912"/>
      <w:bookmarkStart w:id="3564" w:name="_Toc46483146"/>
      <w:bookmarkStart w:id="3565" w:name="_Toc76472581"/>
      <w:r w:rsidRPr="002C3D36">
        <w:t>5.5.4.1</w:t>
      </w:r>
      <w:r w:rsidR="008E41D9" w:rsidRPr="002C3D36">
        <w:t>7</w:t>
      </w:r>
      <w:r w:rsidRPr="002C3D36">
        <w:tab/>
        <w:t>Event H2 (The Aerial UE height is below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15pt;height:15.4pt" o:ole="" fillcolor="yellow">
            <v:imagedata r:id="rId161" o:title=""/>
          </v:shape>
          <o:OLEObject Type="Embed" ProgID="Equation.3" ShapeID="_x0000_i1099" DrawAspect="Content" ObjectID="_1695018927" r:id="rId162"/>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15pt;height:15.4pt" o:ole="">
            <v:imagedata r:id="rId163" o:title=""/>
          </v:shape>
          <o:OLEObject Type="Embed" ProgID="Equation.3" ShapeID="_x0000_i1100" DrawAspect="Content" ObjectID="_1695018928" r:id="rId164"/>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566" w:name="_Toc36810055"/>
      <w:bookmarkStart w:id="3567" w:name="_Toc36846419"/>
      <w:bookmarkStart w:id="3568" w:name="_Toc36939072"/>
      <w:bookmarkStart w:id="3569" w:name="_Toc37082052"/>
      <w:bookmarkStart w:id="3570" w:name="_Toc46480679"/>
      <w:bookmarkStart w:id="3571" w:name="_Toc46481913"/>
      <w:bookmarkStart w:id="3572" w:name="_Toc46483147"/>
      <w:bookmarkStart w:id="3573" w:name="_Toc76472582"/>
      <w:bookmarkStart w:id="3574" w:name="_Toc20486958"/>
      <w:bookmarkStart w:id="3575" w:name="_Toc29342250"/>
      <w:bookmarkStart w:id="3576" w:name="_Toc29343389"/>
      <w:bookmarkStart w:id="3577" w:name="_Toc36566641"/>
      <w:r w:rsidRPr="002C3D36">
        <w:lastRenderedPageBreak/>
        <w:t>5.5.4.18</w:t>
      </w:r>
      <w:r w:rsidRPr="002C3D36">
        <w:tab/>
      </w:r>
      <w:r w:rsidR="0063361F" w:rsidRPr="002C3D36">
        <w:t>Void</w:t>
      </w:r>
      <w:bookmarkEnd w:id="3566"/>
      <w:bookmarkEnd w:id="3567"/>
      <w:bookmarkEnd w:id="3568"/>
      <w:bookmarkEnd w:id="3569"/>
      <w:bookmarkEnd w:id="3570"/>
      <w:bookmarkEnd w:id="3571"/>
      <w:bookmarkEnd w:id="3572"/>
      <w:bookmarkEnd w:id="3573"/>
    </w:p>
    <w:p w14:paraId="64884E3B" w14:textId="77777777" w:rsidR="00F450A4" w:rsidRPr="002C3D36" w:rsidRDefault="00F450A4" w:rsidP="00F450A4">
      <w:pPr>
        <w:pStyle w:val="Heading4"/>
        <w:rPr>
          <w:lang w:eastAsia="zh-CN"/>
        </w:rPr>
      </w:pPr>
      <w:bookmarkStart w:id="3578" w:name="_Toc36810056"/>
      <w:bookmarkStart w:id="3579" w:name="_Toc36846420"/>
      <w:bookmarkStart w:id="3580" w:name="_Toc36939073"/>
      <w:bookmarkStart w:id="3581" w:name="_Toc37082053"/>
      <w:bookmarkStart w:id="3582" w:name="_Toc46480680"/>
      <w:bookmarkStart w:id="3583" w:name="_Toc46481914"/>
      <w:bookmarkStart w:id="3584" w:name="_Toc46483148"/>
      <w:bookmarkStart w:id="3585" w:name="_Toc76472583"/>
      <w:r w:rsidRPr="002C3D36">
        <w:t>5.5.4.19</w:t>
      </w:r>
      <w:r w:rsidRPr="002C3D36">
        <w:tab/>
      </w:r>
      <w:r w:rsidR="0063361F" w:rsidRPr="002C3D36">
        <w:t>Void</w:t>
      </w:r>
      <w:bookmarkEnd w:id="3578"/>
      <w:bookmarkEnd w:id="3579"/>
      <w:bookmarkEnd w:id="3580"/>
      <w:bookmarkEnd w:id="3581"/>
      <w:bookmarkEnd w:id="3582"/>
      <w:bookmarkEnd w:id="3583"/>
      <w:bookmarkEnd w:id="3584"/>
      <w:bookmarkEnd w:id="3585"/>
    </w:p>
    <w:p w14:paraId="5C2E1761" w14:textId="77777777" w:rsidR="009722D5" w:rsidRPr="002C3D36" w:rsidRDefault="009722D5" w:rsidP="009722D5">
      <w:pPr>
        <w:pStyle w:val="Heading3"/>
      </w:pPr>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bookmarkStart w:id="3593" w:name="_Toc76472584"/>
      <w:r w:rsidRPr="002C3D36">
        <w:t>5.5.5</w:t>
      </w:r>
      <w:r w:rsidRPr="002C3D36">
        <w:tab/>
        <w:t>Measurement reporting</w:t>
      </w:r>
      <w:bookmarkEnd w:id="3574"/>
      <w:bookmarkEnd w:id="3575"/>
      <w:bookmarkEnd w:id="3576"/>
      <w:bookmarkEnd w:id="3577"/>
      <w:bookmarkEnd w:id="3586"/>
      <w:bookmarkEnd w:id="3587"/>
      <w:bookmarkEnd w:id="3588"/>
      <w:bookmarkEnd w:id="3589"/>
      <w:bookmarkEnd w:id="3590"/>
      <w:bookmarkEnd w:id="3591"/>
      <w:bookmarkEnd w:id="3592"/>
      <w:bookmarkEnd w:id="3593"/>
    </w:p>
    <w:p w14:paraId="6F43DE4B" w14:textId="77777777" w:rsidR="009F27B0" w:rsidRPr="002C3D36" w:rsidRDefault="009F27B0" w:rsidP="009F27B0">
      <w:pPr>
        <w:pStyle w:val="Heading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76472585"/>
      <w:r w:rsidRPr="002C3D36">
        <w:t>5.5.5.1</w:t>
      </w:r>
      <w:r w:rsidRPr="002C3D36">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1620037"/>
    <w:bookmarkStart w:id="3607" w:name="_MON_1292674412"/>
    <w:bookmarkStart w:id="3608" w:name="_MON_1292674550"/>
    <w:bookmarkStart w:id="3609" w:name="_MON_1292674852"/>
    <w:bookmarkStart w:id="3610" w:name="_MON_1298325901"/>
    <w:bookmarkStart w:id="3611" w:name="_1291619882"/>
    <w:bookmarkEnd w:id="3606"/>
    <w:bookmarkEnd w:id="3607"/>
    <w:bookmarkEnd w:id="3608"/>
    <w:bookmarkEnd w:id="3609"/>
    <w:bookmarkEnd w:id="3610"/>
    <w:bookmarkEnd w:id="3611"/>
    <w:bookmarkStart w:id="3612" w:name="_MON_1291619964"/>
    <w:bookmarkEnd w:id="3612"/>
    <w:p w14:paraId="19B3DF54" w14:textId="77777777" w:rsidR="009722D5" w:rsidRPr="002C3D36" w:rsidRDefault="009722D5" w:rsidP="009722D5">
      <w:pPr>
        <w:pStyle w:val="TH"/>
      </w:pPr>
      <w:r w:rsidRPr="002C3D36">
        <w:object w:dxaOrig="7574" w:dyaOrig="1814" w14:anchorId="3D64191A">
          <v:shape id="_x0000_i1101" type="#_x0000_t75" style="width:351.55pt;height:85.1pt" o:ole="">
            <v:imagedata r:id="rId165" o:title=""/>
          </v:shape>
          <o:OLEObject Type="Embed" ProgID="Word.Picture.8" ShapeID="_x0000_i1101" DrawAspect="Content" ObjectID="_1695018929" r:id="rId166"/>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76472586"/>
      <w:r w:rsidRPr="002C3D36">
        <w:lastRenderedPageBreak/>
        <w:t>5.5.5.</w:t>
      </w:r>
      <w:r w:rsidR="009F27B0" w:rsidRPr="002C3D36">
        <w:t>2</w:t>
      </w:r>
      <w:r w:rsidRPr="002C3D36">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76472588"/>
      <w:r w:rsidRPr="002C3D36">
        <w:lastRenderedPageBreak/>
        <w:t>5.5.6</w:t>
      </w:r>
      <w:r w:rsidRPr="002C3D36">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2C3D36" w:rsidRDefault="009722D5" w:rsidP="009722D5">
      <w:pPr>
        <w:pStyle w:val="Heading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76472589"/>
      <w:r w:rsidRPr="002C3D36">
        <w:t>5.5.6.1</w:t>
      </w:r>
      <w:r w:rsidRPr="002C3D36">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61" w:name="_Toc20486964"/>
      <w:bookmarkStart w:id="3662" w:name="_Toc29342256"/>
      <w:bookmarkStart w:id="3663"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76472590"/>
      <w:r w:rsidRPr="002C3D36">
        <w:t>5.5.6.2</w:t>
      </w:r>
      <w:r w:rsidRPr="002C3D36">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2C3D36" w:rsidRDefault="009722D5" w:rsidP="009722D5">
      <w:pPr>
        <w:pStyle w:val="Heading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2C3D36" w:rsidRDefault="009722D5" w:rsidP="009722D5">
      <w:pPr>
        <w:rPr>
          <w:lang w:eastAsia="zh-CN"/>
        </w:rPr>
      </w:pPr>
    </w:p>
    <w:bookmarkStart w:id="3697" w:name="_MON_1355837087"/>
    <w:bookmarkStart w:id="3698" w:name="_MON_1355837169"/>
    <w:bookmarkStart w:id="3699" w:name="_MON_1355837219"/>
    <w:bookmarkStart w:id="3700" w:name="_1356815832"/>
    <w:bookmarkEnd w:id="3697"/>
    <w:bookmarkEnd w:id="3698"/>
    <w:bookmarkEnd w:id="3699"/>
    <w:bookmarkEnd w:id="3700"/>
    <w:bookmarkStart w:id="3701" w:name="_MON_1362753728"/>
    <w:bookmarkEnd w:id="3701"/>
    <w:p w14:paraId="1A9343C2" w14:textId="77777777" w:rsidR="009722D5" w:rsidRPr="002C3D36" w:rsidRDefault="009722D5" w:rsidP="009722D5">
      <w:pPr>
        <w:pStyle w:val="TH"/>
      </w:pPr>
      <w:r w:rsidRPr="002C3D36">
        <w:object w:dxaOrig="7574" w:dyaOrig="1814" w14:anchorId="4423C6CC">
          <v:shape id="_x0000_i1102" type="#_x0000_t75" style="width:351.9pt;height:85.1pt" o:ole="">
            <v:imagedata r:id="rId167" o:title=""/>
          </v:shape>
          <o:OLEObject Type="Embed" ProgID="Word.Picture.8" ShapeID="_x0000_i1102" DrawAspect="Content" ObjectID="_1695018930" r:id="rId168"/>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76472595"/>
      <w:r w:rsidRPr="002C3D36">
        <w:t>5.6</w:t>
      </w:r>
      <w:r w:rsidRPr="002C3D36">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2C3D36" w:rsidRDefault="009722D5" w:rsidP="009722D5">
      <w:pPr>
        <w:pStyle w:val="Heading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76472596"/>
      <w:r w:rsidRPr="002C3D36">
        <w:t>5.6.0</w:t>
      </w:r>
      <w:r w:rsidRPr="002C3D36">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76472597"/>
      <w:r w:rsidRPr="002C3D36">
        <w:t>5.6.1</w:t>
      </w:r>
      <w:r w:rsidRPr="002C3D36">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2C3D36" w:rsidRDefault="009722D5" w:rsidP="009722D5">
      <w:pPr>
        <w:pStyle w:val="Heading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76472598"/>
      <w:r w:rsidRPr="002C3D36">
        <w:t>5.6.1.1</w:t>
      </w:r>
      <w:r w:rsidRPr="002C3D36">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1267951329"/>
    <w:bookmarkEnd w:id="3774"/>
    <w:bookmarkStart w:id="3775" w:name="_MON_1289914530"/>
    <w:bookmarkEnd w:id="3775"/>
    <w:p w14:paraId="0E0B0D40" w14:textId="77777777" w:rsidR="009722D5" w:rsidRPr="002C3D36" w:rsidRDefault="009722D5" w:rsidP="009722D5">
      <w:pPr>
        <w:pStyle w:val="TH"/>
      </w:pPr>
      <w:r w:rsidRPr="002C3D36">
        <w:object w:dxaOrig="7574" w:dyaOrig="1814" w14:anchorId="2B8E5D79">
          <v:shape id="_x0000_i1103" type="#_x0000_t75" style="width:351.9pt;height:85.1pt" o:ole="">
            <v:imagedata r:id="rId169" o:title=""/>
          </v:shape>
          <o:OLEObject Type="Embed" ProgID="Word.Picture.8" ShapeID="_x0000_i1103" DrawAspect="Content" ObjectID="_1695018931" r:id="rId170"/>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76472599"/>
      <w:r w:rsidRPr="002C3D36">
        <w:t>5.6.1.2</w:t>
      </w:r>
      <w:r w:rsidRPr="002C3D36">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76472600"/>
      <w:r w:rsidRPr="002C3D36">
        <w:t>5.6.1.3</w:t>
      </w:r>
      <w:r w:rsidRPr="002C3D36">
        <w:tab/>
        <w:t xml:space="preserve">Reception of the </w:t>
      </w:r>
      <w:r w:rsidRPr="002C3D36">
        <w:rPr>
          <w:i/>
        </w:rPr>
        <w:t>DLInformationTransfer</w:t>
      </w:r>
      <w:r w:rsidRPr="002C3D36">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800" w:name="OLE_LINK74"/>
      <w:bookmarkStart w:id="3801" w:name="OLE_LINK75"/>
      <w:r w:rsidRPr="002C3D36">
        <w:rPr>
          <w:i/>
        </w:rPr>
        <w:t>dedicatedInfoCDMA2000-1XRTT</w:t>
      </w:r>
      <w:bookmarkEnd w:id="3800"/>
      <w:bookmarkEnd w:id="3801"/>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802" w:name="_Toc20486975"/>
      <w:bookmarkStart w:id="3803" w:name="_Toc29342267"/>
      <w:bookmarkStart w:id="3804" w:name="_Toc29343406"/>
      <w:bookmarkStart w:id="3805"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76472601"/>
      <w:r w:rsidRPr="002C3D36">
        <w:t>5.6.2</w:t>
      </w:r>
      <w:r w:rsidRPr="002C3D36">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2C3D36" w:rsidRDefault="009722D5" w:rsidP="009722D5">
      <w:pPr>
        <w:pStyle w:val="Heading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76472602"/>
      <w:r w:rsidRPr="002C3D36">
        <w:t>5.6.2.1</w:t>
      </w:r>
      <w:r w:rsidRPr="002C3D36">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2C3D36" w:rsidRDefault="009722D5" w:rsidP="009722D5">
      <w:pPr>
        <w:pStyle w:val="TH"/>
      </w:pPr>
      <w:r w:rsidRPr="002C3D36">
        <w:object w:dxaOrig="7574" w:dyaOrig="1814" w14:anchorId="0FA4AAE0">
          <v:shape id="_x0000_i1104" type="#_x0000_t75" style="width:351.9pt;height:85.1pt" o:ole="">
            <v:imagedata r:id="rId171" o:title=""/>
          </v:shape>
          <o:OLEObject Type="Embed" ProgID="Word.Picture.8" ShapeID="_x0000_i1104" DrawAspect="Content" ObjectID="_1695018932" r:id="rId172"/>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76472603"/>
      <w:r w:rsidRPr="002C3D36">
        <w:t>5.6.2.2</w:t>
      </w:r>
      <w:r w:rsidRPr="002C3D36">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76472604"/>
      <w:r w:rsidRPr="002C3D36">
        <w:t>5.6.2.3</w:t>
      </w:r>
      <w:r w:rsidRPr="002C3D36">
        <w:tab/>
        <w:t xml:space="preserve">Actions related to transmission of </w:t>
      </w:r>
      <w:r w:rsidRPr="002C3D36">
        <w:rPr>
          <w:i/>
        </w:rPr>
        <w:t>ULInformationTransfer</w:t>
      </w:r>
      <w:r w:rsidRPr="002C3D36">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76472605"/>
      <w:r w:rsidRPr="002C3D36">
        <w:t>5.6.2.4</w:t>
      </w:r>
      <w:r w:rsidRPr="002C3D36">
        <w:tab/>
        <w:t xml:space="preserve">Failure to deliver </w:t>
      </w:r>
      <w:r w:rsidRPr="002C3D36">
        <w:rPr>
          <w:i/>
        </w:rPr>
        <w:t>ULInformationTransfer</w:t>
      </w:r>
      <w:r w:rsidRPr="002C3D36">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76472606"/>
      <w:r w:rsidRPr="002C3D36">
        <w:t>5.6.2a</w:t>
      </w:r>
      <w:r w:rsidRPr="002C3D36">
        <w:tab/>
        <w:t>UL information transfer</w:t>
      </w:r>
      <w:r w:rsidR="00C94724" w:rsidRPr="002C3D36">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2C3D36" w:rsidRDefault="008776AE" w:rsidP="008776AE">
      <w:pPr>
        <w:pStyle w:val="Heading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76472607"/>
      <w:r w:rsidRPr="002C3D36">
        <w:t>5.6.2a.1</w:t>
      </w:r>
      <w:r w:rsidRPr="002C3D36">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2C3D36" w:rsidRDefault="008776AE" w:rsidP="008776AE">
      <w:pPr>
        <w:pStyle w:val="TH"/>
      </w:pPr>
      <w:r w:rsidRPr="002C3D36">
        <w:object w:dxaOrig="7575" w:dyaOrig="1815" w14:anchorId="3B3C0487">
          <v:shape id="_x0000_i1105" type="#_x0000_t75" style="width:352.7pt;height:83.95pt" o:ole="">
            <v:imagedata r:id="rId173" o:title=""/>
          </v:shape>
          <o:OLEObject Type="Embed" ProgID="Word.Picture.8" ShapeID="_x0000_i1105" DrawAspect="Content" ObjectID="_1695018933" r:id="rId174"/>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76472608"/>
      <w:r w:rsidRPr="002C3D36">
        <w:t>5.6.2a.2</w:t>
      </w:r>
      <w:r w:rsidRPr="002C3D36">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76472610"/>
      <w:r w:rsidRPr="002C3D36">
        <w:lastRenderedPageBreak/>
        <w:t>5.6.2a.4</w:t>
      </w:r>
      <w:r w:rsidRPr="002C3D36">
        <w:tab/>
      </w:r>
      <w:r w:rsidR="00A55408" w:rsidRPr="002C3D36">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2C3D36" w:rsidRDefault="009722D5" w:rsidP="009722D5">
      <w:pPr>
        <w:pStyle w:val="Heading3"/>
        <w:ind w:left="0" w:firstLine="0"/>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76472611"/>
      <w:r w:rsidRPr="002C3D36">
        <w:t>5.6.3</w:t>
      </w:r>
      <w:r w:rsidRPr="002C3D36">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2C3D36" w:rsidRDefault="009722D5" w:rsidP="009722D5">
      <w:pPr>
        <w:pStyle w:val="Heading4"/>
        <w:ind w:left="0" w:firstLine="0"/>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76472612"/>
      <w:r w:rsidRPr="002C3D36">
        <w:t>5.6.3.1</w:t>
      </w:r>
      <w:r w:rsidRPr="002C3D36">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88445650"/>
    <w:bookmarkStart w:id="3949" w:name="_1289914532"/>
    <w:bookmarkEnd w:id="3948"/>
    <w:bookmarkEnd w:id="3949"/>
    <w:bookmarkStart w:id="3950" w:name="_MON_1267952517"/>
    <w:bookmarkEnd w:id="3950"/>
    <w:p w14:paraId="67090276" w14:textId="77777777" w:rsidR="009722D5" w:rsidRPr="002C3D36" w:rsidRDefault="009722D5" w:rsidP="009722D5">
      <w:pPr>
        <w:pStyle w:val="TH"/>
      </w:pPr>
      <w:r w:rsidRPr="002C3D36">
        <w:object w:dxaOrig="7574" w:dyaOrig="2714" w14:anchorId="08868EE1">
          <v:shape id="_x0000_i1106" type="#_x0000_t75" style="width:351.9pt;height:126.3pt" o:ole="">
            <v:imagedata r:id="rId175" o:title=""/>
          </v:shape>
          <o:OLEObject Type="Embed" ProgID="Word.Picture.8" ShapeID="_x0000_i1106" DrawAspect="Content" ObjectID="_1695018934" r:id="rId176"/>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76472613"/>
      <w:r w:rsidRPr="002C3D36">
        <w:t>5.6.3.2</w:t>
      </w:r>
      <w:r w:rsidRPr="002C3D36">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76472614"/>
      <w:r w:rsidRPr="002C3D36">
        <w:t>5.6.3.3</w:t>
      </w:r>
      <w:r w:rsidRPr="002C3D36">
        <w:tab/>
        <w:t xml:space="preserve">Reception of the </w:t>
      </w:r>
      <w:r w:rsidRPr="002C3D36">
        <w:rPr>
          <w:i/>
        </w:rPr>
        <w:t>UECapabilityEnquiry</w:t>
      </w:r>
      <w:r w:rsidRPr="002C3D36">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75" w:name="OLE_LINK105"/>
      <w:r w:rsidRPr="002C3D36">
        <w:rPr>
          <w:i/>
        </w:rPr>
        <w:t>RAT-Container</w:t>
      </w:r>
      <w:bookmarkEnd w:id="3975"/>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76472615"/>
      <w:r w:rsidRPr="002C3D36">
        <w:lastRenderedPageBreak/>
        <w:t>5.6.4</w:t>
      </w:r>
      <w:r w:rsidRPr="002C3D36">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2C3D36" w:rsidRDefault="009722D5" w:rsidP="009722D5">
      <w:pPr>
        <w:pStyle w:val="Heading4"/>
        <w:ind w:left="0" w:firstLine="0"/>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76472616"/>
      <w:r w:rsidRPr="002C3D36">
        <w:t>5.6.4.1</w:t>
      </w:r>
      <w:r w:rsidRPr="002C3D36">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2C3D36" w:rsidRDefault="009722D5" w:rsidP="009722D5">
      <w:pPr>
        <w:pStyle w:val="TH"/>
      </w:pPr>
      <w:r w:rsidRPr="002C3D36">
        <w:object w:dxaOrig="7574" w:dyaOrig="2714" w14:anchorId="2D240D6E">
          <v:shape id="_x0000_i1107" type="#_x0000_t75" style="width:351.9pt;height:126.3pt" o:ole="">
            <v:imagedata r:id="rId177" o:title=""/>
          </v:shape>
          <o:OLEObject Type="Embed" ProgID="Word.Picture.8" ShapeID="_x0000_i1107" DrawAspect="Content" ObjectID="_1695018935" r:id="rId178"/>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76472617"/>
      <w:r w:rsidRPr="002C3D36">
        <w:t>5.6.4.2</w:t>
      </w:r>
      <w:r w:rsidRPr="002C3D36">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76472618"/>
      <w:r w:rsidRPr="002C3D36">
        <w:t>5.6.4.3</w:t>
      </w:r>
      <w:r w:rsidRPr="002C3D36">
        <w:tab/>
        <w:t xml:space="preserve">Actions related to transmission of </w:t>
      </w:r>
      <w:r w:rsidRPr="002C3D36">
        <w:rPr>
          <w:i/>
        </w:rPr>
        <w:t>CSFBParametersRequestCDMA2000</w:t>
      </w:r>
      <w:r w:rsidRPr="002C3D36">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76472619"/>
      <w:r w:rsidRPr="002C3D36">
        <w:t>5.6.4.4</w:t>
      </w:r>
      <w:r w:rsidRPr="002C3D36">
        <w:tab/>
        <w:t xml:space="preserve">Reception of the </w:t>
      </w:r>
      <w:r w:rsidRPr="002C3D36">
        <w:rPr>
          <w:i/>
          <w:noProof/>
        </w:rPr>
        <w:t xml:space="preserve">CSFBParametersResponseCDMA2000 </w:t>
      </w:r>
      <w:r w:rsidRPr="002C3D36">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76472620"/>
      <w:r w:rsidRPr="002C3D36">
        <w:rPr>
          <w:lang w:eastAsia="zh-CN"/>
        </w:rPr>
        <w:t>5.6.5</w:t>
      </w:r>
      <w:r w:rsidRPr="002C3D36">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2C3D36" w:rsidRDefault="009722D5" w:rsidP="009722D5">
      <w:pPr>
        <w:pStyle w:val="Heading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76472621"/>
      <w:r w:rsidRPr="002C3D36">
        <w:t>5.6.</w:t>
      </w:r>
      <w:r w:rsidRPr="002C3D36">
        <w:rPr>
          <w:lang w:eastAsia="zh-CN"/>
        </w:rPr>
        <w:t>5</w:t>
      </w:r>
      <w:r w:rsidRPr="002C3D36">
        <w:t>.1</w:t>
      </w:r>
      <w:r w:rsidRPr="002C3D36">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05207"/>
    <w:bookmarkStart w:id="4062" w:name="_MON_1317105592"/>
    <w:bookmarkStart w:id="4063" w:name="_MON_1317105998"/>
    <w:bookmarkStart w:id="4064" w:name="_MON_1317106627"/>
    <w:bookmarkStart w:id="4065" w:name="_MON_1317106956"/>
    <w:bookmarkStart w:id="4066" w:name="_MON_1317170883"/>
    <w:bookmarkStart w:id="4067" w:name="_MON_1317171627"/>
    <w:bookmarkStart w:id="4068" w:name="_MON_1317171804"/>
    <w:bookmarkStart w:id="4069" w:name="_1317176891"/>
    <w:bookmarkEnd w:id="4061"/>
    <w:bookmarkEnd w:id="4062"/>
    <w:bookmarkEnd w:id="4063"/>
    <w:bookmarkEnd w:id="4064"/>
    <w:bookmarkEnd w:id="4065"/>
    <w:bookmarkEnd w:id="4066"/>
    <w:bookmarkEnd w:id="4067"/>
    <w:bookmarkEnd w:id="4068"/>
    <w:bookmarkEnd w:id="4069"/>
    <w:bookmarkStart w:id="4070" w:name="_MON_1317177966"/>
    <w:bookmarkEnd w:id="4070"/>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9pt;height:126.3pt" o:ole="">
            <v:imagedata r:id="rId179" o:title=""/>
          </v:shape>
          <o:OLEObject Type="Embed" ProgID="Word.Picture.8" ShapeID="_x0000_i1108" DrawAspect="Content" ObjectID="_1695018936" r:id="rId180"/>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76472622"/>
      <w:r w:rsidRPr="002C3D36">
        <w:lastRenderedPageBreak/>
        <w:t>5.6.</w:t>
      </w:r>
      <w:r w:rsidRPr="002C3D36">
        <w:rPr>
          <w:lang w:eastAsia="zh-CN"/>
        </w:rPr>
        <w:t>5</w:t>
      </w:r>
      <w:r w:rsidRPr="002C3D36">
        <w:t>.2</w:t>
      </w:r>
      <w:r w:rsidRPr="002C3D36">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76472624"/>
      <w:r w:rsidRPr="002C3D36">
        <w:t>5.6.6</w:t>
      </w:r>
      <w:r w:rsidR="00B04492" w:rsidRPr="002C3D36">
        <w:tab/>
      </w:r>
      <w:r w:rsidRPr="002C3D36">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2C3D36" w:rsidRDefault="009722D5" w:rsidP="009722D5">
      <w:pPr>
        <w:pStyle w:val="Heading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76472625"/>
      <w:r w:rsidRPr="002C3D36">
        <w:t>5.6.6.1</w:t>
      </w:r>
      <w:r w:rsidRPr="002C3D36">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2C3D36" w:rsidRDefault="009722D5" w:rsidP="009722D5"/>
    <w:bookmarkStart w:id="4119" w:name="_MON_1356257156"/>
    <w:bookmarkEnd w:id="4119"/>
    <w:p w14:paraId="2AD6DD14" w14:textId="77777777" w:rsidR="009722D5" w:rsidRPr="002C3D36" w:rsidRDefault="009722D5" w:rsidP="00815F77">
      <w:pPr>
        <w:pStyle w:val="TH"/>
      </w:pPr>
      <w:r w:rsidRPr="002C3D36">
        <w:object w:dxaOrig="7575" w:dyaOrig="2715" w14:anchorId="0DDD883D">
          <v:shape id="_x0000_i1109" type="#_x0000_t75" style="width:352.7pt;height:127.05pt" o:ole="">
            <v:imagedata r:id="rId181" o:title=""/>
          </v:shape>
          <o:OLEObject Type="Embed" ProgID="Word.Picture.8" ShapeID="_x0000_i1109" DrawAspect="Content" ObjectID="_1695018937" r:id="rId182"/>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76472626"/>
      <w:r w:rsidRPr="002C3D36">
        <w:t>5.6.6.2</w:t>
      </w:r>
      <w:r w:rsidRPr="002C3D36">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76472627"/>
      <w:r w:rsidRPr="002C3D36">
        <w:t>5.6.6.3</w:t>
      </w:r>
      <w:r w:rsidRPr="002C3D36">
        <w:tab/>
        <w:t xml:space="preserve">Reception of the </w:t>
      </w:r>
      <w:r w:rsidRPr="002C3D36">
        <w:rPr>
          <w:i/>
        </w:rPr>
        <w:t>LoggedMeasurementConfiguration</w:t>
      </w:r>
      <w:r w:rsidRPr="002C3D36">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76472628"/>
      <w:r w:rsidRPr="002C3D36">
        <w:t>5.6.6.4</w:t>
      </w:r>
      <w:r w:rsidRPr="002C3D36">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76472629"/>
      <w:r w:rsidRPr="002C3D36">
        <w:t>5.6.7</w:t>
      </w:r>
      <w:r w:rsidR="00B04492" w:rsidRPr="002C3D36">
        <w:tab/>
      </w:r>
      <w:r w:rsidRPr="002C3D36">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2C3D36" w:rsidRDefault="009722D5" w:rsidP="009722D5">
      <w:pPr>
        <w:pStyle w:val="Heading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76472630"/>
      <w:r w:rsidRPr="002C3D36">
        <w:t>5.6.7.1</w:t>
      </w:r>
      <w:r w:rsidRPr="002C3D36">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76472631"/>
      <w:r w:rsidRPr="002C3D36">
        <w:t>5.6.7.2</w:t>
      </w:r>
      <w:r w:rsidRPr="002C3D36">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76472632"/>
      <w:r w:rsidRPr="002C3D36">
        <w:t>5.6.8</w:t>
      </w:r>
      <w:r w:rsidR="00B04492" w:rsidRPr="002C3D36">
        <w:tab/>
      </w:r>
      <w:r w:rsidRPr="002C3D36">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2C3D36" w:rsidRDefault="009722D5" w:rsidP="009722D5">
      <w:pPr>
        <w:pStyle w:val="Heading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76472633"/>
      <w:r w:rsidRPr="002C3D36">
        <w:t>5.6.8.1</w:t>
      </w:r>
      <w:r w:rsidRPr="002C3D36">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76472634"/>
      <w:r w:rsidRPr="002C3D36">
        <w:t>5.6.8.2</w:t>
      </w:r>
      <w:r w:rsidRPr="002C3D36">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76472635"/>
      <w:r w:rsidRPr="002C3D36">
        <w:t>5.</w:t>
      </w:r>
      <w:r w:rsidRPr="002C3D36">
        <w:rPr>
          <w:lang w:eastAsia="zh-CN"/>
        </w:rPr>
        <w:t>6</w:t>
      </w:r>
      <w:r w:rsidRPr="002C3D36">
        <w:t>.</w:t>
      </w:r>
      <w:r w:rsidRPr="002C3D36">
        <w:rPr>
          <w:lang w:eastAsia="zh-CN"/>
        </w:rPr>
        <w:t>9</w:t>
      </w:r>
      <w:r w:rsidRPr="002C3D36">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2C3D36" w:rsidRDefault="009722D5" w:rsidP="009722D5">
      <w:pPr>
        <w:pStyle w:val="Heading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2C3D36" w:rsidRDefault="009722D5" w:rsidP="009722D5">
      <w:pPr>
        <w:pStyle w:val="TH"/>
      </w:pPr>
      <w:r w:rsidRPr="002C3D36">
        <w:object w:dxaOrig="6855" w:dyaOrig="2535" w14:anchorId="06C04ABB">
          <v:shape id="_x0000_i1110" type="#_x0000_t75" style="width:318.05pt;height:117.8pt" o:ole="">
            <v:imagedata r:id="rId183" o:title=""/>
          </v:shape>
          <o:OLEObject Type="Embed" ProgID="Word.Picture.8" ShapeID="_x0000_i1110" DrawAspect="Content" ObjectID="_1695018938" r:id="rId184"/>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76472639"/>
      <w:r w:rsidRPr="002C3D36">
        <w:lastRenderedPageBreak/>
        <w:t>5.6.10</w:t>
      </w:r>
      <w:r w:rsidRPr="002C3D36">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2C3D36" w:rsidRDefault="009722D5" w:rsidP="009722D5">
      <w:pPr>
        <w:pStyle w:val="Heading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76472640"/>
      <w:r w:rsidRPr="002C3D36">
        <w:t>5.6.10.1</w:t>
      </w:r>
      <w:r w:rsidRPr="002C3D36">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2C3D36" w:rsidRDefault="009722D5" w:rsidP="009722D5">
      <w:pPr>
        <w:pStyle w:val="TH"/>
      </w:pPr>
      <w:r w:rsidRPr="002C3D36">
        <w:object w:dxaOrig="6855" w:dyaOrig="2535" w14:anchorId="19FF8EC0">
          <v:shape id="_x0000_i1111" type="#_x0000_t75" style="width:318.05pt;height:117.8pt" o:ole="">
            <v:imagedata r:id="rId185" o:title=""/>
          </v:shape>
          <o:OLEObject Type="Embed" ProgID="Word.Picture.8" ShapeID="_x0000_i1111" DrawAspect="Content" ObjectID="_1695018939" r:id="rId186"/>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76472641"/>
      <w:r w:rsidRPr="002C3D36">
        <w:t>5.6.10.2</w:t>
      </w:r>
      <w:r w:rsidRPr="002C3D36">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323" w:name="_Toc76472642"/>
      <w:r w:rsidRPr="002C3D36">
        <w:t>5.6.10.3</w:t>
      </w:r>
      <w:r w:rsidRPr="002C3D36">
        <w:tab/>
        <w:t xml:space="preserve">Actions related to transmission of </w:t>
      </w:r>
      <w:r w:rsidRPr="002C3D36">
        <w:rPr>
          <w:i/>
        </w:rPr>
        <w:t>UEAssistanceInformation</w:t>
      </w:r>
      <w:r w:rsidRPr="002C3D36">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24" w:name="_Toc20487017"/>
      <w:bookmarkStart w:id="4325" w:name="_Toc29342309"/>
      <w:bookmarkStart w:id="4326"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76472643"/>
      <w:r w:rsidRPr="002C3D36">
        <w:t>5.6.11</w:t>
      </w:r>
      <w:r w:rsidR="00B04492" w:rsidRPr="002C3D36">
        <w:tab/>
      </w:r>
      <w:r w:rsidRPr="002C3D36">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2C3D36" w:rsidRDefault="009722D5" w:rsidP="009722D5">
      <w:pPr>
        <w:pStyle w:val="Heading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76472644"/>
      <w:r w:rsidRPr="002C3D36">
        <w:t>5.6.11.1</w:t>
      </w:r>
      <w:r w:rsidRPr="002C3D36">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76472645"/>
      <w:r w:rsidRPr="002C3D36">
        <w:t>5.6.11.2</w:t>
      </w:r>
      <w:r w:rsidRPr="002C3D36">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76472646"/>
      <w:r w:rsidRPr="002C3D36">
        <w:t>5.</w:t>
      </w:r>
      <w:r w:rsidRPr="002C3D36">
        <w:rPr>
          <w:rFonts w:eastAsia="Malgun Gothic"/>
          <w:lang w:eastAsia="ko-KR"/>
        </w:rPr>
        <w:t>6.12</w:t>
      </w:r>
      <w:r w:rsidRPr="002C3D36">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2C3D36" w:rsidRDefault="009722D5" w:rsidP="009722D5">
      <w:pPr>
        <w:pStyle w:val="Heading4"/>
        <w:rPr>
          <w:rFonts w:eastAsia="Malgun Gothic"/>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76472650"/>
      <w:r w:rsidRPr="002C3D36">
        <w:rPr>
          <w:rFonts w:eastAsia="Malgun Gothic"/>
          <w:lang w:eastAsia="ko-KR"/>
        </w:rPr>
        <w:t>5.6.12.4</w:t>
      </w:r>
      <w:r w:rsidRPr="002C3D36">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76472652"/>
      <w:r w:rsidRPr="002C3D36">
        <w:t>5.6.13</w:t>
      </w:r>
      <w:r w:rsidRPr="002C3D36">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2C3D36" w:rsidRDefault="009722D5" w:rsidP="009722D5">
      <w:pPr>
        <w:pStyle w:val="Heading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76472653"/>
      <w:r w:rsidRPr="002C3D36">
        <w:t>5.6.13.1</w:t>
      </w:r>
      <w:r w:rsidRPr="002C3D36">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14"/>
    <w:bookmarkStart w:id="4457" w:name="_MON_1475577129"/>
    <w:bookmarkStart w:id="4458" w:name="_1475577171"/>
    <w:bookmarkEnd w:id="4456"/>
    <w:bookmarkEnd w:id="4457"/>
    <w:bookmarkEnd w:id="4458"/>
    <w:bookmarkStart w:id="4459" w:name="_MON_1475577186"/>
    <w:bookmarkEnd w:id="4459"/>
    <w:p w14:paraId="794EF53D" w14:textId="77777777" w:rsidR="009722D5" w:rsidRPr="002C3D36" w:rsidRDefault="009722D5" w:rsidP="009722D5">
      <w:pPr>
        <w:pStyle w:val="TH"/>
      </w:pPr>
      <w:r w:rsidRPr="002C3D36">
        <w:object w:dxaOrig="6855" w:dyaOrig="2535" w14:anchorId="7C1412AB">
          <v:shape id="_x0000_i1112" type="#_x0000_t75" style="width:318.05pt;height:117.8pt" o:ole="">
            <v:imagedata r:id="rId187" o:title=""/>
          </v:shape>
          <o:OLEObject Type="Embed" ProgID="Word.Picture.8" ShapeID="_x0000_i1112" DrawAspect="Content" ObjectID="_1695018940" r:id="rId188"/>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76472654"/>
      <w:r w:rsidRPr="002C3D36">
        <w:t>5.6.13.2</w:t>
      </w:r>
      <w:r w:rsidRPr="002C3D36">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76472655"/>
      <w:r w:rsidRPr="002C3D36">
        <w:t>5.6.13.3</w:t>
      </w:r>
      <w:r w:rsidRPr="002C3D36">
        <w:tab/>
        <w:t xml:space="preserve">Actions related to transmission of </w:t>
      </w:r>
      <w:r w:rsidRPr="002C3D36">
        <w:rPr>
          <w:i/>
        </w:rPr>
        <w:t xml:space="preserve">SCGFailureInformation </w:t>
      </w:r>
      <w:r w:rsidRPr="002C3D36">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76472656"/>
      <w:r w:rsidRPr="002C3D36">
        <w:t>5.6.13.4</w:t>
      </w:r>
      <w:r w:rsidRPr="002C3D36">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76472657"/>
      <w:r w:rsidRPr="002C3D36">
        <w:t>5.6.13.5</w:t>
      </w:r>
      <w:r w:rsidRPr="002C3D36">
        <w:tab/>
        <w:t xml:space="preserve">Setting the contents of </w:t>
      </w:r>
      <w:r w:rsidRPr="002C3D36">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76472658"/>
      <w:r w:rsidRPr="002C3D36">
        <w:lastRenderedPageBreak/>
        <w:t>5.6.13a</w:t>
      </w:r>
      <w:r w:rsidRPr="002C3D36">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2C3D36" w:rsidRDefault="00883808" w:rsidP="00883808">
      <w:pPr>
        <w:pStyle w:val="Heading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76472659"/>
      <w:r w:rsidRPr="002C3D36">
        <w:t>5.6.13a.1</w:t>
      </w:r>
      <w:r w:rsidRPr="002C3D36">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2C3D36" w:rsidRDefault="00C94724" w:rsidP="00883808">
      <w:pPr>
        <w:pStyle w:val="TH"/>
      </w:pPr>
      <w:r w:rsidRPr="002C3D36">
        <w:object w:dxaOrig="6855" w:dyaOrig="2535" w14:anchorId="291D2FCB">
          <v:shape id="_x0000_i1113" type="#_x0000_t75" style="width:318.05pt;height:117.8pt" o:ole="">
            <v:imagedata r:id="rId189" o:title=""/>
          </v:shape>
          <o:OLEObject Type="Embed" ProgID="Word.Picture.8" ShapeID="_x0000_i1113" DrawAspect="Content" ObjectID="_1695018941" r:id="rId190"/>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76472660"/>
      <w:r w:rsidRPr="002C3D36">
        <w:t>5.6.13a.2</w:t>
      </w:r>
      <w:r w:rsidRPr="002C3D36">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76472661"/>
      <w:r w:rsidRPr="002C3D36">
        <w:t>5.6.13a.3</w:t>
      </w:r>
      <w:r w:rsidRPr="002C3D36">
        <w:tab/>
        <w:t xml:space="preserve">Actions related to transmission of </w:t>
      </w:r>
      <w:r w:rsidRPr="002C3D36">
        <w:rPr>
          <w:i/>
        </w:rPr>
        <w:t xml:space="preserve">SCGFailureInformationNR </w:t>
      </w:r>
      <w:r w:rsidRPr="002C3D36">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76472662"/>
      <w:r w:rsidRPr="002C3D36">
        <w:t>5.</w:t>
      </w:r>
      <w:r w:rsidRPr="002C3D36">
        <w:rPr>
          <w:lang w:eastAsia="ko-KR"/>
        </w:rPr>
        <w:t>6.14</w:t>
      </w:r>
      <w:r w:rsidRPr="002C3D36">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2C3D36" w:rsidRDefault="009722D5" w:rsidP="009722D5">
      <w:pPr>
        <w:pStyle w:val="Heading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76472663"/>
      <w:r w:rsidRPr="002C3D36">
        <w:t>5.6.14.1</w:t>
      </w:r>
      <w:r w:rsidRPr="002C3D36">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76472664"/>
      <w:r w:rsidRPr="002C3D36">
        <w:t>5.6.14.2</w:t>
      </w:r>
      <w:r w:rsidRPr="002C3D36">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76472665"/>
      <w:r w:rsidRPr="002C3D36">
        <w:t>5.6.14.3</w:t>
      </w:r>
      <w:r w:rsidRPr="002C3D36">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76472666"/>
      <w:r w:rsidRPr="002C3D36">
        <w:t>5.</w:t>
      </w:r>
      <w:r w:rsidRPr="002C3D36">
        <w:rPr>
          <w:lang w:eastAsia="ko-KR"/>
        </w:rPr>
        <w:t>6.15</w:t>
      </w:r>
      <w:r w:rsidRPr="002C3D36">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2C3D36" w:rsidRDefault="009722D5" w:rsidP="009722D5">
      <w:pPr>
        <w:pStyle w:val="Heading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76472667"/>
      <w:r w:rsidRPr="002C3D36">
        <w:t>5.6.15.1</w:t>
      </w:r>
      <w:r w:rsidRPr="002C3D36">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76472668"/>
      <w:r w:rsidRPr="002C3D36">
        <w:t>5.6.15.2</w:t>
      </w:r>
      <w:r w:rsidRPr="002C3D36">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2C3D36" w:rsidRDefault="009722D5" w:rsidP="009722D5">
      <w:pPr>
        <w:pStyle w:val="Heading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76472669"/>
      <w:r w:rsidRPr="002C3D36">
        <w:t>5.6.15.2.1</w:t>
      </w:r>
      <w:r w:rsidRPr="002C3D36">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7pt;height:76.6pt" o:ole="">
            <v:imagedata r:id="rId191" o:title=""/>
          </v:shape>
          <o:OLEObject Type="Embed" ProgID="Word.Picture.8" ShapeID="_x0000_i1114" DrawAspect="Content" ObjectID="_1695018942" r:id="rId192"/>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76472670"/>
      <w:r w:rsidRPr="002C3D36">
        <w:t>5.6.15.2.2</w:t>
      </w:r>
      <w:r w:rsidRPr="002C3D36">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76472671"/>
      <w:r w:rsidRPr="002C3D36">
        <w:t>5.6.15.2.3</w:t>
      </w:r>
      <w:r w:rsidRPr="002C3D36">
        <w:tab/>
        <w:t xml:space="preserve">Actions related to transmission of </w:t>
      </w:r>
      <w:r w:rsidRPr="002C3D36">
        <w:rPr>
          <w:i/>
        </w:rPr>
        <w:t xml:space="preserve">WLANConnectionStatusReport </w:t>
      </w:r>
      <w:r w:rsidRPr="002C3D36">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76472672"/>
      <w:r w:rsidRPr="002C3D36">
        <w:t>5.6.15.3</w:t>
      </w:r>
      <w:r w:rsidRPr="002C3D36">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76472673"/>
      <w:r w:rsidRPr="002C3D36">
        <w:t>5.6.15.4</w:t>
      </w:r>
      <w:r w:rsidRPr="002C3D36">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76472674"/>
      <w:r w:rsidRPr="002C3D36">
        <w:t>5.6.16</w:t>
      </w:r>
      <w:r w:rsidRPr="002C3D36">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2C3D36" w:rsidRDefault="009722D5" w:rsidP="009722D5">
      <w:pPr>
        <w:pStyle w:val="Heading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76472675"/>
      <w:r w:rsidRPr="002C3D36">
        <w:t>5.6.16.1</w:t>
      </w:r>
      <w:r w:rsidRPr="002C3D36">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76472676"/>
      <w:r w:rsidRPr="002C3D36">
        <w:t>5.6.16.2</w:t>
      </w:r>
      <w:r w:rsidRPr="002C3D36">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76472677"/>
      <w:r w:rsidRPr="002C3D36">
        <w:t>5.</w:t>
      </w:r>
      <w:r w:rsidRPr="002C3D36">
        <w:rPr>
          <w:rFonts w:eastAsia="Malgun Gothic"/>
          <w:lang w:eastAsia="ko-KR"/>
        </w:rPr>
        <w:t>6.17</w:t>
      </w:r>
      <w:r w:rsidRPr="002C3D36">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2C3D36" w:rsidRDefault="009722D5" w:rsidP="009722D5">
      <w:pPr>
        <w:pStyle w:val="Heading4"/>
        <w:rPr>
          <w:rFonts w:eastAsia="Malgun Gothic"/>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76472679"/>
      <w:r w:rsidRPr="002C3D36">
        <w:rPr>
          <w:rFonts w:eastAsia="Malgun Gothic"/>
        </w:rPr>
        <w:t>5.6.17.2</w:t>
      </w:r>
      <w:r w:rsidRPr="002C3D36">
        <w:tab/>
      </w:r>
      <w:r w:rsidRPr="002C3D36">
        <w:rPr>
          <w:rFonts w:eastAsia="Malgun Gothic"/>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76472680"/>
      <w:r w:rsidRPr="002C3D36">
        <w:rPr>
          <w:rFonts w:eastAsia="Malgun Gothic"/>
        </w:rPr>
        <w:t>5.6.17.3</w:t>
      </w:r>
      <w:r w:rsidRPr="002C3D36">
        <w:tab/>
      </w:r>
      <w:r w:rsidRPr="002C3D36">
        <w:rPr>
          <w:rFonts w:eastAsia="Malgun Gothic"/>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lastRenderedPageBreak/>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76472681"/>
      <w:r w:rsidRPr="002C3D36">
        <w:t>5.6.18</w:t>
      </w:r>
      <w:r w:rsidRPr="002C3D36">
        <w:tab/>
      </w:r>
      <w:r w:rsidR="008B79B2" w:rsidRPr="002C3D36">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2C3D36" w:rsidRDefault="00B81B8F" w:rsidP="00B81B8F">
      <w:pPr>
        <w:pStyle w:val="Heading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76472682"/>
      <w:r w:rsidRPr="002C3D36">
        <w:t>5.6.19</w:t>
      </w:r>
      <w:r w:rsidRPr="002C3D36">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2C3D36" w:rsidRDefault="00B81B8F" w:rsidP="00B81B8F">
      <w:pPr>
        <w:pStyle w:val="Heading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76472683"/>
      <w:r w:rsidRPr="002C3D36">
        <w:t>5.6.19.1</w:t>
      </w:r>
      <w:r w:rsidRPr="002C3D36">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2C3D36" w:rsidRDefault="00B81B8F" w:rsidP="00B81B8F">
      <w:pPr>
        <w:pStyle w:val="TH"/>
      </w:pPr>
      <w:r w:rsidRPr="002C3D36">
        <w:object w:dxaOrig="6855" w:dyaOrig="2535" w14:anchorId="4AFB410F">
          <v:shape id="_x0000_i1115" type="#_x0000_t75" style="width:318.05pt;height:117.8pt" o:ole="">
            <v:imagedata r:id="rId193" o:title=""/>
          </v:shape>
          <o:OLEObject Type="Embed" ProgID="Word.Picture.8" ShapeID="_x0000_i1115" DrawAspect="Content" ObjectID="_1695018943" r:id="rId194"/>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76472684"/>
      <w:r w:rsidRPr="002C3D36">
        <w:t>5.6.19.2</w:t>
      </w:r>
      <w:r w:rsidRPr="002C3D36">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76472685"/>
      <w:r w:rsidRPr="002C3D36">
        <w:t>5.6.20</w:t>
      </w:r>
      <w:r w:rsidR="00433335" w:rsidRPr="002C3D36">
        <w:tab/>
      </w:r>
      <w:r w:rsidR="005C4197" w:rsidRPr="002C3D36">
        <w:t>Idle/Inactive</w:t>
      </w:r>
      <w:r w:rsidR="00433335" w:rsidRPr="002C3D36">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2C3D36" w:rsidRDefault="00DA01A8" w:rsidP="00433335">
      <w:pPr>
        <w:pStyle w:val="Heading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76472686"/>
      <w:r w:rsidRPr="002C3D36">
        <w:t>5.6.20</w:t>
      </w:r>
      <w:r w:rsidR="00433335" w:rsidRPr="002C3D36">
        <w:t>.1</w:t>
      </w:r>
      <w:r w:rsidR="00433335" w:rsidRPr="002C3D36">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4857" w:name="_Toc39926403"/>
      <w:bookmarkStart w:id="4858" w:name="_Toc46480784"/>
      <w:bookmarkStart w:id="4859" w:name="_Toc46482018"/>
      <w:bookmarkStart w:id="4860" w:name="_Toc46483252"/>
      <w:bookmarkStart w:id="4861" w:name="_Toc76472687"/>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2C3D36">
        <w:t>5.6.20.1a</w:t>
      </w:r>
      <w:r w:rsidRPr="002C3D36">
        <w:tab/>
        <w:t>Measurement configuration</w:t>
      </w:r>
      <w:bookmarkEnd w:id="4857"/>
      <w:bookmarkEnd w:id="4858"/>
      <w:bookmarkEnd w:id="4859"/>
      <w:bookmarkEnd w:id="4860"/>
      <w:bookmarkEnd w:id="4861"/>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4870" w:name="_Toc39926404"/>
      <w:bookmarkStart w:id="4871" w:name="_Toc46480785"/>
      <w:bookmarkStart w:id="4872" w:name="_Toc46482019"/>
      <w:bookmarkStart w:id="4873" w:name="_Toc46483253"/>
      <w:bookmarkStart w:id="4874" w:name="_Toc76472688"/>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2C3D36">
        <w:t>5.6.20.2</w:t>
      </w:r>
      <w:r w:rsidRPr="002C3D36">
        <w:tab/>
        <w:t>Performing measurements</w:t>
      </w:r>
      <w:bookmarkEnd w:id="4870"/>
      <w:bookmarkEnd w:id="4871"/>
      <w:bookmarkEnd w:id="4872"/>
      <w:bookmarkEnd w:id="4873"/>
      <w:bookmarkEnd w:id="4874"/>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83"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83"/>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4884" w:name="_Toc46480786"/>
      <w:bookmarkStart w:id="4885" w:name="_Toc46482020"/>
      <w:bookmarkStart w:id="4886" w:name="_Toc46483254"/>
      <w:bookmarkStart w:id="4887"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88"/>
      <w:bookmarkEnd w:id="4889"/>
      <w:bookmarkEnd w:id="4890"/>
      <w:bookmarkEnd w:id="4891"/>
      <w:bookmarkEnd w:id="4892"/>
      <w:bookmarkEnd w:id="4893"/>
      <w:bookmarkEnd w:id="4894"/>
      <w:bookmarkEnd w:id="4895"/>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DengXian"/>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DengXian"/>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76472691"/>
      <w:r w:rsidRPr="002C3D36">
        <w:lastRenderedPageBreak/>
        <w:t>5.6.21</w:t>
      </w:r>
      <w:r w:rsidR="00155652" w:rsidRPr="002C3D36">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2C3D36" w:rsidRDefault="00F12524" w:rsidP="00155652">
      <w:pPr>
        <w:pStyle w:val="Heading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76472692"/>
      <w:r w:rsidRPr="002C3D36">
        <w:t>5.6.21</w:t>
      </w:r>
      <w:r w:rsidR="00155652" w:rsidRPr="002C3D36">
        <w:t>.1</w:t>
      </w:r>
      <w:r w:rsidR="00155652" w:rsidRPr="002C3D36">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2C3D36" w:rsidRDefault="00AA4F15" w:rsidP="00155652">
      <w:pPr>
        <w:pStyle w:val="TH"/>
      </w:pPr>
      <w:r w:rsidRPr="002C3D36">
        <w:object w:dxaOrig="6855" w:dyaOrig="2535" w14:anchorId="23FBC606">
          <v:shape id="_x0000_i1116" type="#_x0000_t75" style="width:318.05pt;height:117.8pt" o:ole="">
            <v:imagedata r:id="rId195" o:title=""/>
          </v:shape>
          <o:OLEObject Type="Embed" ProgID="Word.Picture.8" ShapeID="_x0000_i1116" DrawAspect="Content" ObjectID="_1695018944" r:id="rId196"/>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val="en-US" w:eastAsia="ko-KR"/>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A0410F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8"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76472693"/>
      <w:r w:rsidRPr="002C3D36">
        <w:t>5.6.21</w:t>
      </w:r>
      <w:r w:rsidR="00155652" w:rsidRPr="002C3D36">
        <w:t>.2</w:t>
      </w:r>
      <w:r w:rsidR="00155652" w:rsidRPr="002C3D36">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33" w:name="_Hlk509409996"/>
      <w:r w:rsidRPr="002C3D36">
        <w:rPr>
          <w:i/>
          <w:iCs/>
        </w:rPr>
        <w:t>FailureInformation</w:t>
      </w:r>
      <w:bookmarkEnd w:id="4933"/>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76472695"/>
      <w:bookmarkStart w:id="4955" w:name="_Toc20487067"/>
      <w:bookmarkStart w:id="4956" w:name="_Toc29342359"/>
      <w:bookmarkStart w:id="4957" w:name="_Toc29343498"/>
      <w:r w:rsidRPr="002C3D36">
        <w:lastRenderedPageBreak/>
        <w:t>5.6.22</w:t>
      </w:r>
      <w:r w:rsidRPr="002C3D36">
        <w:tab/>
      </w:r>
      <w:r w:rsidRPr="002C3D36">
        <w:rPr>
          <w:rFonts w:eastAsia="SimSun"/>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2C3D36" w:rsidRDefault="00A15042" w:rsidP="00A15042">
      <w:pPr>
        <w:pStyle w:val="Heading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76472696"/>
      <w:r w:rsidRPr="002C3D36">
        <w:t>5.6.</w:t>
      </w:r>
      <w:r w:rsidRPr="002C3D36">
        <w:rPr>
          <w:rFonts w:eastAsia="SimSun"/>
        </w:rPr>
        <w:t>22</w:t>
      </w:r>
      <w:r w:rsidRPr="002C3D36">
        <w:t>.1</w:t>
      </w:r>
      <w:r w:rsidRPr="002C3D36">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6.95pt;height:90.85pt" o:ole="">
            <v:imagedata r:id="rId199" o:title=""/>
          </v:shape>
          <o:OLEObject Type="Embed" ProgID="Word.Picture.8" ShapeID="_x0000_i1117" DrawAspect="Content" ObjectID="_1695018945" r:id="rId200"/>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76472697"/>
      <w:r w:rsidRPr="002C3D36">
        <w:t>5.6.</w:t>
      </w:r>
      <w:r w:rsidRPr="002C3D36">
        <w:rPr>
          <w:rFonts w:eastAsia="SimSun"/>
        </w:rPr>
        <w:t>22</w:t>
      </w:r>
      <w:r w:rsidRPr="002C3D36">
        <w:t>.2</w:t>
      </w:r>
      <w:r w:rsidRPr="002C3D36">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Heading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76472699"/>
      <w:r w:rsidRPr="002C3D36">
        <w:lastRenderedPageBreak/>
        <w:t>5.6.23</w:t>
      </w:r>
      <w:r w:rsidRPr="002C3D36">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2C3D36" w:rsidRDefault="00AA5063" w:rsidP="00AA5063">
      <w:pPr>
        <w:pStyle w:val="Heading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76472700"/>
      <w:r w:rsidRPr="002C3D36">
        <w:t>5.6.23.1</w:t>
      </w:r>
      <w:r w:rsidRPr="002C3D36">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2C3D36" w:rsidRDefault="00AA5063" w:rsidP="00AA5063">
      <w:pPr>
        <w:pStyle w:val="TH"/>
      </w:pPr>
      <w:r w:rsidRPr="002C3D36">
        <w:object w:dxaOrig="6855" w:dyaOrig="2535" w14:anchorId="155C929B">
          <v:shape id="_x0000_i1118" type="#_x0000_t75" style="width:344.2pt;height:125.9pt" o:ole="">
            <v:imagedata r:id="rId201" o:title=""/>
          </v:shape>
          <o:OLEObject Type="Embed" ProgID="Word.Picture.8" ShapeID="_x0000_i1118" DrawAspect="Content" ObjectID="_1695018946" r:id="rId202"/>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76472701"/>
      <w:r w:rsidRPr="002C3D36">
        <w:t>5.6.23.2</w:t>
      </w:r>
      <w:r w:rsidRPr="002C3D36">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016"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016"/>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76472703"/>
      <w:bookmarkStart w:id="5035" w:name="_Toc36566758"/>
      <w:r w:rsidRPr="002C3D36">
        <w:t>5.6.24</w:t>
      </w:r>
      <w:r w:rsidRPr="002C3D36">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2C3D36" w:rsidRDefault="00C65613" w:rsidP="00C65613">
      <w:pPr>
        <w:pStyle w:val="Heading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76472704"/>
      <w:r w:rsidRPr="002C3D36">
        <w:rPr>
          <w:noProof/>
        </w:rPr>
        <w:t>5.6.24.0</w:t>
      </w:r>
      <w:r w:rsidRPr="002C3D36">
        <w:rPr>
          <w:noProof/>
        </w:rPr>
        <w:tab/>
        <w:t>General</w:t>
      </w:r>
      <w:bookmarkEnd w:id="5036"/>
      <w:bookmarkEnd w:id="5037"/>
      <w:bookmarkEnd w:id="5038"/>
      <w:bookmarkEnd w:id="5039"/>
      <w:bookmarkEnd w:id="5040"/>
      <w:bookmarkEnd w:id="5041"/>
      <w:bookmarkEnd w:id="5042"/>
      <w:bookmarkEnd w:id="5043"/>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76472705"/>
      <w:r w:rsidRPr="002C3D36">
        <w:rPr>
          <w:noProof/>
        </w:rPr>
        <w:t>5.6.24.1</w:t>
      </w:r>
      <w:r w:rsidRPr="002C3D36">
        <w:rPr>
          <w:noProof/>
        </w:rPr>
        <w:tab/>
        <w:t>Initiation</w:t>
      </w:r>
      <w:bookmarkEnd w:id="5044"/>
      <w:bookmarkEnd w:id="5045"/>
      <w:bookmarkEnd w:id="5046"/>
      <w:bookmarkEnd w:id="5047"/>
      <w:bookmarkEnd w:id="5048"/>
      <w:bookmarkEnd w:id="5049"/>
      <w:bookmarkEnd w:id="5050"/>
      <w:bookmarkEnd w:id="5051"/>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2C3D36" w:rsidRDefault="00215CDD" w:rsidP="00215CDD">
      <w:pPr>
        <w:pStyle w:val="Heading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76472707"/>
      <w:r w:rsidRPr="002C3D36">
        <w:t>5.6.</w:t>
      </w:r>
      <w:r w:rsidRPr="002C3D36">
        <w:rPr>
          <w:rFonts w:eastAsia="SimSun"/>
          <w:lang w:eastAsia="zh-CN"/>
        </w:rPr>
        <w:t>25</w:t>
      </w:r>
      <w:r w:rsidRPr="002C3D36">
        <w:t>.1</w:t>
      </w:r>
      <w:r w:rsidRPr="002C3D36">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2C3D36" w:rsidRDefault="00215CDD" w:rsidP="00215CDD">
      <w:pPr>
        <w:pStyle w:val="TH"/>
      </w:pPr>
      <w:r w:rsidRPr="002C3D36">
        <w:object w:dxaOrig="6855" w:dyaOrig="2535" w14:anchorId="1B70F1DE">
          <v:shape id="_x0000_i1119" type="#_x0000_t75" style="width:318.05pt;height:118.95pt" o:ole="">
            <v:imagedata r:id="rId203" o:title=""/>
          </v:shape>
          <o:OLEObject Type="Embed" ProgID="Word.Picture.8" ShapeID="_x0000_i1119" DrawAspect="Content" ObjectID="_1695018947" r:id="rId204"/>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76472708"/>
      <w:r w:rsidRPr="002C3D36">
        <w:t>5.6.</w:t>
      </w:r>
      <w:r w:rsidRPr="002C3D36">
        <w:rPr>
          <w:rFonts w:eastAsia="SimSun"/>
          <w:lang w:eastAsia="zh-CN"/>
        </w:rPr>
        <w:t>25</w:t>
      </w:r>
      <w:r w:rsidRPr="002C3D36">
        <w:t>.2</w:t>
      </w:r>
      <w:r w:rsidRPr="002C3D36">
        <w:tab/>
        <w:t>Initiation</w:t>
      </w:r>
      <w:bookmarkEnd w:id="5069"/>
      <w:bookmarkEnd w:id="5070"/>
      <w:bookmarkEnd w:id="5071"/>
      <w:bookmarkEnd w:id="5072"/>
      <w:bookmarkEnd w:id="5073"/>
      <w:bookmarkEnd w:id="5074"/>
      <w:bookmarkEnd w:id="5075"/>
      <w:bookmarkEnd w:id="5076"/>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077"/>
      <w:bookmarkEnd w:id="5078"/>
      <w:bookmarkEnd w:id="5079"/>
      <w:bookmarkEnd w:id="5080"/>
      <w:bookmarkEnd w:id="5081"/>
      <w:bookmarkEnd w:id="5082"/>
      <w:bookmarkEnd w:id="5083"/>
      <w:bookmarkEnd w:id="5084"/>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76472710"/>
      <w:r w:rsidRPr="002C3D36">
        <w:lastRenderedPageBreak/>
        <w:t>5.6.26</w:t>
      </w:r>
      <w:r w:rsidR="005C4197" w:rsidRPr="002C3D36">
        <w:tab/>
        <w:t>MCG failure information</w:t>
      </w:r>
      <w:bookmarkEnd w:id="5085"/>
      <w:bookmarkEnd w:id="5086"/>
      <w:bookmarkEnd w:id="5087"/>
      <w:bookmarkEnd w:id="5088"/>
      <w:bookmarkEnd w:id="5089"/>
      <w:bookmarkEnd w:id="5090"/>
      <w:bookmarkEnd w:id="5091"/>
      <w:bookmarkEnd w:id="5092"/>
    </w:p>
    <w:p w14:paraId="2198ED3C" w14:textId="77777777" w:rsidR="005C4197" w:rsidRPr="002C3D36" w:rsidRDefault="006C1FAC" w:rsidP="005C4197">
      <w:pPr>
        <w:pStyle w:val="Heading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76472711"/>
      <w:r w:rsidRPr="002C3D36">
        <w:t>5.6.26</w:t>
      </w:r>
      <w:r w:rsidR="005C4197" w:rsidRPr="002C3D36">
        <w:t>.1</w:t>
      </w:r>
      <w:r w:rsidR="005C4197" w:rsidRPr="002C3D36">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2C3D36" w:rsidRDefault="005C4197" w:rsidP="001628A2">
      <w:pPr>
        <w:pStyle w:val="TH"/>
      </w:pPr>
      <w:r w:rsidRPr="002C3D36">
        <w:object w:dxaOrig="6855" w:dyaOrig="2535" w14:anchorId="56FB95E8">
          <v:shape id="_x0000_i1120" type="#_x0000_t75" style="width:314.55pt;height:122.05pt" o:ole="">
            <v:imagedata r:id="rId205" o:title=""/>
          </v:shape>
          <o:OLEObject Type="Embed" ProgID="Word.Picture.8" ShapeID="_x0000_i1120" DrawAspect="Content" ObjectID="_1695018948" r:id="rId206"/>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76472712"/>
      <w:r w:rsidRPr="002C3D36">
        <w:t>5.6.26</w:t>
      </w:r>
      <w:r w:rsidR="005C4197" w:rsidRPr="002C3D36">
        <w:t>.2</w:t>
      </w:r>
      <w:r w:rsidR="00770BCD" w:rsidRPr="002C3D36">
        <w:tab/>
      </w:r>
      <w:r w:rsidR="005C4197" w:rsidRPr="002C3D36">
        <w:t>Initiation</w:t>
      </w:r>
      <w:bookmarkEnd w:id="5102"/>
      <w:bookmarkEnd w:id="5103"/>
      <w:bookmarkEnd w:id="5104"/>
      <w:bookmarkEnd w:id="5105"/>
      <w:bookmarkEnd w:id="5106"/>
      <w:bookmarkEnd w:id="5107"/>
      <w:bookmarkEnd w:id="5108"/>
      <w:bookmarkEnd w:id="5109"/>
      <w:bookmarkEnd w:id="5110"/>
      <w:bookmarkEnd w:id="5111"/>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112"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112"/>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113" w:name="_Toc36810185"/>
      <w:bookmarkStart w:id="5114" w:name="_Toc36846549"/>
      <w:bookmarkStart w:id="5115" w:name="_Toc36939202"/>
      <w:bookmarkStart w:id="5116" w:name="_Toc37082182"/>
      <w:bookmarkStart w:id="5117" w:name="_Toc46480810"/>
      <w:bookmarkStart w:id="5118" w:name="_Toc46482044"/>
      <w:bookmarkStart w:id="5119" w:name="_Toc46483278"/>
      <w:bookmarkStart w:id="5120" w:name="_Toc76472713"/>
      <w:bookmarkStart w:id="5121" w:name="_Toc487673320"/>
      <w:r w:rsidRPr="002C3D36">
        <w:t>5.6.26</w:t>
      </w:r>
      <w:r w:rsidR="005C4197" w:rsidRPr="002C3D36">
        <w:t>.3</w:t>
      </w:r>
      <w:r w:rsidR="00770BCD" w:rsidRPr="002C3D36">
        <w:tab/>
      </w:r>
      <w:r w:rsidR="005C4197" w:rsidRPr="002C3D36">
        <w:t>Failure type determination</w:t>
      </w:r>
      <w:bookmarkEnd w:id="5113"/>
      <w:bookmarkEnd w:id="5114"/>
      <w:bookmarkEnd w:id="5115"/>
      <w:bookmarkEnd w:id="5116"/>
      <w:bookmarkEnd w:id="5117"/>
      <w:bookmarkEnd w:id="5118"/>
      <w:bookmarkEnd w:id="5119"/>
      <w:bookmarkEnd w:id="5120"/>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122" w:name="_Toc36810186"/>
      <w:bookmarkStart w:id="5123" w:name="_Toc36846550"/>
      <w:bookmarkStart w:id="5124" w:name="_Toc36939203"/>
      <w:bookmarkStart w:id="5125" w:name="_Toc37082183"/>
      <w:bookmarkStart w:id="5126" w:name="_Toc46480811"/>
      <w:bookmarkStart w:id="5127" w:name="_Toc46482045"/>
      <w:bookmarkStart w:id="5128" w:name="_Toc46483279"/>
      <w:bookmarkStart w:id="5129"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121"/>
      <w:bookmarkEnd w:id="5122"/>
      <w:bookmarkEnd w:id="5123"/>
      <w:bookmarkEnd w:id="5124"/>
      <w:bookmarkEnd w:id="5125"/>
      <w:bookmarkEnd w:id="5126"/>
      <w:bookmarkEnd w:id="5127"/>
      <w:bookmarkEnd w:id="5128"/>
      <w:bookmarkEnd w:id="5129"/>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130" w:name="_Toc36810187"/>
      <w:bookmarkStart w:id="5131" w:name="_Toc36846551"/>
      <w:bookmarkStart w:id="5132" w:name="_Toc36939204"/>
      <w:bookmarkStart w:id="5133" w:name="_Toc37082184"/>
      <w:bookmarkStart w:id="5134" w:name="_Toc46480812"/>
      <w:bookmarkStart w:id="5135" w:name="_Toc46482046"/>
      <w:bookmarkStart w:id="5136" w:name="_Toc46483280"/>
      <w:bookmarkStart w:id="5137"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130"/>
      <w:bookmarkEnd w:id="5131"/>
      <w:bookmarkEnd w:id="5132"/>
      <w:bookmarkEnd w:id="5133"/>
      <w:bookmarkEnd w:id="5134"/>
      <w:bookmarkEnd w:id="5135"/>
      <w:bookmarkEnd w:id="5136"/>
      <w:bookmarkEnd w:id="5137"/>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138" w:name="_Toc36810188"/>
      <w:bookmarkStart w:id="5139" w:name="_Toc36846552"/>
      <w:bookmarkStart w:id="5140" w:name="_Toc36939205"/>
      <w:bookmarkStart w:id="5141" w:name="_Toc37082185"/>
      <w:bookmarkStart w:id="5142" w:name="_Toc46480813"/>
      <w:bookmarkStart w:id="5143" w:name="_Toc46482047"/>
      <w:bookmarkStart w:id="5144" w:name="_Toc46483281"/>
      <w:bookmarkStart w:id="5145" w:name="_Toc76472716"/>
      <w:r w:rsidRPr="002C3D36">
        <w:t>5.6.27</w:t>
      </w:r>
      <w:r w:rsidRPr="002C3D36">
        <w:tab/>
      </w:r>
      <w:r w:rsidR="0063361F" w:rsidRPr="002C3D36">
        <w:t>Void</w:t>
      </w:r>
      <w:bookmarkEnd w:id="5138"/>
      <w:bookmarkEnd w:id="5139"/>
      <w:bookmarkEnd w:id="5140"/>
      <w:bookmarkEnd w:id="5141"/>
      <w:bookmarkEnd w:id="5142"/>
      <w:bookmarkEnd w:id="5143"/>
      <w:bookmarkEnd w:id="5144"/>
      <w:bookmarkEnd w:id="5145"/>
    </w:p>
    <w:p w14:paraId="00F55783" w14:textId="77777777" w:rsidR="0063361F" w:rsidRPr="002C3D36" w:rsidRDefault="0063361F" w:rsidP="004E6D61">
      <w:pPr>
        <w:pStyle w:val="Heading3"/>
      </w:pPr>
      <w:bookmarkStart w:id="5146" w:name="_Toc46480814"/>
      <w:bookmarkStart w:id="5147" w:name="_Toc46482048"/>
      <w:bookmarkStart w:id="5148" w:name="_Toc46483282"/>
      <w:bookmarkStart w:id="5149" w:name="_Toc76472717"/>
      <w:bookmarkStart w:id="5150" w:name="_Toc36810189"/>
      <w:bookmarkStart w:id="5151" w:name="_Toc36846553"/>
      <w:bookmarkStart w:id="5152" w:name="_Toc36939206"/>
      <w:bookmarkStart w:id="5153" w:name="_Toc37082186"/>
      <w:r w:rsidRPr="002C3D36">
        <w:t>5.6.28</w:t>
      </w:r>
      <w:r w:rsidRPr="002C3D36">
        <w:tab/>
        <w:t>UL transfer of IRAT information</w:t>
      </w:r>
      <w:bookmarkEnd w:id="5146"/>
      <w:bookmarkEnd w:id="5147"/>
      <w:bookmarkEnd w:id="5148"/>
      <w:bookmarkEnd w:id="5149"/>
    </w:p>
    <w:p w14:paraId="5F2AE1AE" w14:textId="77777777" w:rsidR="0063361F" w:rsidRPr="002C3D36" w:rsidRDefault="0063361F" w:rsidP="004E6D61">
      <w:pPr>
        <w:pStyle w:val="Heading4"/>
      </w:pPr>
      <w:bookmarkStart w:id="5154" w:name="_Toc46480815"/>
      <w:bookmarkStart w:id="5155" w:name="_Toc46482049"/>
      <w:bookmarkStart w:id="5156" w:name="_Toc46483283"/>
      <w:bookmarkStart w:id="5157" w:name="_Toc76472718"/>
      <w:r w:rsidRPr="002C3D36">
        <w:t>5.6.28.1</w:t>
      </w:r>
      <w:r w:rsidRPr="002C3D36">
        <w:tab/>
        <w:t>General</w:t>
      </w:r>
      <w:bookmarkEnd w:id="5154"/>
      <w:bookmarkEnd w:id="5155"/>
      <w:bookmarkEnd w:id="5156"/>
      <w:bookmarkEnd w:id="5157"/>
    </w:p>
    <w:bookmarkStart w:id="5158" w:name="_MON_1655221997"/>
    <w:bookmarkEnd w:id="5158"/>
    <w:p w14:paraId="0B20A6AF" w14:textId="77777777" w:rsidR="0063361F" w:rsidRPr="002C3D36" w:rsidRDefault="00FD1FFC" w:rsidP="004E6D61">
      <w:pPr>
        <w:pStyle w:val="TH"/>
      </w:pPr>
      <w:r w:rsidRPr="002C3D36">
        <w:object w:dxaOrig="7575" w:dyaOrig="1815" w14:anchorId="0CB2D155">
          <v:shape id="_x0000_i1121" type="#_x0000_t75" style="width:382.35pt;height:90.1pt" o:ole="">
            <v:imagedata r:id="rId207" o:title=""/>
          </v:shape>
          <o:OLEObject Type="Embed" ProgID="Word.Picture.8" ShapeID="_x0000_i1121" DrawAspect="Content" ObjectID="_1695018949" r:id="rId208"/>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159" w:name="_Toc46480816"/>
      <w:bookmarkStart w:id="5160" w:name="_Toc46482050"/>
      <w:bookmarkStart w:id="5161" w:name="_Toc46483284"/>
      <w:bookmarkStart w:id="5162" w:name="_Toc76472719"/>
      <w:r w:rsidRPr="002C3D36">
        <w:lastRenderedPageBreak/>
        <w:t>5.6.28.2</w:t>
      </w:r>
      <w:r w:rsidRPr="002C3D36">
        <w:tab/>
        <w:t>Initiation</w:t>
      </w:r>
      <w:bookmarkEnd w:id="5159"/>
      <w:bookmarkEnd w:id="5160"/>
      <w:bookmarkEnd w:id="5161"/>
      <w:bookmarkEnd w:id="5162"/>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163" w:name="_Toc46480817"/>
      <w:bookmarkStart w:id="5164" w:name="_Toc46482051"/>
      <w:bookmarkStart w:id="5165" w:name="_Toc46483285"/>
      <w:bookmarkStart w:id="5166" w:name="_Toc76472720"/>
      <w:r w:rsidRPr="002C3D36">
        <w:t>5.6.28.3</w:t>
      </w:r>
      <w:r w:rsidRPr="002C3D36">
        <w:tab/>
        <w:t xml:space="preserve">Actions related to transmission of </w:t>
      </w:r>
      <w:r w:rsidRPr="002C3D36">
        <w:rPr>
          <w:i/>
        </w:rPr>
        <w:t>ULInformationTransferIRAT</w:t>
      </w:r>
      <w:r w:rsidRPr="002C3D36">
        <w:t xml:space="preserve"> message</w:t>
      </w:r>
      <w:bookmarkEnd w:id="5163"/>
      <w:bookmarkEnd w:id="5164"/>
      <w:bookmarkEnd w:id="5165"/>
      <w:bookmarkEnd w:id="5166"/>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167" w:name="_Toc46480818"/>
      <w:bookmarkStart w:id="5168" w:name="_Toc46482052"/>
      <w:bookmarkStart w:id="5169" w:name="_Toc46483286"/>
      <w:bookmarkStart w:id="5170" w:name="_Toc76472721"/>
      <w:r w:rsidRPr="002C3D36">
        <w:t>5.7</w:t>
      </w:r>
      <w:r w:rsidRPr="002C3D36">
        <w:tab/>
        <w:t>Generic error handling</w:t>
      </w:r>
      <w:bookmarkEnd w:id="4955"/>
      <w:bookmarkEnd w:id="4956"/>
      <w:bookmarkEnd w:id="4957"/>
      <w:bookmarkEnd w:id="5035"/>
      <w:bookmarkEnd w:id="5150"/>
      <w:bookmarkEnd w:id="5151"/>
      <w:bookmarkEnd w:id="5152"/>
      <w:bookmarkEnd w:id="5153"/>
      <w:bookmarkEnd w:id="5167"/>
      <w:bookmarkEnd w:id="5168"/>
      <w:bookmarkEnd w:id="5169"/>
      <w:bookmarkEnd w:id="5170"/>
    </w:p>
    <w:p w14:paraId="3829925E" w14:textId="77777777" w:rsidR="009722D5" w:rsidRPr="002C3D36" w:rsidRDefault="009722D5" w:rsidP="009722D5">
      <w:pPr>
        <w:pStyle w:val="Heading3"/>
      </w:pPr>
      <w:bookmarkStart w:id="5171" w:name="_Toc20487068"/>
      <w:bookmarkStart w:id="5172" w:name="_Toc29342360"/>
      <w:bookmarkStart w:id="5173" w:name="_Toc29343499"/>
      <w:bookmarkStart w:id="5174" w:name="_Toc36566759"/>
      <w:bookmarkStart w:id="5175" w:name="_Toc36810190"/>
      <w:bookmarkStart w:id="5176" w:name="_Toc36846554"/>
      <w:bookmarkStart w:id="5177" w:name="_Toc36939207"/>
      <w:bookmarkStart w:id="5178" w:name="_Toc37082187"/>
      <w:bookmarkStart w:id="5179" w:name="_Toc46480819"/>
      <w:bookmarkStart w:id="5180" w:name="_Toc46482053"/>
      <w:bookmarkStart w:id="5181" w:name="_Toc46483287"/>
      <w:bookmarkStart w:id="5182" w:name="_Toc76472722"/>
      <w:r w:rsidRPr="002C3D36">
        <w:t>5.7.1</w:t>
      </w:r>
      <w:r w:rsidRPr="002C3D36">
        <w:tab/>
        <w:t>General</w:t>
      </w:r>
      <w:bookmarkEnd w:id="5171"/>
      <w:bookmarkEnd w:id="5172"/>
      <w:bookmarkEnd w:id="5173"/>
      <w:bookmarkEnd w:id="5174"/>
      <w:bookmarkEnd w:id="5175"/>
      <w:bookmarkEnd w:id="5176"/>
      <w:bookmarkEnd w:id="5177"/>
      <w:bookmarkEnd w:id="5178"/>
      <w:bookmarkEnd w:id="5179"/>
      <w:bookmarkEnd w:id="5180"/>
      <w:bookmarkEnd w:id="5181"/>
      <w:bookmarkEnd w:id="5182"/>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183" w:name="_Toc20487069"/>
      <w:bookmarkStart w:id="5184" w:name="_Toc29342361"/>
      <w:bookmarkStart w:id="5185" w:name="_Toc29343500"/>
      <w:bookmarkStart w:id="5186" w:name="_Toc36566760"/>
      <w:bookmarkStart w:id="5187" w:name="_Toc36810191"/>
      <w:bookmarkStart w:id="5188" w:name="_Toc36846555"/>
      <w:bookmarkStart w:id="5189" w:name="_Toc36939208"/>
      <w:bookmarkStart w:id="5190" w:name="_Toc37082188"/>
      <w:bookmarkStart w:id="5191" w:name="_Toc46480820"/>
      <w:bookmarkStart w:id="5192" w:name="_Toc46482054"/>
      <w:bookmarkStart w:id="5193" w:name="_Toc46483288"/>
      <w:bookmarkStart w:id="5194" w:name="_Toc76472723"/>
      <w:r w:rsidRPr="002C3D36">
        <w:t>5.7.2</w:t>
      </w:r>
      <w:r w:rsidRPr="002C3D36">
        <w:tab/>
        <w:t>ASN.1 violation or encoding error</w:t>
      </w:r>
      <w:bookmarkEnd w:id="5183"/>
      <w:bookmarkEnd w:id="5184"/>
      <w:bookmarkEnd w:id="5185"/>
      <w:bookmarkEnd w:id="5186"/>
      <w:bookmarkEnd w:id="5187"/>
      <w:bookmarkEnd w:id="5188"/>
      <w:bookmarkEnd w:id="5189"/>
      <w:bookmarkEnd w:id="5190"/>
      <w:bookmarkEnd w:id="5191"/>
      <w:bookmarkEnd w:id="5192"/>
      <w:bookmarkEnd w:id="5193"/>
      <w:bookmarkEnd w:id="5194"/>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195" w:name="_Toc20487070"/>
      <w:bookmarkStart w:id="5196" w:name="_Toc29342362"/>
      <w:bookmarkStart w:id="5197" w:name="_Toc29343501"/>
      <w:bookmarkStart w:id="5198" w:name="_Toc36566761"/>
      <w:bookmarkStart w:id="5199" w:name="_Toc36810192"/>
      <w:bookmarkStart w:id="5200" w:name="_Toc36846556"/>
      <w:bookmarkStart w:id="5201" w:name="_Toc36939209"/>
      <w:bookmarkStart w:id="5202" w:name="_Toc37082189"/>
      <w:bookmarkStart w:id="5203" w:name="_Toc46480821"/>
      <w:bookmarkStart w:id="5204" w:name="_Toc46482055"/>
      <w:bookmarkStart w:id="5205" w:name="_Toc46483289"/>
      <w:bookmarkStart w:id="5206" w:name="_Toc76472724"/>
      <w:r w:rsidRPr="002C3D36">
        <w:t>5.7.3</w:t>
      </w:r>
      <w:r w:rsidRPr="002C3D36">
        <w:tab/>
        <w:t>Field set to a not comprehended value</w:t>
      </w:r>
      <w:bookmarkEnd w:id="5195"/>
      <w:bookmarkEnd w:id="5196"/>
      <w:bookmarkEnd w:id="5197"/>
      <w:bookmarkEnd w:id="5198"/>
      <w:bookmarkEnd w:id="5199"/>
      <w:bookmarkEnd w:id="5200"/>
      <w:bookmarkEnd w:id="5201"/>
      <w:bookmarkEnd w:id="5202"/>
      <w:bookmarkEnd w:id="5203"/>
      <w:bookmarkEnd w:id="5204"/>
      <w:bookmarkEnd w:id="5205"/>
      <w:bookmarkEnd w:id="5206"/>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207" w:name="_Toc20487071"/>
      <w:bookmarkStart w:id="5208" w:name="_Toc29342363"/>
      <w:bookmarkStart w:id="5209" w:name="_Toc29343502"/>
      <w:bookmarkStart w:id="5210" w:name="_Toc36566762"/>
      <w:bookmarkStart w:id="5211" w:name="_Toc36810193"/>
      <w:bookmarkStart w:id="5212" w:name="_Toc36846557"/>
      <w:bookmarkStart w:id="5213" w:name="_Toc36939210"/>
      <w:bookmarkStart w:id="5214" w:name="_Toc37082190"/>
      <w:bookmarkStart w:id="5215" w:name="_Toc46480822"/>
      <w:bookmarkStart w:id="5216" w:name="_Toc46482056"/>
      <w:bookmarkStart w:id="5217" w:name="_Toc46483290"/>
      <w:bookmarkStart w:id="5218" w:name="_Toc76472725"/>
      <w:r w:rsidRPr="002C3D36">
        <w:t>5.7.4</w:t>
      </w:r>
      <w:r w:rsidRPr="002C3D36">
        <w:tab/>
        <w:t>Mandatory field missing</w:t>
      </w:r>
      <w:bookmarkEnd w:id="5207"/>
      <w:bookmarkEnd w:id="5208"/>
      <w:bookmarkEnd w:id="5209"/>
      <w:bookmarkEnd w:id="5210"/>
      <w:bookmarkEnd w:id="5211"/>
      <w:bookmarkEnd w:id="5212"/>
      <w:bookmarkEnd w:id="5213"/>
      <w:bookmarkEnd w:id="5214"/>
      <w:bookmarkEnd w:id="5215"/>
      <w:bookmarkEnd w:id="5216"/>
      <w:bookmarkEnd w:id="5217"/>
      <w:bookmarkEnd w:id="5218"/>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219" w:name="_Toc20487072"/>
      <w:bookmarkStart w:id="5220" w:name="_Toc29342364"/>
      <w:bookmarkStart w:id="5221" w:name="_Toc29343503"/>
      <w:bookmarkStart w:id="5222" w:name="_Toc36566763"/>
      <w:bookmarkStart w:id="5223" w:name="_Toc36810194"/>
      <w:bookmarkStart w:id="5224" w:name="_Toc36846558"/>
      <w:bookmarkStart w:id="5225" w:name="_Toc36939211"/>
      <w:bookmarkStart w:id="5226" w:name="_Toc37082191"/>
      <w:bookmarkStart w:id="5227" w:name="_Toc46480823"/>
      <w:bookmarkStart w:id="5228" w:name="_Toc46482057"/>
      <w:bookmarkStart w:id="5229" w:name="_Toc46483291"/>
      <w:bookmarkStart w:id="5230" w:name="_Toc76472726"/>
      <w:r w:rsidRPr="002C3D36">
        <w:t>5.7.5</w:t>
      </w:r>
      <w:r w:rsidRPr="002C3D36">
        <w:tab/>
        <w:t>Not comprehended field</w:t>
      </w:r>
      <w:bookmarkEnd w:id="5219"/>
      <w:bookmarkEnd w:id="5220"/>
      <w:bookmarkEnd w:id="5221"/>
      <w:bookmarkEnd w:id="5222"/>
      <w:bookmarkEnd w:id="5223"/>
      <w:bookmarkEnd w:id="5224"/>
      <w:bookmarkEnd w:id="5225"/>
      <w:bookmarkEnd w:id="5226"/>
      <w:bookmarkEnd w:id="5227"/>
      <w:bookmarkEnd w:id="5228"/>
      <w:bookmarkEnd w:id="5229"/>
      <w:bookmarkEnd w:id="5230"/>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231" w:name="_Toc20487073"/>
      <w:bookmarkStart w:id="5232" w:name="_Toc29342365"/>
      <w:bookmarkStart w:id="5233" w:name="_Toc29343504"/>
      <w:bookmarkStart w:id="5234" w:name="_Toc36566764"/>
      <w:bookmarkStart w:id="5235" w:name="_Toc36810195"/>
      <w:bookmarkStart w:id="5236" w:name="_Toc36846559"/>
      <w:bookmarkStart w:id="5237" w:name="_Toc36939212"/>
      <w:bookmarkStart w:id="5238" w:name="_Toc37082192"/>
      <w:bookmarkStart w:id="5239" w:name="_Toc46480824"/>
      <w:bookmarkStart w:id="5240" w:name="_Toc46482058"/>
      <w:bookmarkStart w:id="5241" w:name="_Toc46483292"/>
      <w:bookmarkStart w:id="5242" w:name="_Toc76472727"/>
      <w:r w:rsidRPr="002C3D36">
        <w:t>5.8</w:t>
      </w:r>
      <w:r w:rsidRPr="002C3D36">
        <w:tab/>
        <w:t>MBMS</w:t>
      </w:r>
      <w:bookmarkEnd w:id="5231"/>
      <w:bookmarkEnd w:id="5232"/>
      <w:bookmarkEnd w:id="5233"/>
      <w:bookmarkEnd w:id="5234"/>
      <w:bookmarkEnd w:id="5235"/>
      <w:bookmarkEnd w:id="5236"/>
      <w:bookmarkEnd w:id="5237"/>
      <w:bookmarkEnd w:id="5238"/>
      <w:bookmarkEnd w:id="5239"/>
      <w:bookmarkEnd w:id="5240"/>
      <w:bookmarkEnd w:id="5241"/>
      <w:bookmarkEnd w:id="5242"/>
    </w:p>
    <w:p w14:paraId="5F703F61" w14:textId="77777777" w:rsidR="009722D5" w:rsidRPr="002C3D36" w:rsidRDefault="009722D5" w:rsidP="009722D5">
      <w:pPr>
        <w:pStyle w:val="Heading3"/>
      </w:pPr>
      <w:bookmarkStart w:id="5243" w:name="_Toc20487074"/>
      <w:bookmarkStart w:id="5244" w:name="_Toc29342366"/>
      <w:bookmarkStart w:id="5245" w:name="_Toc29343505"/>
      <w:bookmarkStart w:id="5246" w:name="_Toc36566765"/>
      <w:bookmarkStart w:id="5247" w:name="_Toc36810196"/>
      <w:bookmarkStart w:id="5248" w:name="_Toc36846560"/>
      <w:bookmarkStart w:id="5249" w:name="_Toc36939213"/>
      <w:bookmarkStart w:id="5250" w:name="_Toc37082193"/>
      <w:bookmarkStart w:id="5251" w:name="_Toc46480825"/>
      <w:bookmarkStart w:id="5252" w:name="_Toc46482059"/>
      <w:bookmarkStart w:id="5253" w:name="_Toc46483293"/>
      <w:bookmarkStart w:id="5254" w:name="_Toc76472728"/>
      <w:r w:rsidRPr="002C3D36">
        <w:t>5.8.1</w:t>
      </w:r>
      <w:r w:rsidRPr="002C3D36">
        <w:tab/>
        <w:t>Introduction</w:t>
      </w:r>
      <w:bookmarkEnd w:id="5243"/>
      <w:bookmarkEnd w:id="5244"/>
      <w:bookmarkEnd w:id="5245"/>
      <w:bookmarkEnd w:id="5246"/>
      <w:bookmarkEnd w:id="5247"/>
      <w:bookmarkEnd w:id="5248"/>
      <w:bookmarkEnd w:id="5249"/>
      <w:bookmarkEnd w:id="5250"/>
      <w:bookmarkEnd w:id="5251"/>
      <w:bookmarkEnd w:id="5252"/>
      <w:bookmarkEnd w:id="5253"/>
      <w:bookmarkEnd w:id="5254"/>
    </w:p>
    <w:p w14:paraId="703C5044" w14:textId="77777777" w:rsidR="009722D5" w:rsidRPr="002C3D36" w:rsidRDefault="009722D5" w:rsidP="009722D5">
      <w:pPr>
        <w:pStyle w:val="Heading4"/>
      </w:pPr>
      <w:bookmarkStart w:id="5255" w:name="_Toc20487075"/>
      <w:bookmarkStart w:id="5256" w:name="_Toc29342367"/>
      <w:bookmarkStart w:id="5257" w:name="_Toc29343506"/>
      <w:bookmarkStart w:id="5258" w:name="_Toc36566766"/>
      <w:bookmarkStart w:id="5259" w:name="_Toc36810197"/>
      <w:bookmarkStart w:id="5260" w:name="_Toc36846561"/>
      <w:bookmarkStart w:id="5261" w:name="_Toc36939214"/>
      <w:bookmarkStart w:id="5262" w:name="_Toc37082194"/>
      <w:bookmarkStart w:id="5263" w:name="_Toc46480826"/>
      <w:bookmarkStart w:id="5264" w:name="_Toc46482060"/>
      <w:bookmarkStart w:id="5265" w:name="_Toc46483294"/>
      <w:bookmarkStart w:id="5266" w:name="_Toc76472729"/>
      <w:r w:rsidRPr="002C3D36">
        <w:t>5.8.1.1</w:t>
      </w:r>
      <w:r w:rsidRPr="002C3D36">
        <w:tab/>
        <w:t>General</w:t>
      </w:r>
      <w:bookmarkEnd w:id="5255"/>
      <w:bookmarkEnd w:id="5256"/>
      <w:bookmarkEnd w:id="5257"/>
      <w:bookmarkEnd w:id="5258"/>
      <w:bookmarkEnd w:id="5259"/>
      <w:bookmarkEnd w:id="5260"/>
      <w:bookmarkEnd w:id="5261"/>
      <w:bookmarkEnd w:id="5262"/>
      <w:bookmarkEnd w:id="5263"/>
      <w:bookmarkEnd w:id="5264"/>
      <w:bookmarkEnd w:id="5265"/>
      <w:bookmarkEnd w:id="5266"/>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267" w:name="_Toc20487076"/>
      <w:bookmarkStart w:id="5268" w:name="_Toc29342368"/>
      <w:bookmarkStart w:id="5269" w:name="_Toc29343507"/>
      <w:bookmarkStart w:id="5270" w:name="_Toc36566767"/>
      <w:bookmarkStart w:id="5271" w:name="_Toc36810198"/>
      <w:bookmarkStart w:id="5272" w:name="_Toc36846562"/>
      <w:bookmarkStart w:id="5273" w:name="_Toc36939215"/>
      <w:bookmarkStart w:id="5274" w:name="_Toc37082195"/>
      <w:bookmarkStart w:id="5275" w:name="_Toc46480827"/>
      <w:bookmarkStart w:id="5276" w:name="_Toc46482061"/>
      <w:bookmarkStart w:id="5277" w:name="_Toc46483295"/>
      <w:bookmarkStart w:id="5278" w:name="_Toc76472730"/>
      <w:r w:rsidRPr="002C3D36">
        <w:t>5.8.1.2</w:t>
      </w:r>
      <w:r w:rsidRPr="002C3D36">
        <w:tab/>
        <w:t>Scheduling</w:t>
      </w:r>
      <w:bookmarkEnd w:id="5267"/>
      <w:bookmarkEnd w:id="5268"/>
      <w:bookmarkEnd w:id="5269"/>
      <w:bookmarkEnd w:id="5270"/>
      <w:bookmarkEnd w:id="5271"/>
      <w:bookmarkEnd w:id="5272"/>
      <w:bookmarkEnd w:id="5273"/>
      <w:bookmarkEnd w:id="5274"/>
      <w:bookmarkEnd w:id="5275"/>
      <w:bookmarkEnd w:id="5276"/>
      <w:bookmarkEnd w:id="5277"/>
      <w:bookmarkEnd w:id="5278"/>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279" w:name="_Toc20487077"/>
      <w:bookmarkStart w:id="5280" w:name="_Toc29342369"/>
      <w:bookmarkStart w:id="5281" w:name="_Toc29343508"/>
      <w:bookmarkStart w:id="5282" w:name="_Toc36566768"/>
      <w:bookmarkStart w:id="5283" w:name="_Toc36810199"/>
      <w:bookmarkStart w:id="5284" w:name="_Toc36846563"/>
      <w:bookmarkStart w:id="5285" w:name="_Toc36939216"/>
      <w:bookmarkStart w:id="5286" w:name="_Toc37082196"/>
      <w:bookmarkStart w:id="5287" w:name="_Toc46480828"/>
      <w:bookmarkStart w:id="5288" w:name="_Toc46482062"/>
      <w:bookmarkStart w:id="5289" w:name="_Toc46483296"/>
      <w:bookmarkStart w:id="5290" w:name="_Toc76472731"/>
      <w:r w:rsidRPr="002C3D36">
        <w:t>5.8.1.3</w:t>
      </w:r>
      <w:r w:rsidRPr="002C3D36">
        <w:tab/>
        <w:t>MCCH information validity and notification of changes</w:t>
      </w:r>
      <w:bookmarkEnd w:id="5279"/>
      <w:bookmarkEnd w:id="5280"/>
      <w:bookmarkEnd w:id="5281"/>
      <w:bookmarkEnd w:id="5282"/>
      <w:bookmarkEnd w:id="5283"/>
      <w:bookmarkEnd w:id="5284"/>
      <w:bookmarkEnd w:id="5285"/>
      <w:bookmarkEnd w:id="5286"/>
      <w:bookmarkEnd w:id="5287"/>
      <w:bookmarkEnd w:id="5288"/>
      <w:bookmarkEnd w:id="5289"/>
      <w:bookmarkEnd w:id="5290"/>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1" w:name="_MON_1311511986"/>
    <w:bookmarkStart w:id="5292" w:name="_MON_1312014332"/>
    <w:bookmarkStart w:id="5293" w:name="_MON_1312014429"/>
    <w:bookmarkStart w:id="5294" w:name="_MON_1312014434"/>
    <w:bookmarkStart w:id="5295" w:name="_MON_1323464186"/>
    <w:bookmarkStart w:id="5296" w:name="_1311511925"/>
    <w:bookmarkEnd w:id="5291"/>
    <w:bookmarkEnd w:id="5292"/>
    <w:bookmarkEnd w:id="5293"/>
    <w:bookmarkEnd w:id="5294"/>
    <w:bookmarkEnd w:id="5295"/>
    <w:bookmarkEnd w:id="5296"/>
    <w:bookmarkStart w:id="5297" w:name="_MON_1311511944"/>
    <w:bookmarkEnd w:id="5297"/>
    <w:p w14:paraId="6DE866F1" w14:textId="77777777" w:rsidR="009722D5" w:rsidRPr="002C3D36" w:rsidRDefault="009722D5" w:rsidP="009722D5">
      <w:pPr>
        <w:pStyle w:val="TH"/>
      </w:pPr>
      <w:r w:rsidRPr="002C3D36">
        <w:object w:dxaOrig="10470" w:dyaOrig="2355" w14:anchorId="43155A82">
          <v:shape id="_x0000_i1122" type="#_x0000_t75" style="width:450.1pt;height:100.9pt" o:ole="">
            <v:imagedata r:id="rId209" o:title=""/>
          </v:shape>
          <o:OLEObject Type="Embed" ProgID="Word.Picture.8" ShapeID="_x0000_i1122" DrawAspect="Content" ObjectID="_1695018950" r:id="rId210"/>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298" w:name="_Toc20487078"/>
      <w:bookmarkStart w:id="5299" w:name="_Toc29342370"/>
      <w:bookmarkStart w:id="5300" w:name="_Toc29343509"/>
      <w:bookmarkStart w:id="5301" w:name="_Toc36566769"/>
      <w:bookmarkStart w:id="5302" w:name="_Toc36810200"/>
      <w:bookmarkStart w:id="5303" w:name="_Toc36846564"/>
      <w:bookmarkStart w:id="5304" w:name="_Toc36939217"/>
      <w:bookmarkStart w:id="5305" w:name="_Toc37082197"/>
      <w:bookmarkStart w:id="5306" w:name="_Toc46480829"/>
      <w:bookmarkStart w:id="5307" w:name="_Toc46482063"/>
      <w:bookmarkStart w:id="5308" w:name="_Toc46483297"/>
      <w:bookmarkStart w:id="5309" w:name="_Toc76472732"/>
      <w:r w:rsidRPr="002C3D36">
        <w:t>5.8.2</w:t>
      </w:r>
      <w:r w:rsidRPr="002C3D36">
        <w:tab/>
        <w:t>MCCH information acquisition</w:t>
      </w:r>
      <w:bookmarkEnd w:id="5298"/>
      <w:bookmarkEnd w:id="5299"/>
      <w:bookmarkEnd w:id="5300"/>
      <w:bookmarkEnd w:id="5301"/>
      <w:bookmarkEnd w:id="5302"/>
      <w:bookmarkEnd w:id="5303"/>
      <w:bookmarkEnd w:id="5304"/>
      <w:bookmarkEnd w:id="5305"/>
      <w:bookmarkEnd w:id="5306"/>
      <w:bookmarkEnd w:id="5307"/>
      <w:bookmarkEnd w:id="5308"/>
      <w:bookmarkEnd w:id="5309"/>
    </w:p>
    <w:p w14:paraId="22024228" w14:textId="77777777" w:rsidR="009722D5" w:rsidRPr="002C3D36" w:rsidRDefault="009722D5" w:rsidP="009722D5">
      <w:pPr>
        <w:pStyle w:val="Heading4"/>
      </w:pPr>
      <w:bookmarkStart w:id="5310" w:name="_Toc20487079"/>
      <w:bookmarkStart w:id="5311" w:name="_Toc29342371"/>
      <w:bookmarkStart w:id="5312" w:name="_Toc29343510"/>
      <w:bookmarkStart w:id="5313" w:name="_Toc36566770"/>
      <w:bookmarkStart w:id="5314" w:name="_Toc36810201"/>
      <w:bookmarkStart w:id="5315" w:name="_Toc36846565"/>
      <w:bookmarkStart w:id="5316" w:name="_Toc36939218"/>
      <w:bookmarkStart w:id="5317" w:name="_Toc37082198"/>
      <w:bookmarkStart w:id="5318" w:name="_Toc46480830"/>
      <w:bookmarkStart w:id="5319" w:name="_Toc46482064"/>
      <w:bookmarkStart w:id="5320" w:name="_Toc46483298"/>
      <w:bookmarkStart w:id="5321" w:name="_Toc76472733"/>
      <w:r w:rsidRPr="002C3D36">
        <w:t>5.8.2.1</w:t>
      </w:r>
      <w:r w:rsidRPr="002C3D36">
        <w:tab/>
        <w:t>General</w:t>
      </w:r>
      <w:bookmarkEnd w:id="5310"/>
      <w:bookmarkEnd w:id="5311"/>
      <w:bookmarkEnd w:id="5312"/>
      <w:bookmarkEnd w:id="5313"/>
      <w:bookmarkEnd w:id="5314"/>
      <w:bookmarkEnd w:id="5315"/>
      <w:bookmarkEnd w:id="5316"/>
      <w:bookmarkEnd w:id="5317"/>
      <w:bookmarkEnd w:id="5318"/>
      <w:bookmarkEnd w:id="5319"/>
      <w:bookmarkEnd w:id="5320"/>
      <w:bookmarkEnd w:id="5321"/>
    </w:p>
    <w:bookmarkStart w:id="5322" w:name="_MON_1365787593"/>
    <w:bookmarkEnd w:id="5322"/>
    <w:p w14:paraId="4BB0C70E" w14:textId="77777777" w:rsidR="009722D5" w:rsidRPr="002C3D36" w:rsidRDefault="009722D5" w:rsidP="009722D5">
      <w:pPr>
        <w:pStyle w:val="TH"/>
      </w:pPr>
      <w:r w:rsidRPr="002C3D36">
        <w:object w:dxaOrig="7050" w:dyaOrig="2282" w14:anchorId="253E02A6">
          <v:shape id="_x0000_i1123" type="#_x0000_t75" style="width:294.15pt;height:95.1pt" o:ole="" fillcolor="window">
            <v:imagedata r:id="rId211" o:title=""/>
          </v:shape>
          <o:OLEObject Type="Embed" ProgID="Word.Picture.8" ShapeID="_x0000_i1123" DrawAspect="Content" ObjectID="_1695018951" r:id="rId212">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323" w:name="OLE_LINK2"/>
      <w:r w:rsidRPr="002C3D36">
        <w:t xml:space="preserve">MBMS capable </w:t>
      </w:r>
      <w:bookmarkEnd w:id="5323"/>
      <w:r w:rsidRPr="002C3D36">
        <w:t>UEs that are in RRC_IDLE or in RRC_CONNECTED.</w:t>
      </w:r>
    </w:p>
    <w:p w14:paraId="5B4540D6" w14:textId="77777777" w:rsidR="009722D5" w:rsidRPr="002C3D36" w:rsidRDefault="009722D5" w:rsidP="009722D5">
      <w:pPr>
        <w:pStyle w:val="Heading4"/>
      </w:pPr>
      <w:bookmarkStart w:id="5324" w:name="_Toc20487080"/>
      <w:bookmarkStart w:id="5325" w:name="_Toc29342372"/>
      <w:bookmarkStart w:id="5326" w:name="_Toc29343511"/>
      <w:bookmarkStart w:id="5327" w:name="_Toc36566771"/>
      <w:bookmarkStart w:id="5328" w:name="_Toc36810202"/>
      <w:bookmarkStart w:id="5329" w:name="_Toc36846566"/>
      <w:bookmarkStart w:id="5330" w:name="_Toc36939219"/>
      <w:bookmarkStart w:id="5331" w:name="_Toc37082199"/>
      <w:bookmarkStart w:id="5332" w:name="_Toc46480831"/>
      <w:bookmarkStart w:id="5333" w:name="_Toc46482065"/>
      <w:bookmarkStart w:id="5334" w:name="_Toc46483299"/>
      <w:bookmarkStart w:id="5335" w:name="_Toc76472734"/>
      <w:r w:rsidRPr="002C3D36">
        <w:t>5.8.2.2</w:t>
      </w:r>
      <w:r w:rsidRPr="002C3D36">
        <w:tab/>
        <w:t>Initiation</w:t>
      </w:r>
      <w:bookmarkEnd w:id="5324"/>
      <w:bookmarkEnd w:id="5325"/>
      <w:bookmarkEnd w:id="5326"/>
      <w:bookmarkEnd w:id="5327"/>
      <w:bookmarkEnd w:id="5328"/>
      <w:bookmarkEnd w:id="5329"/>
      <w:bookmarkEnd w:id="5330"/>
      <w:bookmarkEnd w:id="5331"/>
      <w:bookmarkEnd w:id="5332"/>
      <w:bookmarkEnd w:id="5333"/>
      <w:bookmarkEnd w:id="5334"/>
      <w:bookmarkEnd w:id="5335"/>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336" w:name="_Toc20487081"/>
      <w:bookmarkStart w:id="5337" w:name="_Toc29342373"/>
      <w:bookmarkStart w:id="5338" w:name="_Toc29343512"/>
      <w:bookmarkStart w:id="5339" w:name="_Toc36566772"/>
      <w:bookmarkStart w:id="5340" w:name="_Toc36810203"/>
      <w:bookmarkStart w:id="5341" w:name="_Toc36846567"/>
      <w:bookmarkStart w:id="5342" w:name="_Toc36939220"/>
      <w:bookmarkStart w:id="5343" w:name="_Toc37082200"/>
      <w:bookmarkStart w:id="5344" w:name="_Toc46480832"/>
      <w:bookmarkStart w:id="5345" w:name="_Toc46482066"/>
      <w:bookmarkStart w:id="5346" w:name="_Toc46483300"/>
      <w:bookmarkStart w:id="5347" w:name="_Toc76472735"/>
      <w:r w:rsidRPr="002C3D36">
        <w:t>5.8.2.3</w:t>
      </w:r>
      <w:r w:rsidRPr="002C3D36">
        <w:tab/>
        <w:t>MCCH information acquisition by the UE</w:t>
      </w:r>
      <w:bookmarkEnd w:id="5336"/>
      <w:bookmarkEnd w:id="5337"/>
      <w:bookmarkEnd w:id="5338"/>
      <w:bookmarkEnd w:id="5339"/>
      <w:bookmarkEnd w:id="5340"/>
      <w:bookmarkEnd w:id="5341"/>
      <w:bookmarkEnd w:id="5342"/>
      <w:bookmarkEnd w:id="5343"/>
      <w:bookmarkEnd w:id="5344"/>
      <w:bookmarkEnd w:id="5345"/>
      <w:bookmarkEnd w:id="5346"/>
      <w:bookmarkEnd w:id="5347"/>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348" w:name="_Toc20487082"/>
      <w:bookmarkStart w:id="5349" w:name="_Toc29342374"/>
      <w:bookmarkStart w:id="5350" w:name="_Toc29343513"/>
      <w:bookmarkStart w:id="5351" w:name="_Toc36566773"/>
      <w:bookmarkStart w:id="5352" w:name="_Toc36810204"/>
      <w:bookmarkStart w:id="5353" w:name="_Toc36846568"/>
      <w:bookmarkStart w:id="5354" w:name="_Toc36939221"/>
      <w:bookmarkStart w:id="5355" w:name="_Toc37082201"/>
      <w:bookmarkStart w:id="5356" w:name="_Toc46480833"/>
      <w:bookmarkStart w:id="5357" w:name="_Toc46482067"/>
      <w:bookmarkStart w:id="5358" w:name="_Toc46483301"/>
      <w:bookmarkStart w:id="5359"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360" w:name="_Toc20487083"/>
      <w:bookmarkStart w:id="5361" w:name="_Toc29342375"/>
      <w:bookmarkStart w:id="5362" w:name="_Toc29343514"/>
      <w:bookmarkStart w:id="5363" w:name="_Toc36566774"/>
      <w:bookmarkStart w:id="5364" w:name="_Toc36810205"/>
      <w:bookmarkStart w:id="5365" w:name="_Toc36846569"/>
      <w:bookmarkStart w:id="5366" w:name="_Toc36939222"/>
      <w:bookmarkStart w:id="5367" w:name="_Toc37082202"/>
      <w:bookmarkStart w:id="5368" w:name="_Toc46480834"/>
      <w:bookmarkStart w:id="5369" w:name="_Toc46482068"/>
      <w:bookmarkStart w:id="5370" w:name="_Toc46483302"/>
      <w:bookmarkStart w:id="5371" w:name="_Toc76472737"/>
      <w:smartTag w:uri="urn:schemas-microsoft-com:office:smarttags" w:element="chsdate">
        <w:smartTagPr>
          <w:attr w:name="Year" w:val="1899"/>
          <w:attr w:name="Month" w:val="12"/>
          <w:attr w:name="Day" w:val="30"/>
          <w:attr w:name="IsLunarDate" w:val="False"/>
          <w:attr w:name="IsROCDate" w:val="False"/>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372" w:name="_Toc20487084"/>
      <w:bookmarkStart w:id="5373" w:name="_Toc29342376"/>
      <w:bookmarkStart w:id="5374" w:name="_Toc29343515"/>
      <w:bookmarkStart w:id="5375" w:name="_Toc36566775"/>
      <w:bookmarkStart w:id="5376" w:name="_Toc36810206"/>
      <w:bookmarkStart w:id="5377" w:name="_Toc36846570"/>
      <w:bookmarkStart w:id="5378" w:name="_Toc36939223"/>
      <w:bookmarkStart w:id="5379" w:name="_Toc37082203"/>
      <w:bookmarkStart w:id="5380" w:name="_Toc46480835"/>
      <w:bookmarkStart w:id="5381" w:name="_Toc46482069"/>
      <w:bookmarkStart w:id="5382" w:name="_Toc46483303"/>
      <w:bookmarkStart w:id="5383" w:name="_Toc76472738"/>
      <w:r w:rsidRPr="002C3D36">
        <w:t>5.8.3</w:t>
      </w:r>
      <w:r w:rsidRPr="002C3D36">
        <w:tab/>
        <w:t>MBMS PTM radio bearer configuration</w:t>
      </w:r>
      <w:bookmarkEnd w:id="5372"/>
      <w:bookmarkEnd w:id="5373"/>
      <w:bookmarkEnd w:id="5374"/>
      <w:bookmarkEnd w:id="5375"/>
      <w:bookmarkEnd w:id="5376"/>
      <w:bookmarkEnd w:id="5377"/>
      <w:bookmarkEnd w:id="5378"/>
      <w:bookmarkEnd w:id="5379"/>
      <w:bookmarkEnd w:id="5380"/>
      <w:bookmarkEnd w:id="5381"/>
      <w:bookmarkEnd w:id="5382"/>
      <w:bookmarkEnd w:id="5383"/>
    </w:p>
    <w:p w14:paraId="258C6DE4" w14:textId="77777777" w:rsidR="009722D5" w:rsidRPr="002C3D36" w:rsidRDefault="009722D5" w:rsidP="009722D5">
      <w:pPr>
        <w:pStyle w:val="Heading4"/>
      </w:pPr>
      <w:bookmarkStart w:id="5384" w:name="_Toc20487085"/>
      <w:bookmarkStart w:id="5385" w:name="_Toc29342377"/>
      <w:bookmarkStart w:id="5386" w:name="_Toc29343516"/>
      <w:bookmarkStart w:id="5387" w:name="_Toc36566776"/>
      <w:bookmarkStart w:id="5388" w:name="_Toc36810207"/>
      <w:bookmarkStart w:id="5389" w:name="_Toc36846571"/>
      <w:bookmarkStart w:id="5390" w:name="_Toc36939224"/>
      <w:bookmarkStart w:id="5391" w:name="_Toc37082204"/>
      <w:bookmarkStart w:id="5392" w:name="_Toc46480836"/>
      <w:bookmarkStart w:id="5393" w:name="_Toc46482070"/>
      <w:bookmarkStart w:id="5394" w:name="_Toc46483304"/>
      <w:bookmarkStart w:id="5395" w:name="_Toc76472739"/>
      <w:r w:rsidRPr="002C3D36">
        <w:t>5.8.3.1</w:t>
      </w:r>
      <w:r w:rsidRPr="002C3D36">
        <w:tab/>
        <w:t>General</w:t>
      </w:r>
      <w:bookmarkEnd w:id="5384"/>
      <w:bookmarkEnd w:id="5385"/>
      <w:bookmarkEnd w:id="5386"/>
      <w:bookmarkEnd w:id="5387"/>
      <w:bookmarkEnd w:id="5388"/>
      <w:bookmarkEnd w:id="5389"/>
      <w:bookmarkEnd w:id="5390"/>
      <w:bookmarkEnd w:id="5391"/>
      <w:bookmarkEnd w:id="5392"/>
      <w:bookmarkEnd w:id="5393"/>
      <w:bookmarkEnd w:id="5394"/>
      <w:bookmarkEnd w:id="5395"/>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396" w:name="_Toc20487086"/>
      <w:bookmarkStart w:id="5397" w:name="_Toc29342378"/>
      <w:bookmarkStart w:id="5398" w:name="_Toc29343517"/>
      <w:bookmarkStart w:id="5399" w:name="_Toc36566777"/>
      <w:bookmarkStart w:id="5400" w:name="_Toc36810208"/>
      <w:bookmarkStart w:id="5401" w:name="_Toc36846572"/>
      <w:bookmarkStart w:id="5402" w:name="_Toc36939225"/>
      <w:bookmarkStart w:id="5403" w:name="_Toc37082205"/>
      <w:bookmarkStart w:id="5404" w:name="_Toc46480837"/>
      <w:bookmarkStart w:id="5405" w:name="_Toc46482071"/>
      <w:bookmarkStart w:id="5406" w:name="_Toc46483305"/>
      <w:bookmarkStart w:id="5407" w:name="_Toc76472740"/>
      <w:r w:rsidRPr="002C3D36">
        <w:t>5.8.3.2</w:t>
      </w:r>
      <w:r w:rsidRPr="002C3D36">
        <w:tab/>
        <w:t>Initiation</w:t>
      </w:r>
      <w:bookmarkEnd w:id="5396"/>
      <w:bookmarkEnd w:id="5397"/>
      <w:bookmarkEnd w:id="5398"/>
      <w:bookmarkEnd w:id="5399"/>
      <w:bookmarkEnd w:id="5400"/>
      <w:bookmarkEnd w:id="5401"/>
      <w:bookmarkEnd w:id="5402"/>
      <w:bookmarkEnd w:id="5403"/>
      <w:bookmarkEnd w:id="5404"/>
      <w:bookmarkEnd w:id="5405"/>
      <w:bookmarkEnd w:id="5406"/>
      <w:bookmarkEnd w:id="5407"/>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408" w:name="_Toc20487087"/>
      <w:bookmarkStart w:id="5409" w:name="_Toc29342379"/>
      <w:bookmarkStart w:id="5410" w:name="_Toc29343518"/>
      <w:bookmarkStart w:id="5411" w:name="_Toc36566778"/>
      <w:bookmarkStart w:id="5412" w:name="_Toc36810209"/>
      <w:bookmarkStart w:id="5413" w:name="_Toc36846573"/>
      <w:bookmarkStart w:id="5414" w:name="_Toc36939226"/>
      <w:bookmarkStart w:id="5415" w:name="_Toc37082206"/>
      <w:bookmarkStart w:id="5416" w:name="_Toc46480838"/>
      <w:bookmarkStart w:id="5417" w:name="_Toc46482072"/>
      <w:bookmarkStart w:id="5418" w:name="_Toc46483306"/>
      <w:bookmarkStart w:id="5419" w:name="_Toc76472741"/>
      <w:r w:rsidRPr="002C3D36">
        <w:t>5.8.3.3</w:t>
      </w:r>
      <w:r w:rsidRPr="002C3D36">
        <w:tab/>
        <w:t>MRB establishment</w:t>
      </w:r>
      <w:bookmarkEnd w:id="5408"/>
      <w:bookmarkEnd w:id="5409"/>
      <w:bookmarkEnd w:id="5410"/>
      <w:bookmarkEnd w:id="5411"/>
      <w:bookmarkEnd w:id="5412"/>
      <w:bookmarkEnd w:id="5413"/>
      <w:bookmarkEnd w:id="5414"/>
      <w:bookmarkEnd w:id="5415"/>
      <w:bookmarkEnd w:id="5416"/>
      <w:bookmarkEnd w:id="5417"/>
      <w:bookmarkEnd w:id="5418"/>
      <w:bookmarkEnd w:id="5419"/>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420" w:name="_Toc20487088"/>
      <w:bookmarkStart w:id="5421" w:name="_Toc29342380"/>
      <w:bookmarkStart w:id="5422" w:name="_Toc29343519"/>
      <w:bookmarkStart w:id="5423" w:name="_Toc36566779"/>
      <w:bookmarkStart w:id="5424" w:name="_Toc36810210"/>
      <w:bookmarkStart w:id="5425" w:name="_Toc36846574"/>
      <w:bookmarkStart w:id="5426" w:name="_Toc36939227"/>
      <w:bookmarkStart w:id="5427" w:name="_Toc37082207"/>
      <w:bookmarkStart w:id="5428" w:name="_Toc46480839"/>
      <w:bookmarkStart w:id="5429" w:name="_Toc46482073"/>
      <w:bookmarkStart w:id="5430" w:name="_Toc46483307"/>
      <w:bookmarkStart w:id="5431" w:name="_Toc76472742"/>
      <w:r w:rsidRPr="002C3D36">
        <w:t>5.8.3.4</w:t>
      </w:r>
      <w:r w:rsidRPr="002C3D36">
        <w:tab/>
        <w:t>MRB release</w:t>
      </w:r>
      <w:bookmarkEnd w:id="5420"/>
      <w:bookmarkEnd w:id="5421"/>
      <w:bookmarkEnd w:id="5422"/>
      <w:bookmarkEnd w:id="5423"/>
      <w:bookmarkEnd w:id="5424"/>
      <w:bookmarkEnd w:id="5425"/>
      <w:bookmarkEnd w:id="5426"/>
      <w:bookmarkEnd w:id="5427"/>
      <w:bookmarkEnd w:id="5428"/>
      <w:bookmarkEnd w:id="5429"/>
      <w:bookmarkEnd w:id="5430"/>
      <w:bookmarkEnd w:id="5431"/>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432" w:name="_Toc20487089"/>
      <w:bookmarkStart w:id="5433" w:name="_Toc29342381"/>
      <w:bookmarkStart w:id="5434" w:name="_Toc29343520"/>
      <w:bookmarkStart w:id="5435" w:name="_Toc36566780"/>
      <w:bookmarkStart w:id="5436" w:name="_Toc36810211"/>
      <w:bookmarkStart w:id="5437" w:name="_Toc36846575"/>
      <w:bookmarkStart w:id="5438" w:name="_Toc36939228"/>
      <w:bookmarkStart w:id="5439" w:name="_Toc37082208"/>
      <w:bookmarkStart w:id="5440" w:name="_Toc46480840"/>
      <w:bookmarkStart w:id="5441" w:name="_Toc46482074"/>
      <w:bookmarkStart w:id="5442" w:name="_Toc46483308"/>
      <w:bookmarkStart w:id="5443" w:name="_Toc76472743"/>
      <w:r w:rsidRPr="002C3D36">
        <w:t>5.8.4</w:t>
      </w:r>
      <w:r w:rsidRPr="002C3D36">
        <w:tab/>
        <w:t>MBMS Counting Procedure</w:t>
      </w:r>
      <w:bookmarkEnd w:id="5432"/>
      <w:bookmarkEnd w:id="5433"/>
      <w:bookmarkEnd w:id="5434"/>
      <w:bookmarkEnd w:id="5435"/>
      <w:bookmarkEnd w:id="5436"/>
      <w:bookmarkEnd w:id="5437"/>
      <w:bookmarkEnd w:id="5438"/>
      <w:bookmarkEnd w:id="5439"/>
      <w:bookmarkEnd w:id="5440"/>
      <w:bookmarkEnd w:id="5441"/>
      <w:bookmarkEnd w:id="5442"/>
      <w:bookmarkEnd w:id="5443"/>
    </w:p>
    <w:p w14:paraId="38BF9D1D" w14:textId="77777777" w:rsidR="009722D5" w:rsidRPr="002C3D36" w:rsidRDefault="009722D5" w:rsidP="009722D5">
      <w:pPr>
        <w:pStyle w:val="Heading4"/>
        <w:ind w:left="0" w:firstLine="0"/>
      </w:pPr>
      <w:bookmarkStart w:id="5444" w:name="_Toc20487090"/>
      <w:bookmarkStart w:id="5445" w:name="_Toc29342382"/>
      <w:bookmarkStart w:id="5446" w:name="_Toc29343521"/>
      <w:bookmarkStart w:id="5447" w:name="_Toc36566781"/>
      <w:bookmarkStart w:id="5448" w:name="_Toc36810212"/>
      <w:bookmarkStart w:id="5449" w:name="_Toc36846576"/>
      <w:bookmarkStart w:id="5450" w:name="_Toc36939229"/>
      <w:bookmarkStart w:id="5451" w:name="_Toc37082209"/>
      <w:bookmarkStart w:id="5452" w:name="_Toc46480841"/>
      <w:bookmarkStart w:id="5453" w:name="_Toc46482075"/>
      <w:bookmarkStart w:id="5454" w:name="_Toc46483309"/>
      <w:bookmarkStart w:id="5455" w:name="_Toc76472744"/>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1</w:t>
      </w:r>
      <w:r w:rsidRPr="002C3D36">
        <w:tab/>
        <w:t>General</w:t>
      </w:r>
      <w:bookmarkEnd w:id="5444"/>
      <w:bookmarkEnd w:id="5445"/>
      <w:bookmarkEnd w:id="5446"/>
      <w:bookmarkEnd w:id="5447"/>
      <w:bookmarkEnd w:id="5448"/>
      <w:bookmarkEnd w:id="5449"/>
      <w:bookmarkEnd w:id="5450"/>
      <w:bookmarkEnd w:id="5451"/>
      <w:bookmarkEnd w:id="5452"/>
      <w:bookmarkEnd w:id="5453"/>
      <w:bookmarkEnd w:id="5454"/>
      <w:bookmarkEnd w:id="5455"/>
    </w:p>
    <w:p w14:paraId="29FB3349" w14:textId="77777777" w:rsidR="009722D5" w:rsidRPr="002C3D36" w:rsidRDefault="009722D5" w:rsidP="009722D5">
      <w:pPr>
        <w:rPr>
          <w:rFonts w:ascii="FrutigerNext LT Regular" w:hAnsi="FrutigerNext LT Regular"/>
          <w:lang w:eastAsia="zh-CN"/>
        </w:rPr>
      </w:pPr>
    </w:p>
    <w:bookmarkStart w:id="5456" w:name="_1345997311"/>
    <w:bookmarkStart w:id="5457" w:name="_1347257401"/>
    <w:bookmarkStart w:id="5458" w:name="_1347258015"/>
    <w:bookmarkStart w:id="5459" w:name="_1347258731"/>
    <w:bookmarkEnd w:id="5456"/>
    <w:bookmarkEnd w:id="5457"/>
    <w:bookmarkEnd w:id="5458"/>
    <w:bookmarkEnd w:id="5459"/>
    <w:bookmarkStart w:id="5460" w:name="_MON_1357719996"/>
    <w:bookmarkEnd w:id="5460"/>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9pt;height:126.3pt" o:ole="">
            <v:imagedata r:id="rId213" o:title=""/>
          </v:shape>
          <o:OLEObject Type="Embed" ProgID="Word.Picture.8" ShapeID="_x0000_i1124" DrawAspect="Content" ObjectID="_1695018952" r:id="rId214">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Year" w:val="1899"/>
          <w:attr w:name="Month" w:val="12"/>
          <w:attr w:name="Day" w:val="30"/>
          <w:attr w:name="IsLunarDate" w:val="False"/>
          <w:attr w:name="IsROCDate" w:val="False"/>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461" w:name="_Toc20487091"/>
      <w:bookmarkStart w:id="5462" w:name="_Toc29342383"/>
      <w:bookmarkStart w:id="5463" w:name="_Toc29343522"/>
      <w:bookmarkStart w:id="5464" w:name="_Toc36566782"/>
      <w:bookmarkStart w:id="5465" w:name="_Toc36810213"/>
      <w:bookmarkStart w:id="5466" w:name="_Toc36846577"/>
      <w:bookmarkStart w:id="5467" w:name="_Toc36939230"/>
      <w:bookmarkStart w:id="5468" w:name="_Toc37082210"/>
      <w:bookmarkStart w:id="5469" w:name="_Toc46480842"/>
      <w:bookmarkStart w:id="5470" w:name="_Toc46482076"/>
      <w:bookmarkStart w:id="5471" w:name="_Toc46483310"/>
      <w:bookmarkStart w:id="5472" w:name="_Toc76472745"/>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2</w:t>
      </w:r>
      <w:r w:rsidRPr="002C3D36">
        <w:tab/>
        <w:t>Initiation</w:t>
      </w:r>
      <w:bookmarkEnd w:id="5461"/>
      <w:bookmarkEnd w:id="5462"/>
      <w:bookmarkEnd w:id="5463"/>
      <w:bookmarkEnd w:id="5464"/>
      <w:bookmarkEnd w:id="5465"/>
      <w:bookmarkEnd w:id="5466"/>
      <w:bookmarkEnd w:id="5467"/>
      <w:bookmarkEnd w:id="5468"/>
      <w:bookmarkEnd w:id="5469"/>
      <w:bookmarkEnd w:id="5470"/>
      <w:bookmarkEnd w:id="5471"/>
      <w:bookmarkEnd w:id="5472"/>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473" w:name="_Toc20487092"/>
      <w:bookmarkStart w:id="5474" w:name="_Toc29342384"/>
      <w:bookmarkStart w:id="5475" w:name="_Toc29343523"/>
      <w:bookmarkStart w:id="5476" w:name="_Toc36566783"/>
      <w:bookmarkStart w:id="5477" w:name="_Toc36810214"/>
      <w:bookmarkStart w:id="5478" w:name="_Toc36846578"/>
      <w:bookmarkStart w:id="5479" w:name="_Toc36939231"/>
      <w:bookmarkStart w:id="5480" w:name="_Toc37082211"/>
      <w:bookmarkStart w:id="5481" w:name="_Toc46480843"/>
      <w:bookmarkStart w:id="5482" w:name="_Toc46482077"/>
      <w:bookmarkStart w:id="5483" w:name="_Toc46483311"/>
      <w:bookmarkStart w:id="5484" w:name="_Toc76472746"/>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73"/>
      <w:bookmarkEnd w:id="5474"/>
      <w:bookmarkEnd w:id="5475"/>
      <w:bookmarkEnd w:id="5476"/>
      <w:bookmarkEnd w:id="5477"/>
      <w:bookmarkEnd w:id="5478"/>
      <w:bookmarkEnd w:id="5479"/>
      <w:bookmarkEnd w:id="5480"/>
      <w:bookmarkEnd w:id="5481"/>
      <w:bookmarkEnd w:id="5482"/>
      <w:bookmarkEnd w:id="5483"/>
      <w:bookmarkEnd w:id="5484"/>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485" w:name="_Toc20487093"/>
      <w:bookmarkStart w:id="5486" w:name="_Toc29342385"/>
      <w:bookmarkStart w:id="5487" w:name="_Toc29343524"/>
      <w:bookmarkStart w:id="5488" w:name="_Toc36566784"/>
      <w:bookmarkStart w:id="5489" w:name="_Toc36810215"/>
      <w:bookmarkStart w:id="5490" w:name="_Toc36846579"/>
      <w:bookmarkStart w:id="5491" w:name="_Toc36939232"/>
      <w:bookmarkStart w:id="5492" w:name="_Toc37082212"/>
      <w:bookmarkStart w:id="5493" w:name="_Toc46480844"/>
      <w:bookmarkStart w:id="5494" w:name="_Toc46482078"/>
      <w:bookmarkStart w:id="5495" w:name="_Toc46483312"/>
      <w:bookmarkStart w:id="5496" w:name="_Toc76472747"/>
      <w:r w:rsidRPr="002C3D36">
        <w:t>5.8.5</w:t>
      </w:r>
      <w:r w:rsidRPr="002C3D36">
        <w:tab/>
        <w:t>MBMS interest indication</w:t>
      </w:r>
      <w:bookmarkEnd w:id="5485"/>
      <w:bookmarkEnd w:id="5486"/>
      <w:bookmarkEnd w:id="5487"/>
      <w:bookmarkEnd w:id="5488"/>
      <w:bookmarkEnd w:id="5489"/>
      <w:bookmarkEnd w:id="5490"/>
      <w:bookmarkEnd w:id="5491"/>
      <w:bookmarkEnd w:id="5492"/>
      <w:bookmarkEnd w:id="5493"/>
      <w:bookmarkEnd w:id="5494"/>
      <w:bookmarkEnd w:id="5495"/>
      <w:bookmarkEnd w:id="5496"/>
    </w:p>
    <w:p w14:paraId="704D4D3E" w14:textId="77777777" w:rsidR="009722D5" w:rsidRPr="002C3D36" w:rsidRDefault="009722D5" w:rsidP="009722D5">
      <w:pPr>
        <w:pStyle w:val="Heading4"/>
      </w:pPr>
      <w:bookmarkStart w:id="5497" w:name="_Toc20487094"/>
      <w:bookmarkStart w:id="5498" w:name="_Toc29342386"/>
      <w:bookmarkStart w:id="5499" w:name="_Toc29343525"/>
      <w:bookmarkStart w:id="5500" w:name="_Toc36566785"/>
      <w:bookmarkStart w:id="5501" w:name="_Toc36810216"/>
      <w:bookmarkStart w:id="5502" w:name="_Toc36846580"/>
      <w:bookmarkStart w:id="5503" w:name="_Toc36939233"/>
      <w:bookmarkStart w:id="5504" w:name="_Toc37082213"/>
      <w:bookmarkStart w:id="5505" w:name="_Toc46480845"/>
      <w:bookmarkStart w:id="5506" w:name="_Toc46482079"/>
      <w:bookmarkStart w:id="5507" w:name="_Toc46483313"/>
      <w:bookmarkStart w:id="5508" w:name="_Toc76472748"/>
      <w:r w:rsidRPr="002C3D36">
        <w:t>5.8.5.1</w:t>
      </w:r>
      <w:r w:rsidRPr="002C3D36">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609946F2" w14:textId="77777777" w:rsidR="009722D5" w:rsidRPr="002C3D36" w:rsidRDefault="009722D5" w:rsidP="009722D5">
      <w:pPr>
        <w:pStyle w:val="TH"/>
      </w:pPr>
      <w:r w:rsidRPr="002C3D36">
        <w:tab/>
      </w:r>
      <w:bookmarkStart w:id="5509" w:name="_MON_1401530775"/>
      <w:bookmarkStart w:id="5510" w:name="_MON_1405493078"/>
      <w:bookmarkStart w:id="5511" w:name="_MON_1398090240"/>
      <w:bookmarkStart w:id="5512" w:name="_MON_1400506198"/>
      <w:bookmarkStart w:id="5513" w:name="_1400506224"/>
      <w:bookmarkEnd w:id="5509"/>
      <w:bookmarkEnd w:id="5510"/>
      <w:bookmarkEnd w:id="5511"/>
      <w:bookmarkEnd w:id="5512"/>
      <w:bookmarkEnd w:id="5513"/>
      <w:bookmarkStart w:id="5514" w:name="_MON_1400506229"/>
      <w:bookmarkEnd w:id="5514"/>
      <w:r w:rsidRPr="002C3D36">
        <w:object w:dxaOrig="6855" w:dyaOrig="2535" w14:anchorId="0F343EAD">
          <v:shape id="_x0000_i1125" type="#_x0000_t75" style="width:318.05pt;height:117.8pt" o:ole="">
            <v:imagedata r:id="rId215" o:title=""/>
          </v:shape>
          <o:OLEObject Type="Embed" ProgID="Word.Picture.8" ShapeID="_x0000_i1125" DrawAspect="Content" ObjectID="_1695018953" r:id="rId216"/>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515" w:name="_Toc20487095"/>
      <w:bookmarkStart w:id="5516" w:name="_Toc29342387"/>
      <w:bookmarkStart w:id="5517" w:name="_Toc29343526"/>
      <w:bookmarkStart w:id="5518" w:name="_Toc36566786"/>
      <w:bookmarkStart w:id="5519" w:name="_Toc36810217"/>
      <w:bookmarkStart w:id="5520" w:name="_Toc36846581"/>
      <w:bookmarkStart w:id="5521" w:name="_Toc36939234"/>
      <w:bookmarkStart w:id="5522" w:name="_Toc37082214"/>
      <w:bookmarkStart w:id="5523" w:name="_Toc46480846"/>
      <w:bookmarkStart w:id="5524" w:name="_Toc46482080"/>
      <w:bookmarkStart w:id="5525" w:name="_Toc46483314"/>
      <w:bookmarkStart w:id="5526" w:name="_Toc76472749"/>
      <w:r w:rsidRPr="002C3D36">
        <w:t>5.8.5.2</w:t>
      </w:r>
      <w:r w:rsidRPr="002C3D36">
        <w:tab/>
        <w:t>Initiation</w:t>
      </w:r>
      <w:bookmarkEnd w:id="5515"/>
      <w:bookmarkEnd w:id="5516"/>
      <w:bookmarkEnd w:id="5517"/>
      <w:bookmarkEnd w:id="5518"/>
      <w:bookmarkEnd w:id="5519"/>
      <w:bookmarkEnd w:id="5520"/>
      <w:bookmarkEnd w:id="5521"/>
      <w:bookmarkEnd w:id="5522"/>
      <w:bookmarkEnd w:id="5523"/>
      <w:bookmarkEnd w:id="5524"/>
      <w:bookmarkEnd w:id="5525"/>
      <w:bookmarkEnd w:id="5526"/>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527" w:name="OLE_LINK7"/>
      <w:bookmarkStart w:id="5528" w:name="_Toc20487096"/>
      <w:bookmarkStart w:id="5529" w:name="_Toc29342388"/>
      <w:bookmarkStart w:id="5530" w:name="_Toc29343527"/>
      <w:bookmarkStart w:id="5531" w:name="_Toc36566787"/>
      <w:bookmarkStart w:id="5532" w:name="_Toc36810218"/>
      <w:bookmarkStart w:id="5533" w:name="_Toc36846582"/>
      <w:bookmarkStart w:id="5534" w:name="_Toc36939235"/>
      <w:bookmarkStart w:id="5535" w:name="_Toc37082215"/>
      <w:bookmarkStart w:id="5536" w:name="_Toc46480847"/>
      <w:bookmarkStart w:id="5537" w:name="_Toc46482081"/>
      <w:bookmarkStart w:id="5538" w:name="_Toc46483315"/>
      <w:bookmarkStart w:id="5539" w:name="_Toc76472750"/>
      <w:r w:rsidRPr="002C3D36">
        <w:t>5.8.5.3</w:t>
      </w:r>
      <w:bookmarkEnd w:id="5527"/>
      <w:r w:rsidRPr="002C3D36">
        <w:tab/>
        <w:t>Determine MBMS frequencies of interest</w:t>
      </w:r>
      <w:bookmarkEnd w:id="5528"/>
      <w:bookmarkEnd w:id="5529"/>
      <w:bookmarkEnd w:id="5530"/>
      <w:bookmarkEnd w:id="5531"/>
      <w:bookmarkEnd w:id="5532"/>
      <w:bookmarkEnd w:id="5533"/>
      <w:bookmarkEnd w:id="5534"/>
      <w:bookmarkEnd w:id="5535"/>
      <w:bookmarkEnd w:id="5536"/>
      <w:bookmarkEnd w:id="5537"/>
      <w:bookmarkEnd w:id="5538"/>
      <w:bookmarkEnd w:id="5539"/>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540" w:name="_Toc29342389"/>
      <w:bookmarkStart w:id="5541" w:name="_Toc29343528"/>
      <w:bookmarkStart w:id="5542" w:name="_Toc36566788"/>
      <w:bookmarkStart w:id="5543" w:name="_Toc36810219"/>
      <w:bookmarkStart w:id="5544" w:name="_Toc36846583"/>
      <w:bookmarkStart w:id="5545" w:name="_Toc36939236"/>
      <w:bookmarkStart w:id="5546" w:name="_Toc37082216"/>
      <w:bookmarkStart w:id="5547" w:name="_Toc46480848"/>
      <w:bookmarkStart w:id="5548" w:name="_Toc46482082"/>
      <w:bookmarkStart w:id="5549" w:name="_Toc46483316"/>
      <w:bookmarkStart w:id="5550" w:name="_Toc76472751"/>
      <w:r w:rsidRPr="002C3D36">
        <w:t>5.8.5.3a</w:t>
      </w:r>
      <w:r w:rsidRPr="002C3D36">
        <w:tab/>
        <w:t>Determine MBMS services of interest</w:t>
      </w:r>
      <w:bookmarkEnd w:id="5540"/>
      <w:bookmarkEnd w:id="5541"/>
      <w:bookmarkEnd w:id="5542"/>
      <w:bookmarkEnd w:id="5543"/>
      <w:bookmarkEnd w:id="5544"/>
      <w:bookmarkEnd w:id="5545"/>
      <w:bookmarkEnd w:id="5546"/>
      <w:bookmarkEnd w:id="5547"/>
      <w:bookmarkEnd w:id="5548"/>
      <w:bookmarkEnd w:id="5549"/>
      <w:bookmarkEnd w:id="5550"/>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551" w:name="_Toc20487097"/>
      <w:bookmarkStart w:id="5552" w:name="_Toc29342390"/>
      <w:bookmarkStart w:id="5553" w:name="_Toc29343529"/>
      <w:bookmarkStart w:id="5554" w:name="_Toc36566789"/>
      <w:bookmarkStart w:id="5555" w:name="_Toc36810220"/>
      <w:bookmarkStart w:id="5556" w:name="_Toc36846584"/>
      <w:bookmarkStart w:id="5557" w:name="_Toc36939237"/>
      <w:bookmarkStart w:id="5558" w:name="_Toc37082217"/>
      <w:bookmarkStart w:id="5559" w:name="_Toc46480849"/>
      <w:bookmarkStart w:id="5560" w:name="_Toc46482083"/>
      <w:bookmarkStart w:id="5561" w:name="_Toc46483317"/>
      <w:bookmarkStart w:id="5562" w:name="_Toc76472752"/>
      <w:r w:rsidRPr="002C3D36">
        <w:t>5.8.5.4</w:t>
      </w:r>
      <w:r w:rsidRPr="002C3D36">
        <w:tab/>
        <w:t xml:space="preserve">Actions related to transmission of </w:t>
      </w:r>
      <w:r w:rsidRPr="002C3D36">
        <w:rPr>
          <w:i/>
        </w:rPr>
        <w:t xml:space="preserve">MBMSInterestIndication </w:t>
      </w:r>
      <w:r w:rsidRPr="002C3D36">
        <w:t>message</w:t>
      </w:r>
      <w:bookmarkEnd w:id="5551"/>
      <w:bookmarkEnd w:id="5552"/>
      <w:bookmarkEnd w:id="5553"/>
      <w:bookmarkEnd w:id="5554"/>
      <w:bookmarkEnd w:id="5555"/>
      <w:bookmarkEnd w:id="5556"/>
      <w:bookmarkEnd w:id="5557"/>
      <w:bookmarkEnd w:id="5558"/>
      <w:bookmarkEnd w:id="5559"/>
      <w:bookmarkEnd w:id="5560"/>
      <w:bookmarkEnd w:id="5561"/>
      <w:bookmarkEnd w:id="5562"/>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563" w:name="_Toc20487098"/>
      <w:bookmarkStart w:id="5564" w:name="_Toc29342391"/>
      <w:bookmarkStart w:id="5565" w:name="_Toc29343530"/>
      <w:bookmarkStart w:id="5566" w:name="_Toc36566790"/>
      <w:bookmarkStart w:id="5567" w:name="_Toc36810221"/>
      <w:bookmarkStart w:id="5568" w:name="_Toc36846585"/>
      <w:bookmarkStart w:id="5569" w:name="_Toc36939238"/>
      <w:bookmarkStart w:id="5570" w:name="_Toc37082218"/>
      <w:bookmarkStart w:id="5571" w:name="_Toc46480850"/>
      <w:bookmarkStart w:id="5572" w:name="_Toc46482084"/>
      <w:bookmarkStart w:id="5573" w:name="_Toc46483318"/>
      <w:bookmarkStart w:id="5574" w:name="_Toc76472753"/>
      <w:r w:rsidRPr="002C3D36">
        <w:rPr>
          <w:lang w:eastAsia="zh-CN"/>
        </w:rPr>
        <w:lastRenderedPageBreak/>
        <w:t>5.8a</w:t>
      </w:r>
      <w:r w:rsidRPr="002C3D36">
        <w:rPr>
          <w:lang w:eastAsia="zh-CN"/>
        </w:rPr>
        <w:tab/>
        <w:t>SC-PTM</w:t>
      </w:r>
      <w:bookmarkEnd w:id="5563"/>
      <w:bookmarkEnd w:id="5564"/>
      <w:bookmarkEnd w:id="5565"/>
      <w:bookmarkEnd w:id="5566"/>
      <w:bookmarkEnd w:id="5567"/>
      <w:bookmarkEnd w:id="5568"/>
      <w:bookmarkEnd w:id="5569"/>
      <w:bookmarkEnd w:id="5570"/>
      <w:bookmarkEnd w:id="5571"/>
      <w:bookmarkEnd w:id="5572"/>
      <w:bookmarkEnd w:id="5573"/>
      <w:bookmarkEnd w:id="5574"/>
    </w:p>
    <w:p w14:paraId="46620867" w14:textId="77777777" w:rsidR="009722D5" w:rsidRPr="002C3D36" w:rsidRDefault="009722D5" w:rsidP="009722D5">
      <w:pPr>
        <w:pStyle w:val="Heading3"/>
        <w:rPr>
          <w:lang w:eastAsia="zh-CN"/>
        </w:rPr>
      </w:pPr>
      <w:bookmarkStart w:id="5575" w:name="_Toc20487099"/>
      <w:bookmarkStart w:id="5576" w:name="_Toc29342392"/>
      <w:bookmarkStart w:id="5577" w:name="_Toc29343531"/>
      <w:bookmarkStart w:id="5578" w:name="_Toc36566791"/>
      <w:bookmarkStart w:id="5579" w:name="_Toc36810222"/>
      <w:bookmarkStart w:id="5580" w:name="_Toc36846586"/>
      <w:bookmarkStart w:id="5581" w:name="_Toc36939239"/>
      <w:bookmarkStart w:id="5582" w:name="_Toc37082219"/>
      <w:bookmarkStart w:id="5583" w:name="_Toc46480851"/>
      <w:bookmarkStart w:id="5584" w:name="_Toc46482085"/>
      <w:bookmarkStart w:id="5585" w:name="_Toc46483319"/>
      <w:bookmarkStart w:id="5586" w:name="_Toc76472754"/>
      <w:r w:rsidRPr="002C3D36">
        <w:rPr>
          <w:lang w:eastAsia="zh-CN"/>
        </w:rPr>
        <w:t>5.8a.1</w:t>
      </w:r>
      <w:r w:rsidRPr="002C3D36">
        <w:rPr>
          <w:lang w:eastAsia="zh-CN"/>
        </w:rPr>
        <w:tab/>
        <w:t>Introduction</w:t>
      </w:r>
      <w:bookmarkEnd w:id="5575"/>
      <w:bookmarkEnd w:id="5576"/>
      <w:bookmarkEnd w:id="5577"/>
      <w:bookmarkEnd w:id="5578"/>
      <w:bookmarkEnd w:id="5579"/>
      <w:bookmarkEnd w:id="5580"/>
      <w:bookmarkEnd w:id="5581"/>
      <w:bookmarkEnd w:id="5582"/>
      <w:bookmarkEnd w:id="5583"/>
      <w:bookmarkEnd w:id="5584"/>
      <w:bookmarkEnd w:id="5585"/>
      <w:bookmarkEnd w:id="5586"/>
    </w:p>
    <w:p w14:paraId="39E932E8" w14:textId="77777777" w:rsidR="009722D5" w:rsidRPr="002C3D36" w:rsidRDefault="009722D5" w:rsidP="009722D5">
      <w:pPr>
        <w:pStyle w:val="Heading4"/>
        <w:rPr>
          <w:lang w:eastAsia="zh-CN"/>
        </w:rPr>
      </w:pPr>
      <w:bookmarkStart w:id="5587" w:name="_Toc20487100"/>
      <w:bookmarkStart w:id="5588" w:name="_Toc29342393"/>
      <w:bookmarkStart w:id="5589" w:name="_Toc29343532"/>
      <w:bookmarkStart w:id="5590" w:name="_Toc36566792"/>
      <w:bookmarkStart w:id="5591" w:name="_Toc36810223"/>
      <w:bookmarkStart w:id="5592" w:name="_Toc36846587"/>
      <w:bookmarkStart w:id="5593" w:name="_Toc36939240"/>
      <w:bookmarkStart w:id="5594" w:name="_Toc37082220"/>
      <w:bookmarkStart w:id="5595" w:name="_Toc46480852"/>
      <w:bookmarkStart w:id="5596" w:name="_Toc46482086"/>
      <w:bookmarkStart w:id="5597" w:name="_Toc46483320"/>
      <w:bookmarkStart w:id="5598" w:name="_Toc76472755"/>
      <w:r w:rsidRPr="002C3D36">
        <w:rPr>
          <w:lang w:eastAsia="zh-CN"/>
        </w:rPr>
        <w:t>5.8a.1.1</w:t>
      </w:r>
      <w:r w:rsidRPr="002C3D36">
        <w:rPr>
          <w:lang w:eastAsia="zh-CN"/>
        </w:rPr>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599" w:name="_Toc20487101"/>
      <w:bookmarkStart w:id="5600" w:name="_Toc29342394"/>
      <w:bookmarkStart w:id="5601" w:name="_Toc29343533"/>
      <w:bookmarkStart w:id="5602" w:name="_Toc36566793"/>
      <w:bookmarkStart w:id="5603" w:name="_Toc36810224"/>
      <w:bookmarkStart w:id="5604" w:name="_Toc36846588"/>
      <w:bookmarkStart w:id="5605" w:name="_Toc36939241"/>
      <w:bookmarkStart w:id="5606" w:name="_Toc37082221"/>
      <w:bookmarkStart w:id="5607" w:name="_Toc46480853"/>
      <w:bookmarkStart w:id="5608" w:name="_Toc46482087"/>
      <w:bookmarkStart w:id="5609" w:name="_Toc46483321"/>
      <w:bookmarkStart w:id="5610" w:name="_Toc76472756"/>
      <w:r w:rsidRPr="002C3D36">
        <w:rPr>
          <w:lang w:eastAsia="zh-CN"/>
        </w:rPr>
        <w:t>5.8a.1.2</w:t>
      </w:r>
      <w:r w:rsidRPr="002C3D36">
        <w:rPr>
          <w:lang w:eastAsia="zh-CN"/>
        </w:rPr>
        <w:tab/>
        <w:t>SC-MCCH scheduling</w:t>
      </w:r>
      <w:bookmarkEnd w:id="5599"/>
      <w:bookmarkEnd w:id="5600"/>
      <w:bookmarkEnd w:id="5601"/>
      <w:bookmarkEnd w:id="5602"/>
      <w:bookmarkEnd w:id="5603"/>
      <w:bookmarkEnd w:id="5604"/>
      <w:bookmarkEnd w:id="5605"/>
      <w:bookmarkEnd w:id="5606"/>
      <w:bookmarkEnd w:id="5607"/>
      <w:bookmarkEnd w:id="5608"/>
      <w:bookmarkEnd w:id="5609"/>
      <w:bookmarkEnd w:id="5610"/>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611" w:name="_Toc20487102"/>
      <w:bookmarkStart w:id="5612" w:name="_Toc29342395"/>
      <w:bookmarkStart w:id="5613" w:name="_Toc29343534"/>
      <w:bookmarkStart w:id="5614" w:name="_Toc36566794"/>
      <w:bookmarkStart w:id="5615" w:name="_Toc36810225"/>
      <w:bookmarkStart w:id="5616" w:name="_Toc36846589"/>
      <w:bookmarkStart w:id="5617" w:name="_Toc36939242"/>
      <w:bookmarkStart w:id="5618" w:name="_Toc37082222"/>
      <w:bookmarkStart w:id="5619" w:name="_Toc46480854"/>
      <w:bookmarkStart w:id="5620" w:name="_Toc46482088"/>
      <w:bookmarkStart w:id="5621" w:name="_Toc46483322"/>
      <w:bookmarkStart w:id="5622" w:name="_Toc76472757"/>
      <w:r w:rsidRPr="002C3D36">
        <w:rPr>
          <w:lang w:eastAsia="zh-CN"/>
        </w:rPr>
        <w:t>5.8a.1.3</w:t>
      </w:r>
      <w:r w:rsidRPr="002C3D36">
        <w:rPr>
          <w:lang w:eastAsia="zh-CN"/>
        </w:rPr>
        <w:tab/>
        <w:t>SC-MCCH information validity and notification of changes</w:t>
      </w:r>
      <w:bookmarkEnd w:id="5611"/>
      <w:bookmarkEnd w:id="5612"/>
      <w:bookmarkEnd w:id="5613"/>
      <w:bookmarkEnd w:id="5614"/>
      <w:bookmarkEnd w:id="5615"/>
      <w:bookmarkEnd w:id="5616"/>
      <w:bookmarkEnd w:id="5617"/>
      <w:bookmarkEnd w:id="5618"/>
      <w:bookmarkEnd w:id="5619"/>
      <w:bookmarkEnd w:id="5620"/>
      <w:bookmarkEnd w:id="5621"/>
      <w:bookmarkEnd w:id="5622"/>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623" w:name="_Toc20487103"/>
      <w:bookmarkStart w:id="5624" w:name="_Toc29342396"/>
      <w:bookmarkStart w:id="5625" w:name="_Toc29343535"/>
      <w:bookmarkStart w:id="5626" w:name="_Toc36566795"/>
      <w:bookmarkStart w:id="5627" w:name="_Toc36810226"/>
      <w:bookmarkStart w:id="5628" w:name="_Toc36846590"/>
      <w:bookmarkStart w:id="5629" w:name="_Toc36939243"/>
      <w:bookmarkStart w:id="5630" w:name="_Toc37082223"/>
      <w:bookmarkStart w:id="5631" w:name="_Toc46480855"/>
      <w:bookmarkStart w:id="5632" w:name="_Toc46482089"/>
      <w:bookmarkStart w:id="5633" w:name="_Toc46483323"/>
      <w:bookmarkStart w:id="5634" w:name="_Toc76472758"/>
      <w:r w:rsidRPr="002C3D36">
        <w:rPr>
          <w:lang w:eastAsia="zh-CN"/>
        </w:rPr>
        <w:t>5.8a.1.4</w:t>
      </w:r>
      <w:r w:rsidRPr="002C3D36">
        <w:rPr>
          <w:lang w:eastAsia="zh-CN"/>
        </w:rPr>
        <w:tab/>
        <w:t>Procedures</w:t>
      </w:r>
      <w:bookmarkEnd w:id="5623"/>
      <w:bookmarkEnd w:id="5624"/>
      <w:bookmarkEnd w:id="5625"/>
      <w:bookmarkEnd w:id="5626"/>
      <w:bookmarkEnd w:id="5627"/>
      <w:bookmarkEnd w:id="5628"/>
      <w:bookmarkEnd w:id="5629"/>
      <w:bookmarkEnd w:id="5630"/>
      <w:bookmarkEnd w:id="5631"/>
      <w:bookmarkEnd w:id="5632"/>
      <w:bookmarkEnd w:id="5633"/>
      <w:bookmarkEnd w:id="5634"/>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635" w:name="_Toc20487104"/>
      <w:bookmarkStart w:id="5636" w:name="_Toc29342397"/>
      <w:bookmarkStart w:id="5637" w:name="_Toc29343536"/>
      <w:bookmarkStart w:id="5638" w:name="_Toc36566796"/>
      <w:bookmarkStart w:id="5639" w:name="_Toc36810227"/>
      <w:bookmarkStart w:id="5640" w:name="_Toc36846591"/>
      <w:bookmarkStart w:id="5641" w:name="_Toc36939244"/>
      <w:bookmarkStart w:id="5642" w:name="_Toc37082224"/>
      <w:bookmarkStart w:id="5643" w:name="_Toc46480856"/>
      <w:bookmarkStart w:id="5644" w:name="_Toc46482090"/>
      <w:bookmarkStart w:id="5645" w:name="_Toc46483324"/>
      <w:bookmarkStart w:id="5646" w:name="_Toc76472759"/>
      <w:r w:rsidRPr="002C3D36">
        <w:rPr>
          <w:lang w:eastAsia="zh-CN"/>
        </w:rPr>
        <w:t>5.8a.2</w:t>
      </w:r>
      <w:r w:rsidRPr="002C3D36">
        <w:rPr>
          <w:lang w:eastAsia="zh-CN"/>
        </w:rPr>
        <w:tab/>
        <w:t>SC-MCCH information acquisition</w:t>
      </w:r>
      <w:bookmarkEnd w:id="5635"/>
      <w:bookmarkEnd w:id="5636"/>
      <w:bookmarkEnd w:id="5637"/>
      <w:bookmarkEnd w:id="5638"/>
      <w:bookmarkEnd w:id="5639"/>
      <w:bookmarkEnd w:id="5640"/>
      <w:bookmarkEnd w:id="5641"/>
      <w:bookmarkEnd w:id="5642"/>
      <w:bookmarkEnd w:id="5643"/>
      <w:bookmarkEnd w:id="5644"/>
      <w:bookmarkEnd w:id="5645"/>
      <w:bookmarkEnd w:id="5646"/>
    </w:p>
    <w:p w14:paraId="5CDDACF9" w14:textId="77777777" w:rsidR="009722D5" w:rsidRPr="002C3D36" w:rsidRDefault="009722D5" w:rsidP="009722D5">
      <w:pPr>
        <w:pStyle w:val="Heading4"/>
        <w:rPr>
          <w:lang w:eastAsia="zh-CN"/>
        </w:rPr>
      </w:pPr>
      <w:bookmarkStart w:id="5647" w:name="_Toc20487105"/>
      <w:bookmarkStart w:id="5648" w:name="_Toc29342398"/>
      <w:bookmarkStart w:id="5649" w:name="_Toc29343537"/>
      <w:bookmarkStart w:id="5650" w:name="_Toc36566797"/>
      <w:bookmarkStart w:id="5651" w:name="_Toc36810228"/>
      <w:bookmarkStart w:id="5652" w:name="_Toc36846592"/>
      <w:bookmarkStart w:id="5653" w:name="_Toc36939245"/>
      <w:bookmarkStart w:id="5654" w:name="_Toc37082225"/>
      <w:bookmarkStart w:id="5655" w:name="_Toc46480857"/>
      <w:bookmarkStart w:id="5656" w:name="_Toc46482091"/>
      <w:bookmarkStart w:id="5657" w:name="_Toc46483325"/>
      <w:bookmarkStart w:id="5658" w:name="_Toc76472760"/>
      <w:r w:rsidRPr="002C3D36">
        <w:rPr>
          <w:lang w:eastAsia="zh-CN"/>
        </w:rPr>
        <w:t>5.8a.2.1</w:t>
      </w:r>
      <w:r w:rsidRPr="002C3D36">
        <w:rPr>
          <w:lang w:eastAsia="zh-CN"/>
        </w:rPr>
        <w:tab/>
        <w:t>General</w:t>
      </w:r>
      <w:bookmarkEnd w:id="5647"/>
      <w:bookmarkEnd w:id="5648"/>
      <w:bookmarkEnd w:id="5649"/>
      <w:bookmarkEnd w:id="5650"/>
      <w:bookmarkEnd w:id="5651"/>
      <w:bookmarkEnd w:id="5652"/>
      <w:bookmarkEnd w:id="5653"/>
      <w:bookmarkEnd w:id="5654"/>
      <w:bookmarkEnd w:id="5655"/>
      <w:bookmarkEnd w:id="5656"/>
      <w:bookmarkEnd w:id="5657"/>
      <w:bookmarkEnd w:id="5658"/>
    </w:p>
    <w:p w14:paraId="3F41B3B5" w14:textId="77777777" w:rsidR="009722D5" w:rsidRPr="002C3D36" w:rsidRDefault="009722D5" w:rsidP="009722D5">
      <w:pPr>
        <w:pStyle w:val="TH"/>
      </w:pPr>
      <w:r w:rsidRPr="002C3D36">
        <w:object w:dxaOrig="7320" w:dyaOrig="2282" w14:anchorId="62552AF8">
          <v:shape id="_x0000_i1126" type="#_x0000_t75" style="width:293.4pt;height:95.1pt" o:ole="" fillcolor="window">
            <v:imagedata r:id="rId217" o:title=""/>
          </v:shape>
          <o:OLEObject Type="Embed" ProgID="Word.Picture.8" ShapeID="_x0000_i1126" DrawAspect="Content" ObjectID="_1695018954" r:id="rId218">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659" w:name="_Toc20487106"/>
      <w:bookmarkStart w:id="5660" w:name="_Toc29342399"/>
      <w:bookmarkStart w:id="5661" w:name="_Toc29343538"/>
      <w:bookmarkStart w:id="5662" w:name="_Toc36566798"/>
      <w:bookmarkStart w:id="5663" w:name="_Toc36810229"/>
      <w:bookmarkStart w:id="5664" w:name="_Toc36846593"/>
      <w:bookmarkStart w:id="5665" w:name="_Toc36939246"/>
      <w:bookmarkStart w:id="5666" w:name="_Toc37082226"/>
      <w:bookmarkStart w:id="5667" w:name="_Toc46480858"/>
      <w:bookmarkStart w:id="5668" w:name="_Toc46482092"/>
      <w:bookmarkStart w:id="5669" w:name="_Toc46483326"/>
      <w:bookmarkStart w:id="5670" w:name="_Toc76472761"/>
      <w:r w:rsidRPr="002C3D36">
        <w:rPr>
          <w:lang w:eastAsia="zh-CN"/>
        </w:rPr>
        <w:t>5.8a.2.2</w:t>
      </w:r>
      <w:r w:rsidRPr="002C3D36">
        <w:rPr>
          <w:lang w:eastAsia="zh-CN"/>
        </w:rPr>
        <w:tab/>
        <w:t>Initiation</w:t>
      </w:r>
      <w:bookmarkEnd w:id="5659"/>
      <w:bookmarkEnd w:id="5660"/>
      <w:bookmarkEnd w:id="5661"/>
      <w:bookmarkEnd w:id="5662"/>
      <w:bookmarkEnd w:id="5663"/>
      <w:bookmarkEnd w:id="5664"/>
      <w:bookmarkEnd w:id="5665"/>
      <w:bookmarkEnd w:id="5666"/>
      <w:bookmarkEnd w:id="5667"/>
      <w:bookmarkEnd w:id="5668"/>
      <w:bookmarkEnd w:id="5669"/>
      <w:bookmarkEnd w:id="5670"/>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671" w:name="_Toc20487107"/>
      <w:bookmarkStart w:id="5672" w:name="_Toc29342400"/>
      <w:bookmarkStart w:id="5673" w:name="_Toc29343539"/>
      <w:bookmarkStart w:id="5674" w:name="_Toc36566799"/>
      <w:bookmarkStart w:id="5675" w:name="_Toc36810230"/>
      <w:bookmarkStart w:id="5676" w:name="_Toc36846594"/>
      <w:bookmarkStart w:id="5677" w:name="_Toc36939247"/>
      <w:bookmarkStart w:id="5678" w:name="_Toc37082227"/>
      <w:bookmarkStart w:id="5679" w:name="_Toc46480859"/>
      <w:bookmarkStart w:id="5680" w:name="_Toc46482093"/>
      <w:bookmarkStart w:id="5681" w:name="_Toc46483327"/>
      <w:bookmarkStart w:id="5682" w:name="_Toc76472762"/>
      <w:r w:rsidRPr="002C3D36">
        <w:rPr>
          <w:lang w:eastAsia="zh-CN"/>
        </w:rPr>
        <w:t>5.8a.2.3</w:t>
      </w:r>
      <w:r w:rsidRPr="002C3D36">
        <w:rPr>
          <w:lang w:eastAsia="zh-CN"/>
        </w:rPr>
        <w:tab/>
        <w:t>SC-MCCH information acquisition by the UE</w:t>
      </w:r>
      <w:bookmarkEnd w:id="5671"/>
      <w:bookmarkEnd w:id="5672"/>
      <w:bookmarkEnd w:id="5673"/>
      <w:bookmarkEnd w:id="5674"/>
      <w:bookmarkEnd w:id="5675"/>
      <w:bookmarkEnd w:id="5676"/>
      <w:bookmarkEnd w:id="5677"/>
      <w:bookmarkEnd w:id="5678"/>
      <w:bookmarkEnd w:id="5679"/>
      <w:bookmarkEnd w:id="5680"/>
      <w:bookmarkEnd w:id="5681"/>
      <w:bookmarkEnd w:id="5682"/>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683" w:name="_Toc20487108"/>
      <w:bookmarkStart w:id="5684" w:name="_Toc29342401"/>
      <w:bookmarkStart w:id="5685" w:name="_Toc29343540"/>
      <w:bookmarkStart w:id="5686" w:name="_Toc36566800"/>
      <w:bookmarkStart w:id="5687" w:name="_Toc36810231"/>
      <w:bookmarkStart w:id="5688" w:name="_Toc36846595"/>
      <w:bookmarkStart w:id="5689" w:name="_Toc36939248"/>
      <w:bookmarkStart w:id="5690" w:name="_Toc37082228"/>
      <w:bookmarkStart w:id="5691" w:name="_Toc46480860"/>
      <w:bookmarkStart w:id="5692" w:name="_Toc46482094"/>
      <w:bookmarkStart w:id="5693" w:name="_Toc46483328"/>
      <w:bookmarkStart w:id="5694" w:name="_Toc76472763"/>
      <w:r w:rsidRPr="002C3D36">
        <w:t>5.8a.2.4</w:t>
      </w:r>
      <w:r w:rsidRPr="002C3D36">
        <w:tab/>
        <w:t xml:space="preserve">Actions upon reception of the </w:t>
      </w:r>
      <w:r w:rsidRPr="002C3D36">
        <w:rPr>
          <w:i/>
        </w:rPr>
        <w:t>SCPTMConfiguration</w:t>
      </w:r>
      <w:r w:rsidRPr="002C3D36">
        <w:t xml:space="preserve"> message</w:t>
      </w:r>
      <w:bookmarkEnd w:id="5683"/>
      <w:bookmarkEnd w:id="5684"/>
      <w:bookmarkEnd w:id="5685"/>
      <w:bookmarkEnd w:id="5686"/>
      <w:bookmarkEnd w:id="5687"/>
      <w:bookmarkEnd w:id="5688"/>
      <w:bookmarkEnd w:id="5689"/>
      <w:bookmarkEnd w:id="5690"/>
      <w:bookmarkEnd w:id="5691"/>
      <w:bookmarkEnd w:id="5692"/>
      <w:bookmarkEnd w:id="5693"/>
      <w:bookmarkEnd w:id="5694"/>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695" w:name="_Toc20487109"/>
      <w:bookmarkStart w:id="5696" w:name="_Toc29342402"/>
      <w:bookmarkStart w:id="5697" w:name="_Toc29343541"/>
      <w:bookmarkStart w:id="5698" w:name="_Toc36566801"/>
      <w:bookmarkStart w:id="5699" w:name="_Toc36810232"/>
      <w:bookmarkStart w:id="5700" w:name="_Toc36846596"/>
      <w:bookmarkStart w:id="5701" w:name="_Toc36939249"/>
      <w:bookmarkStart w:id="5702" w:name="_Toc37082229"/>
      <w:bookmarkStart w:id="5703" w:name="_Toc46480861"/>
      <w:bookmarkStart w:id="5704" w:name="_Toc46482095"/>
      <w:bookmarkStart w:id="5705" w:name="_Toc46483329"/>
      <w:bookmarkStart w:id="5706" w:name="_Toc76472764"/>
      <w:r w:rsidRPr="002C3D36">
        <w:rPr>
          <w:lang w:eastAsia="zh-CN"/>
        </w:rPr>
        <w:t>5.8a.3</w:t>
      </w:r>
      <w:r w:rsidRPr="002C3D36">
        <w:rPr>
          <w:lang w:eastAsia="zh-CN"/>
        </w:rPr>
        <w:tab/>
        <w:t>SC-PTM radio bearer configuration</w:t>
      </w:r>
      <w:bookmarkEnd w:id="5695"/>
      <w:bookmarkEnd w:id="5696"/>
      <w:bookmarkEnd w:id="5697"/>
      <w:bookmarkEnd w:id="5698"/>
      <w:bookmarkEnd w:id="5699"/>
      <w:bookmarkEnd w:id="5700"/>
      <w:bookmarkEnd w:id="5701"/>
      <w:bookmarkEnd w:id="5702"/>
      <w:bookmarkEnd w:id="5703"/>
      <w:bookmarkEnd w:id="5704"/>
      <w:bookmarkEnd w:id="5705"/>
      <w:bookmarkEnd w:id="5706"/>
    </w:p>
    <w:p w14:paraId="385FBBC4" w14:textId="77777777" w:rsidR="009722D5" w:rsidRPr="002C3D36" w:rsidRDefault="009722D5" w:rsidP="009722D5">
      <w:pPr>
        <w:pStyle w:val="Heading4"/>
        <w:rPr>
          <w:lang w:eastAsia="zh-CN"/>
        </w:rPr>
      </w:pPr>
      <w:bookmarkStart w:id="5707" w:name="_Toc20487110"/>
      <w:bookmarkStart w:id="5708" w:name="_Toc29342403"/>
      <w:bookmarkStart w:id="5709" w:name="_Toc29343542"/>
      <w:bookmarkStart w:id="5710" w:name="_Toc36566802"/>
      <w:bookmarkStart w:id="5711" w:name="_Toc36810233"/>
      <w:bookmarkStart w:id="5712" w:name="_Toc36846597"/>
      <w:bookmarkStart w:id="5713" w:name="_Toc36939250"/>
      <w:bookmarkStart w:id="5714" w:name="_Toc37082230"/>
      <w:bookmarkStart w:id="5715" w:name="_Toc46480862"/>
      <w:bookmarkStart w:id="5716" w:name="_Toc46482096"/>
      <w:bookmarkStart w:id="5717" w:name="_Toc46483330"/>
      <w:bookmarkStart w:id="5718" w:name="_Toc76472765"/>
      <w:r w:rsidRPr="002C3D36">
        <w:rPr>
          <w:lang w:eastAsia="zh-CN"/>
        </w:rPr>
        <w:t>5.8a.3.1</w:t>
      </w:r>
      <w:r w:rsidRPr="002C3D36">
        <w:rPr>
          <w:lang w:eastAsia="zh-CN"/>
        </w:rPr>
        <w:tab/>
        <w:t>General</w:t>
      </w:r>
      <w:bookmarkEnd w:id="5707"/>
      <w:bookmarkEnd w:id="5708"/>
      <w:bookmarkEnd w:id="5709"/>
      <w:bookmarkEnd w:id="5710"/>
      <w:bookmarkEnd w:id="5711"/>
      <w:bookmarkEnd w:id="5712"/>
      <w:bookmarkEnd w:id="5713"/>
      <w:bookmarkEnd w:id="5714"/>
      <w:bookmarkEnd w:id="5715"/>
      <w:bookmarkEnd w:id="5716"/>
      <w:bookmarkEnd w:id="5717"/>
      <w:bookmarkEnd w:id="5718"/>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719" w:name="_Toc20487111"/>
      <w:bookmarkStart w:id="5720" w:name="_Toc29342404"/>
      <w:bookmarkStart w:id="5721" w:name="_Toc29343543"/>
      <w:bookmarkStart w:id="5722" w:name="_Toc36566803"/>
      <w:bookmarkStart w:id="5723" w:name="_Toc36810234"/>
      <w:bookmarkStart w:id="5724" w:name="_Toc36846598"/>
      <w:bookmarkStart w:id="5725" w:name="_Toc36939251"/>
      <w:bookmarkStart w:id="5726" w:name="_Toc37082231"/>
      <w:bookmarkStart w:id="5727" w:name="_Toc46480863"/>
      <w:bookmarkStart w:id="5728" w:name="_Toc46482097"/>
      <w:bookmarkStart w:id="5729" w:name="_Toc46483331"/>
      <w:bookmarkStart w:id="5730" w:name="_Toc76472766"/>
      <w:r w:rsidRPr="002C3D36">
        <w:rPr>
          <w:lang w:eastAsia="zh-CN"/>
        </w:rPr>
        <w:t>5.8a.3.2</w:t>
      </w:r>
      <w:r w:rsidRPr="002C3D36">
        <w:rPr>
          <w:lang w:eastAsia="zh-CN"/>
        </w:rPr>
        <w:tab/>
        <w:t>Initiation</w:t>
      </w:r>
      <w:bookmarkEnd w:id="5719"/>
      <w:bookmarkEnd w:id="5720"/>
      <w:bookmarkEnd w:id="5721"/>
      <w:bookmarkEnd w:id="5722"/>
      <w:bookmarkEnd w:id="5723"/>
      <w:bookmarkEnd w:id="5724"/>
      <w:bookmarkEnd w:id="5725"/>
      <w:bookmarkEnd w:id="5726"/>
      <w:bookmarkEnd w:id="5727"/>
      <w:bookmarkEnd w:id="5728"/>
      <w:bookmarkEnd w:id="5729"/>
      <w:bookmarkEnd w:id="5730"/>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731" w:name="_Toc20487112"/>
      <w:bookmarkStart w:id="5732" w:name="_Toc29342405"/>
      <w:bookmarkStart w:id="5733" w:name="_Toc29343544"/>
      <w:bookmarkStart w:id="5734" w:name="_Toc36566804"/>
      <w:bookmarkStart w:id="5735" w:name="_Toc36810235"/>
      <w:bookmarkStart w:id="5736" w:name="_Toc36846599"/>
      <w:bookmarkStart w:id="5737" w:name="_Toc36939252"/>
      <w:bookmarkStart w:id="5738" w:name="_Toc37082232"/>
      <w:bookmarkStart w:id="5739" w:name="_Toc46480864"/>
      <w:bookmarkStart w:id="5740" w:name="_Toc46482098"/>
      <w:bookmarkStart w:id="5741" w:name="_Toc46483332"/>
      <w:bookmarkStart w:id="5742" w:name="_Toc76472767"/>
      <w:r w:rsidRPr="002C3D36">
        <w:rPr>
          <w:lang w:eastAsia="zh-CN"/>
        </w:rPr>
        <w:t>5.8a.3.3</w:t>
      </w:r>
      <w:r w:rsidRPr="002C3D36">
        <w:rPr>
          <w:lang w:eastAsia="zh-CN"/>
        </w:rPr>
        <w:tab/>
        <w:t>SC-MRB establishment</w:t>
      </w:r>
      <w:bookmarkEnd w:id="5731"/>
      <w:bookmarkEnd w:id="5732"/>
      <w:bookmarkEnd w:id="5733"/>
      <w:bookmarkEnd w:id="5734"/>
      <w:bookmarkEnd w:id="5735"/>
      <w:bookmarkEnd w:id="5736"/>
      <w:bookmarkEnd w:id="5737"/>
      <w:bookmarkEnd w:id="5738"/>
      <w:bookmarkEnd w:id="5739"/>
      <w:bookmarkEnd w:id="5740"/>
      <w:bookmarkEnd w:id="5741"/>
      <w:bookmarkEnd w:id="5742"/>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743" w:name="_Toc20487113"/>
      <w:bookmarkStart w:id="5744" w:name="_Toc29342406"/>
      <w:bookmarkStart w:id="5745" w:name="_Toc29343545"/>
      <w:bookmarkStart w:id="5746" w:name="_Toc36566805"/>
      <w:bookmarkStart w:id="5747" w:name="_Toc36810236"/>
      <w:bookmarkStart w:id="5748" w:name="_Toc36846600"/>
      <w:bookmarkStart w:id="5749" w:name="_Toc36939253"/>
      <w:bookmarkStart w:id="5750" w:name="_Toc37082233"/>
      <w:bookmarkStart w:id="5751" w:name="_Toc46480865"/>
      <w:bookmarkStart w:id="5752" w:name="_Toc46482099"/>
      <w:bookmarkStart w:id="5753" w:name="_Toc46483333"/>
      <w:bookmarkStart w:id="5754" w:name="_Toc76472768"/>
      <w:r w:rsidRPr="002C3D36">
        <w:rPr>
          <w:lang w:eastAsia="zh-CN"/>
        </w:rPr>
        <w:t>5.8a.3.4</w:t>
      </w:r>
      <w:r w:rsidRPr="002C3D36">
        <w:rPr>
          <w:lang w:eastAsia="zh-CN"/>
        </w:rPr>
        <w:tab/>
        <w:t>SC-MRB release</w:t>
      </w:r>
      <w:bookmarkEnd w:id="5743"/>
      <w:bookmarkEnd w:id="5744"/>
      <w:bookmarkEnd w:id="5745"/>
      <w:bookmarkEnd w:id="5746"/>
      <w:bookmarkEnd w:id="5747"/>
      <w:bookmarkEnd w:id="5748"/>
      <w:bookmarkEnd w:id="5749"/>
      <w:bookmarkEnd w:id="5750"/>
      <w:bookmarkEnd w:id="5751"/>
      <w:bookmarkEnd w:id="5752"/>
      <w:bookmarkEnd w:id="5753"/>
      <w:bookmarkEnd w:id="5754"/>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755" w:name="_Toc20487114"/>
      <w:bookmarkStart w:id="5756" w:name="_Toc29342407"/>
      <w:bookmarkStart w:id="5757" w:name="_Toc29343546"/>
      <w:bookmarkStart w:id="5758" w:name="_Toc36566806"/>
      <w:bookmarkStart w:id="5759" w:name="_Toc36810237"/>
      <w:bookmarkStart w:id="5760" w:name="_Toc36846601"/>
      <w:bookmarkStart w:id="5761" w:name="_Toc36939254"/>
      <w:bookmarkStart w:id="5762" w:name="_Toc37082234"/>
      <w:bookmarkStart w:id="5763" w:name="_Toc46480866"/>
      <w:bookmarkStart w:id="5764" w:name="_Toc46482100"/>
      <w:bookmarkStart w:id="5765" w:name="_Toc46483334"/>
      <w:bookmarkStart w:id="5766" w:name="_Toc76472769"/>
      <w:r w:rsidRPr="002C3D36">
        <w:t>5.9</w:t>
      </w:r>
      <w:r w:rsidRPr="002C3D36">
        <w:tab/>
        <w:t>RN procedures</w:t>
      </w:r>
      <w:bookmarkEnd w:id="5755"/>
      <w:bookmarkEnd w:id="5756"/>
      <w:bookmarkEnd w:id="5757"/>
      <w:bookmarkEnd w:id="5758"/>
      <w:bookmarkEnd w:id="5759"/>
      <w:bookmarkEnd w:id="5760"/>
      <w:bookmarkEnd w:id="5761"/>
      <w:bookmarkEnd w:id="5762"/>
      <w:bookmarkEnd w:id="5763"/>
      <w:bookmarkEnd w:id="5764"/>
      <w:bookmarkEnd w:id="5765"/>
      <w:bookmarkEnd w:id="5766"/>
    </w:p>
    <w:p w14:paraId="7724E0CC" w14:textId="77777777" w:rsidR="009722D5" w:rsidRPr="002C3D36" w:rsidRDefault="009722D5" w:rsidP="009722D5">
      <w:pPr>
        <w:pStyle w:val="Heading3"/>
      </w:pPr>
      <w:bookmarkStart w:id="5767" w:name="_Toc20487115"/>
      <w:bookmarkStart w:id="5768" w:name="_Toc29342408"/>
      <w:bookmarkStart w:id="5769" w:name="_Toc29343547"/>
      <w:bookmarkStart w:id="5770" w:name="_Toc36566807"/>
      <w:bookmarkStart w:id="5771" w:name="_Toc36810238"/>
      <w:bookmarkStart w:id="5772" w:name="_Toc36846602"/>
      <w:bookmarkStart w:id="5773" w:name="_Toc36939255"/>
      <w:bookmarkStart w:id="5774" w:name="_Toc37082235"/>
      <w:bookmarkStart w:id="5775" w:name="_Toc46480867"/>
      <w:bookmarkStart w:id="5776" w:name="_Toc46482101"/>
      <w:bookmarkStart w:id="5777" w:name="_Toc46483335"/>
      <w:bookmarkStart w:id="5778" w:name="_Toc76472770"/>
      <w:r w:rsidRPr="002C3D36">
        <w:t>5.9.1</w:t>
      </w:r>
      <w:r w:rsidRPr="002C3D36">
        <w:tab/>
        <w:t>RN reconfiguration</w:t>
      </w:r>
      <w:bookmarkEnd w:id="5767"/>
      <w:bookmarkEnd w:id="5768"/>
      <w:bookmarkEnd w:id="5769"/>
      <w:bookmarkEnd w:id="5770"/>
      <w:bookmarkEnd w:id="5771"/>
      <w:bookmarkEnd w:id="5772"/>
      <w:bookmarkEnd w:id="5773"/>
      <w:bookmarkEnd w:id="5774"/>
      <w:bookmarkEnd w:id="5775"/>
      <w:bookmarkEnd w:id="5776"/>
      <w:bookmarkEnd w:id="5777"/>
      <w:bookmarkEnd w:id="5778"/>
    </w:p>
    <w:p w14:paraId="5CD0E63F" w14:textId="77777777" w:rsidR="009722D5" w:rsidRPr="002C3D36" w:rsidRDefault="009722D5" w:rsidP="009722D5">
      <w:pPr>
        <w:pStyle w:val="Heading4"/>
        <w:ind w:left="0" w:firstLine="0"/>
      </w:pPr>
      <w:bookmarkStart w:id="5779" w:name="_Toc20487116"/>
      <w:bookmarkStart w:id="5780" w:name="_Toc29342409"/>
      <w:bookmarkStart w:id="5781" w:name="_Toc29343548"/>
      <w:bookmarkStart w:id="5782" w:name="_Toc36566808"/>
      <w:bookmarkStart w:id="5783" w:name="_Toc36810239"/>
      <w:bookmarkStart w:id="5784" w:name="_Toc36846603"/>
      <w:bookmarkStart w:id="5785" w:name="_Toc36939256"/>
      <w:bookmarkStart w:id="5786" w:name="_Toc37082236"/>
      <w:bookmarkStart w:id="5787" w:name="_Toc46480868"/>
      <w:bookmarkStart w:id="5788" w:name="_Toc46482102"/>
      <w:bookmarkStart w:id="5789" w:name="_Toc46483336"/>
      <w:bookmarkStart w:id="5790" w:name="_Toc76472771"/>
      <w:r w:rsidRPr="002C3D36">
        <w:t>5.9.1.1</w:t>
      </w:r>
      <w:r w:rsidRPr="002C3D36">
        <w:tab/>
        <w:t>General</w:t>
      </w:r>
      <w:bookmarkEnd w:id="5779"/>
      <w:bookmarkEnd w:id="5780"/>
      <w:bookmarkEnd w:id="5781"/>
      <w:bookmarkEnd w:id="5782"/>
      <w:bookmarkEnd w:id="5783"/>
      <w:bookmarkEnd w:id="5784"/>
      <w:bookmarkEnd w:id="5785"/>
      <w:bookmarkEnd w:id="5786"/>
      <w:bookmarkEnd w:id="5787"/>
      <w:bookmarkEnd w:id="5788"/>
      <w:bookmarkEnd w:id="5789"/>
      <w:bookmarkEnd w:id="5790"/>
    </w:p>
    <w:bookmarkStart w:id="5791" w:name="_MON_1344778277"/>
    <w:bookmarkStart w:id="5792" w:name="_MON_1344778294"/>
    <w:bookmarkStart w:id="5793" w:name="_1345692313"/>
    <w:bookmarkEnd w:id="5791"/>
    <w:bookmarkEnd w:id="5792"/>
    <w:bookmarkEnd w:id="5793"/>
    <w:bookmarkStart w:id="5794" w:name="_MON_1353619415"/>
    <w:bookmarkEnd w:id="5794"/>
    <w:p w14:paraId="551DEDB4" w14:textId="77777777" w:rsidR="009722D5" w:rsidRPr="002C3D36" w:rsidRDefault="009722D5" w:rsidP="009722D5">
      <w:pPr>
        <w:pStyle w:val="TH"/>
      </w:pPr>
      <w:r w:rsidRPr="002C3D36">
        <w:object w:dxaOrig="7574" w:dyaOrig="2714" w14:anchorId="785E47CE">
          <v:shape id="_x0000_i1127" type="#_x0000_t75" style="width:351.9pt;height:126.3pt" o:ole="">
            <v:imagedata r:id="rId219" o:title=""/>
          </v:shape>
          <o:OLEObject Type="Embed" ProgID="Word.Picture.8" ShapeID="_x0000_i1127" DrawAspect="Content" ObjectID="_1695018955" r:id="rId220"/>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795" w:name="_Toc20487117"/>
      <w:bookmarkStart w:id="5796" w:name="_Toc29342410"/>
      <w:bookmarkStart w:id="5797" w:name="_Toc29343549"/>
      <w:bookmarkStart w:id="5798" w:name="_Toc36566809"/>
      <w:bookmarkStart w:id="5799" w:name="_Toc36810240"/>
      <w:bookmarkStart w:id="5800" w:name="_Toc36846604"/>
      <w:bookmarkStart w:id="5801" w:name="_Toc36939257"/>
      <w:bookmarkStart w:id="5802" w:name="_Toc37082237"/>
      <w:bookmarkStart w:id="5803" w:name="_Toc46480869"/>
      <w:bookmarkStart w:id="5804" w:name="_Toc46482103"/>
      <w:bookmarkStart w:id="5805" w:name="_Toc46483337"/>
      <w:bookmarkStart w:id="5806" w:name="_Toc76472772"/>
      <w:r w:rsidRPr="002C3D36">
        <w:t>5.9.1.2</w:t>
      </w:r>
      <w:r w:rsidRPr="002C3D36">
        <w:tab/>
        <w:t>Initiation</w:t>
      </w:r>
      <w:bookmarkEnd w:id="5795"/>
      <w:bookmarkEnd w:id="5796"/>
      <w:bookmarkEnd w:id="5797"/>
      <w:bookmarkEnd w:id="5798"/>
      <w:bookmarkEnd w:id="5799"/>
      <w:bookmarkEnd w:id="5800"/>
      <w:bookmarkEnd w:id="5801"/>
      <w:bookmarkEnd w:id="5802"/>
      <w:bookmarkEnd w:id="5803"/>
      <w:bookmarkEnd w:id="5804"/>
      <w:bookmarkEnd w:id="5805"/>
      <w:bookmarkEnd w:id="5806"/>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807" w:name="_Toc20487118"/>
      <w:bookmarkStart w:id="5808" w:name="_Toc29342411"/>
      <w:bookmarkStart w:id="5809" w:name="_Toc29343550"/>
      <w:bookmarkStart w:id="5810" w:name="_Toc36566810"/>
      <w:bookmarkStart w:id="5811" w:name="_Toc36810241"/>
      <w:bookmarkStart w:id="5812" w:name="_Toc36846605"/>
      <w:bookmarkStart w:id="5813" w:name="_Toc36939258"/>
      <w:bookmarkStart w:id="5814" w:name="_Toc37082238"/>
      <w:bookmarkStart w:id="5815" w:name="_Toc46480870"/>
      <w:bookmarkStart w:id="5816" w:name="_Toc46482104"/>
      <w:bookmarkStart w:id="5817" w:name="_Toc46483338"/>
      <w:bookmarkStart w:id="5818" w:name="_Toc76472773"/>
      <w:r w:rsidRPr="002C3D36">
        <w:t>5.9.1.3</w:t>
      </w:r>
      <w:r w:rsidRPr="002C3D36">
        <w:tab/>
        <w:t xml:space="preserve">Reception of the </w:t>
      </w:r>
      <w:r w:rsidRPr="002C3D36">
        <w:rPr>
          <w:i/>
        </w:rPr>
        <w:t>RNReconfiguration</w:t>
      </w:r>
      <w:r w:rsidRPr="002C3D36">
        <w:t xml:space="preserve"> by the RN</w:t>
      </w:r>
      <w:bookmarkEnd w:id="5807"/>
      <w:bookmarkEnd w:id="5808"/>
      <w:bookmarkEnd w:id="5809"/>
      <w:bookmarkEnd w:id="5810"/>
      <w:bookmarkEnd w:id="5811"/>
      <w:bookmarkEnd w:id="5812"/>
      <w:bookmarkEnd w:id="5813"/>
      <w:bookmarkEnd w:id="5814"/>
      <w:bookmarkEnd w:id="5815"/>
      <w:bookmarkEnd w:id="5816"/>
      <w:bookmarkEnd w:id="5817"/>
      <w:bookmarkEnd w:id="5818"/>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819" w:name="_Toc20487119"/>
      <w:bookmarkStart w:id="5820" w:name="_Toc29342412"/>
      <w:bookmarkStart w:id="5821" w:name="_Toc29343551"/>
      <w:bookmarkStart w:id="5822" w:name="_Toc36566811"/>
      <w:bookmarkStart w:id="5823" w:name="_Toc36810242"/>
      <w:bookmarkStart w:id="5824" w:name="_Toc36846606"/>
      <w:bookmarkStart w:id="5825" w:name="_Toc36939259"/>
      <w:bookmarkStart w:id="5826" w:name="_Toc37082239"/>
      <w:bookmarkStart w:id="5827" w:name="_Toc46480871"/>
      <w:bookmarkStart w:id="5828" w:name="_Toc46482105"/>
      <w:bookmarkStart w:id="5829" w:name="_Toc46483339"/>
      <w:bookmarkStart w:id="5830" w:name="_Toc76472774"/>
      <w:r w:rsidRPr="002C3D36">
        <w:t>5.10</w:t>
      </w:r>
      <w:r w:rsidRPr="002C3D36">
        <w:tab/>
        <w:t>Sidelink</w:t>
      </w:r>
      <w:bookmarkEnd w:id="5819"/>
      <w:bookmarkEnd w:id="5820"/>
      <w:bookmarkEnd w:id="5821"/>
      <w:bookmarkEnd w:id="5822"/>
      <w:bookmarkEnd w:id="5823"/>
      <w:bookmarkEnd w:id="5824"/>
      <w:bookmarkEnd w:id="5825"/>
      <w:bookmarkEnd w:id="5826"/>
      <w:bookmarkEnd w:id="5827"/>
      <w:bookmarkEnd w:id="5828"/>
      <w:bookmarkEnd w:id="5829"/>
      <w:bookmarkEnd w:id="5830"/>
    </w:p>
    <w:p w14:paraId="3364083E" w14:textId="77777777" w:rsidR="009722D5" w:rsidRPr="002C3D36" w:rsidRDefault="009722D5" w:rsidP="009722D5">
      <w:pPr>
        <w:pStyle w:val="Heading3"/>
      </w:pPr>
      <w:bookmarkStart w:id="5831" w:name="_Toc20487120"/>
      <w:bookmarkStart w:id="5832" w:name="_Toc29342413"/>
      <w:bookmarkStart w:id="5833" w:name="_Toc29343552"/>
      <w:bookmarkStart w:id="5834" w:name="_Toc36566812"/>
      <w:bookmarkStart w:id="5835" w:name="_Toc36810243"/>
      <w:bookmarkStart w:id="5836" w:name="_Toc36846607"/>
      <w:bookmarkStart w:id="5837" w:name="_Toc36939260"/>
      <w:bookmarkStart w:id="5838" w:name="_Toc37082240"/>
      <w:bookmarkStart w:id="5839" w:name="_Toc46480872"/>
      <w:bookmarkStart w:id="5840" w:name="_Toc46482106"/>
      <w:bookmarkStart w:id="5841" w:name="_Toc46483340"/>
      <w:bookmarkStart w:id="5842" w:name="_Toc76472775"/>
      <w:r w:rsidRPr="002C3D36">
        <w:t>5.10.1</w:t>
      </w:r>
      <w:r w:rsidRPr="002C3D36">
        <w:tab/>
        <w:t>Introduction</w:t>
      </w:r>
      <w:bookmarkEnd w:id="5831"/>
      <w:bookmarkEnd w:id="5832"/>
      <w:bookmarkEnd w:id="5833"/>
      <w:bookmarkEnd w:id="5834"/>
      <w:bookmarkEnd w:id="5835"/>
      <w:bookmarkEnd w:id="5836"/>
      <w:bookmarkEnd w:id="5837"/>
      <w:bookmarkEnd w:id="5838"/>
      <w:bookmarkEnd w:id="5839"/>
      <w:bookmarkEnd w:id="5840"/>
      <w:bookmarkEnd w:id="5841"/>
      <w:bookmarkEnd w:id="5842"/>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5843" w:name="_Toc20487121"/>
      <w:bookmarkStart w:id="5844" w:name="_Toc29342414"/>
      <w:bookmarkStart w:id="5845" w:name="_Toc29343553"/>
      <w:bookmarkStart w:id="5846" w:name="_Toc36566813"/>
      <w:bookmarkStart w:id="5847" w:name="_Toc36810244"/>
      <w:bookmarkStart w:id="5848" w:name="_Toc36846608"/>
      <w:bookmarkStart w:id="5849" w:name="_Toc36939261"/>
      <w:bookmarkStart w:id="5850" w:name="_Toc37082241"/>
      <w:bookmarkStart w:id="5851" w:name="_Toc46480873"/>
      <w:bookmarkStart w:id="5852" w:name="_Toc46482107"/>
      <w:bookmarkStart w:id="5853" w:name="_Toc46483341"/>
      <w:bookmarkStart w:id="5854"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SimSun"/>
        </w:rPr>
      </w:pPr>
      <w:bookmarkStart w:id="5855" w:name="_Toc29342415"/>
      <w:bookmarkStart w:id="5856" w:name="_Toc29343554"/>
      <w:bookmarkStart w:id="5857" w:name="_Toc36566814"/>
      <w:bookmarkStart w:id="5858" w:name="_Toc36810245"/>
      <w:bookmarkStart w:id="5859" w:name="_Toc36846609"/>
      <w:bookmarkStart w:id="5860" w:name="_Toc36939262"/>
      <w:bookmarkStart w:id="5861" w:name="_Toc37082242"/>
      <w:bookmarkStart w:id="5862" w:name="_Toc46480874"/>
      <w:bookmarkStart w:id="5863" w:name="_Toc46482108"/>
      <w:bookmarkStart w:id="5864" w:name="_Toc46483342"/>
      <w:bookmarkStart w:id="5865" w:name="_Toc76472777"/>
      <w:r w:rsidRPr="002C3D36">
        <w:rPr>
          <w:rFonts w:eastAsia="SimSun"/>
        </w:rPr>
        <w:lastRenderedPageBreak/>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55"/>
      <w:bookmarkEnd w:id="5856"/>
      <w:bookmarkEnd w:id="5857"/>
      <w:bookmarkEnd w:id="5858"/>
      <w:bookmarkEnd w:id="5859"/>
      <w:bookmarkEnd w:id="5860"/>
      <w:bookmarkEnd w:id="5861"/>
      <w:bookmarkEnd w:id="5862"/>
      <w:bookmarkEnd w:id="5863"/>
      <w:bookmarkEnd w:id="5864"/>
      <w:bookmarkEnd w:id="5865"/>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Heading3"/>
        <w:rPr>
          <w:rFonts w:eastAsia="SimSun"/>
        </w:rPr>
      </w:pPr>
      <w:bookmarkStart w:id="5866" w:name="_Toc29342416"/>
      <w:bookmarkStart w:id="5867" w:name="_Toc29343555"/>
      <w:bookmarkStart w:id="5868" w:name="_Toc36566815"/>
      <w:bookmarkStart w:id="5869" w:name="_Toc36810246"/>
      <w:bookmarkStart w:id="5870" w:name="_Toc36846610"/>
      <w:bookmarkStart w:id="5871" w:name="_Toc36939263"/>
      <w:bookmarkStart w:id="5872" w:name="_Toc37082243"/>
      <w:bookmarkStart w:id="5873" w:name="_Toc46480875"/>
      <w:bookmarkStart w:id="5874" w:name="_Toc46482109"/>
      <w:bookmarkStart w:id="5875" w:name="_Toc46483343"/>
      <w:bookmarkStart w:id="5876"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Heading3"/>
      </w:pPr>
      <w:bookmarkStart w:id="5877" w:name="_Toc20487122"/>
      <w:bookmarkStart w:id="5878" w:name="_Toc29342417"/>
      <w:bookmarkStart w:id="5879" w:name="_Toc29343556"/>
      <w:bookmarkStart w:id="5880" w:name="_Toc36566816"/>
      <w:bookmarkStart w:id="5881" w:name="_Toc36810247"/>
      <w:bookmarkStart w:id="5882" w:name="_Toc36846611"/>
      <w:bookmarkStart w:id="5883" w:name="_Toc36939264"/>
      <w:bookmarkStart w:id="5884" w:name="_Toc37082244"/>
      <w:bookmarkStart w:id="5885" w:name="_Toc46480876"/>
      <w:bookmarkStart w:id="5886" w:name="_Toc46482110"/>
      <w:bookmarkStart w:id="5887" w:name="_Toc46483344"/>
      <w:bookmarkStart w:id="5888"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77"/>
      <w:bookmarkEnd w:id="5878"/>
      <w:bookmarkEnd w:id="5879"/>
      <w:bookmarkEnd w:id="5880"/>
      <w:bookmarkEnd w:id="5881"/>
      <w:bookmarkEnd w:id="5882"/>
      <w:bookmarkEnd w:id="5883"/>
      <w:bookmarkEnd w:id="5884"/>
      <w:bookmarkEnd w:id="5885"/>
      <w:bookmarkEnd w:id="5886"/>
      <w:bookmarkEnd w:id="5887"/>
      <w:bookmarkEnd w:id="5888"/>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89" w:name="OLE_LINK176"/>
      <w:bookmarkStart w:id="5890" w:name="OLE_LINK177"/>
      <w:r w:rsidR="00F450A4" w:rsidRPr="002C3D36">
        <w:t>and TS 38.304 [92],</w:t>
      </w:r>
      <w:r w:rsidR="0063361F" w:rsidRPr="002C3D36">
        <w:t xml:space="preserve"> subclause 8.1</w:t>
      </w:r>
      <w:bookmarkEnd w:id="5889"/>
      <w:bookmarkEnd w:id="5890"/>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5891" w:name="_Toc20487123"/>
      <w:bookmarkStart w:id="5892" w:name="_Toc29342418"/>
      <w:bookmarkStart w:id="5893" w:name="_Toc29343557"/>
      <w:bookmarkStart w:id="5894" w:name="_Toc36566817"/>
      <w:bookmarkStart w:id="5895" w:name="_Toc36810248"/>
      <w:bookmarkStart w:id="5896" w:name="_Toc36846612"/>
      <w:bookmarkStart w:id="5897" w:name="_Toc36939265"/>
      <w:bookmarkStart w:id="5898" w:name="_Toc37082245"/>
      <w:bookmarkStart w:id="5899" w:name="_Toc46480877"/>
      <w:bookmarkStart w:id="5900" w:name="_Toc46482111"/>
      <w:bookmarkStart w:id="5901" w:name="_Toc46483345"/>
      <w:bookmarkStart w:id="5902" w:name="_Toc76472780"/>
      <w:r w:rsidRPr="002C3D36">
        <w:t>5.10.2</w:t>
      </w:r>
      <w:r w:rsidRPr="002C3D36">
        <w:tab/>
        <w:t>Sidelink UE information</w:t>
      </w:r>
      <w:bookmarkEnd w:id="5891"/>
      <w:bookmarkEnd w:id="5892"/>
      <w:bookmarkEnd w:id="5893"/>
      <w:bookmarkEnd w:id="5894"/>
      <w:bookmarkEnd w:id="5895"/>
      <w:bookmarkEnd w:id="5896"/>
      <w:bookmarkEnd w:id="5897"/>
      <w:bookmarkEnd w:id="5898"/>
      <w:bookmarkEnd w:id="5899"/>
      <w:bookmarkEnd w:id="5900"/>
      <w:bookmarkEnd w:id="5901"/>
      <w:bookmarkEnd w:id="5902"/>
    </w:p>
    <w:p w14:paraId="6DDCAF72" w14:textId="77777777" w:rsidR="009722D5" w:rsidRPr="002C3D36" w:rsidRDefault="009722D5" w:rsidP="009722D5">
      <w:pPr>
        <w:pStyle w:val="Heading4"/>
      </w:pPr>
      <w:bookmarkStart w:id="5903" w:name="_Toc20487124"/>
      <w:bookmarkStart w:id="5904" w:name="_Toc29342419"/>
      <w:bookmarkStart w:id="5905" w:name="_Toc29343558"/>
      <w:bookmarkStart w:id="5906" w:name="_Toc36566818"/>
      <w:bookmarkStart w:id="5907" w:name="_Toc36810249"/>
      <w:bookmarkStart w:id="5908" w:name="_Toc36846613"/>
      <w:bookmarkStart w:id="5909" w:name="_Toc36939266"/>
      <w:bookmarkStart w:id="5910" w:name="_Toc37082246"/>
      <w:bookmarkStart w:id="5911" w:name="_Toc46480878"/>
      <w:bookmarkStart w:id="5912" w:name="_Toc46482112"/>
      <w:bookmarkStart w:id="5913" w:name="_Toc46483346"/>
      <w:bookmarkStart w:id="5914" w:name="_Toc76472781"/>
      <w:r w:rsidRPr="002C3D36">
        <w:t>5.10.2.1</w:t>
      </w:r>
      <w:r w:rsidRPr="002C3D36">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643925D" w14:textId="77777777" w:rsidR="009722D5" w:rsidRPr="002C3D36" w:rsidRDefault="00AE2643" w:rsidP="009722D5">
      <w:pPr>
        <w:pStyle w:val="TH"/>
      </w:pPr>
      <w:r w:rsidRPr="002C3D36">
        <w:object w:dxaOrig="6855" w:dyaOrig="2535" w14:anchorId="53F59043">
          <v:shape id="_x0000_i1128" type="#_x0000_t75" style="width:318.05pt;height:117.8pt" o:ole="">
            <v:imagedata r:id="rId221" o:title=""/>
          </v:shape>
          <o:OLEObject Type="Embed" ProgID="Word.Picture.8" ShapeID="_x0000_i1128" DrawAspect="Content" ObjectID="_1695018956" r:id="rId222"/>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5915" w:name="_Toc20487125"/>
      <w:bookmarkStart w:id="5916" w:name="_Toc29342420"/>
      <w:bookmarkStart w:id="5917" w:name="_Toc29343559"/>
      <w:bookmarkStart w:id="5918" w:name="_Toc36566819"/>
      <w:bookmarkStart w:id="5919" w:name="_Toc36810250"/>
      <w:bookmarkStart w:id="5920" w:name="_Toc36846614"/>
      <w:bookmarkStart w:id="5921" w:name="_Toc36939267"/>
      <w:bookmarkStart w:id="5922" w:name="_Toc37082247"/>
      <w:bookmarkStart w:id="5923" w:name="_Toc46480879"/>
      <w:bookmarkStart w:id="5924" w:name="_Toc46482113"/>
      <w:bookmarkStart w:id="5925" w:name="_Toc46483347"/>
      <w:bookmarkStart w:id="5926" w:name="_Toc76472782"/>
      <w:r w:rsidRPr="002C3D36">
        <w:t>5.10.2.2</w:t>
      </w:r>
      <w:r w:rsidRPr="002C3D36">
        <w:tab/>
        <w:t>Initiation</w:t>
      </w:r>
      <w:bookmarkEnd w:id="5915"/>
      <w:bookmarkEnd w:id="5916"/>
      <w:bookmarkEnd w:id="5917"/>
      <w:bookmarkEnd w:id="5918"/>
      <w:bookmarkEnd w:id="5919"/>
      <w:bookmarkEnd w:id="5920"/>
      <w:bookmarkEnd w:id="5921"/>
      <w:bookmarkEnd w:id="5922"/>
      <w:bookmarkEnd w:id="5923"/>
      <w:bookmarkEnd w:id="5924"/>
      <w:bookmarkEnd w:id="5925"/>
      <w:bookmarkEnd w:id="5926"/>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5927" w:name="_Toc20487126"/>
      <w:bookmarkStart w:id="5928" w:name="_Toc29342421"/>
      <w:bookmarkStart w:id="5929" w:name="_Toc29343560"/>
      <w:bookmarkStart w:id="5930" w:name="_Toc36566820"/>
      <w:bookmarkStart w:id="5931" w:name="_Toc36810251"/>
      <w:bookmarkStart w:id="5932" w:name="_Toc36846615"/>
      <w:bookmarkStart w:id="5933" w:name="_Toc36939268"/>
      <w:bookmarkStart w:id="5934" w:name="_Toc37082248"/>
      <w:bookmarkStart w:id="5935" w:name="_Toc46480880"/>
      <w:bookmarkStart w:id="5936" w:name="_Toc46482114"/>
      <w:bookmarkStart w:id="5937" w:name="_Toc46483348"/>
      <w:bookmarkStart w:id="5938" w:name="_Toc76472783"/>
      <w:r w:rsidRPr="002C3D36">
        <w:t>5.10.2.3</w:t>
      </w:r>
      <w:r w:rsidRPr="002C3D36">
        <w:tab/>
        <w:t xml:space="preserve">Actions related to transmission of </w:t>
      </w:r>
      <w:r w:rsidRPr="002C3D36">
        <w:rPr>
          <w:i/>
        </w:rPr>
        <w:t>SidelinkUEInformation</w:t>
      </w:r>
      <w:r w:rsidRPr="002C3D36">
        <w:t xml:space="preserve"> message</w:t>
      </w:r>
      <w:bookmarkEnd w:id="5927"/>
      <w:bookmarkEnd w:id="5928"/>
      <w:bookmarkEnd w:id="5929"/>
      <w:bookmarkEnd w:id="5930"/>
      <w:bookmarkEnd w:id="5931"/>
      <w:bookmarkEnd w:id="5932"/>
      <w:bookmarkEnd w:id="5933"/>
      <w:bookmarkEnd w:id="5934"/>
      <w:bookmarkEnd w:id="5935"/>
      <w:bookmarkEnd w:id="5936"/>
      <w:bookmarkEnd w:id="5937"/>
      <w:bookmarkEnd w:id="5938"/>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5939" w:name="_Toc20487127"/>
      <w:bookmarkStart w:id="5940" w:name="_Toc29342422"/>
      <w:bookmarkStart w:id="5941" w:name="_Toc29343561"/>
      <w:bookmarkStart w:id="5942" w:name="_Toc36566821"/>
      <w:bookmarkStart w:id="5943" w:name="_Toc36810252"/>
      <w:bookmarkStart w:id="5944" w:name="_Toc36846616"/>
      <w:bookmarkStart w:id="5945" w:name="_Toc36939269"/>
      <w:bookmarkStart w:id="5946" w:name="_Toc37082249"/>
      <w:bookmarkStart w:id="5947" w:name="_Toc46480881"/>
      <w:bookmarkStart w:id="5948" w:name="_Toc46482115"/>
      <w:bookmarkStart w:id="5949" w:name="_Toc46483349"/>
      <w:bookmarkStart w:id="5950" w:name="_Toc76472784"/>
      <w:r w:rsidRPr="002C3D36">
        <w:t>5.10.3</w:t>
      </w:r>
      <w:r w:rsidRPr="002C3D36">
        <w:tab/>
      </w:r>
      <w:r w:rsidRPr="002C3D36">
        <w:rPr>
          <w:lang w:eastAsia="ko-KR"/>
        </w:rPr>
        <w:t>Sidelink</w:t>
      </w:r>
      <w:r w:rsidRPr="002C3D36">
        <w:t xml:space="preserve"> communication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5951" w:name="_Toc20487128"/>
      <w:bookmarkStart w:id="5952" w:name="_Toc29342423"/>
      <w:bookmarkStart w:id="5953" w:name="_Toc29343562"/>
      <w:bookmarkStart w:id="5954" w:name="_Toc36566822"/>
      <w:bookmarkStart w:id="5955" w:name="_Toc36810253"/>
      <w:bookmarkStart w:id="5956" w:name="_Toc36846617"/>
      <w:bookmarkStart w:id="5957" w:name="_Toc36939270"/>
      <w:bookmarkStart w:id="5958" w:name="_Toc37082250"/>
      <w:bookmarkStart w:id="5959" w:name="_Toc46480882"/>
      <w:bookmarkStart w:id="5960" w:name="_Toc46482116"/>
      <w:bookmarkStart w:id="5961" w:name="_Toc46483350"/>
      <w:bookmarkStart w:id="5962" w:name="_Toc76472785"/>
      <w:r w:rsidRPr="002C3D36">
        <w:lastRenderedPageBreak/>
        <w:t>5.10.4</w:t>
      </w:r>
      <w:r w:rsidRPr="002C3D36">
        <w:tab/>
      </w:r>
      <w:r w:rsidRPr="002C3D36">
        <w:rPr>
          <w:lang w:eastAsia="ko-KR"/>
        </w:rPr>
        <w:t>Sidelink</w:t>
      </w:r>
      <w:r w:rsidRPr="002C3D36">
        <w:t xml:space="preserve"> communication transmission</w:t>
      </w:r>
      <w:bookmarkEnd w:id="5951"/>
      <w:bookmarkEnd w:id="5952"/>
      <w:bookmarkEnd w:id="5953"/>
      <w:bookmarkEnd w:id="5954"/>
      <w:bookmarkEnd w:id="5955"/>
      <w:bookmarkEnd w:id="5956"/>
      <w:bookmarkEnd w:id="5957"/>
      <w:bookmarkEnd w:id="5958"/>
      <w:bookmarkEnd w:id="5959"/>
      <w:bookmarkEnd w:id="5960"/>
      <w:bookmarkEnd w:id="5961"/>
      <w:bookmarkEnd w:id="5962"/>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5963" w:name="_Toc20487129"/>
      <w:bookmarkStart w:id="5964" w:name="_Toc29342424"/>
      <w:bookmarkStart w:id="5965" w:name="_Toc29343563"/>
      <w:bookmarkStart w:id="5966" w:name="_Toc36566823"/>
      <w:bookmarkStart w:id="5967" w:name="_Toc36810254"/>
      <w:bookmarkStart w:id="5968" w:name="_Toc36846618"/>
      <w:bookmarkStart w:id="5969" w:name="_Toc36939271"/>
      <w:bookmarkStart w:id="5970" w:name="_Toc37082251"/>
      <w:bookmarkStart w:id="5971" w:name="_Toc46480883"/>
      <w:bookmarkStart w:id="5972" w:name="_Toc46482117"/>
      <w:bookmarkStart w:id="5973" w:name="_Toc46483351"/>
      <w:bookmarkStart w:id="5974" w:name="_Toc76472786"/>
      <w:r w:rsidRPr="002C3D36">
        <w:t>5.10.5</w:t>
      </w:r>
      <w:r w:rsidRPr="002C3D36">
        <w:tab/>
      </w:r>
      <w:r w:rsidRPr="002C3D36">
        <w:rPr>
          <w:lang w:eastAsia="ko-KR"/>
        </w:rPr>
        <w:t>Sidelink</w:t>
      </w:r>
      <w:r w:rsidRPr="002C3D36">
        <w:t xml:space="preserve"> discovery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5975" w:name="_Toc20487130"/>
      <w:bookmarkStart w:id="5976" w:name="_Toc29342425"/>
      <w:bookmarkStart w:id="5977" w:name="_Toc29343564"/>
      <w:bookmarkStart w:id="5978" w:name="_Toc36566824"/>
      <w:bookmarkStart w:id="5979" w:name="_Toc36810255"/>
      <w:bookmarkStart w:id="5980" w:name="_Toc36846619"/>
      <w:bookmarkStart w:id="5981" w:name="_Toc36939272"/>
      <w:bookmarkStart w:id="5982" w:name="_Toc37082252"/>
      <w:bookmarkStart w:id="5983" w:name="_Toc46480884"/>
      <w:bookmarkStart w:id="5984" w:name="_Toc46482118"/>
      <w:bookmarkStart w:id="5985" w:name="_Toc46483352"/>
      <w:bookmarkStart w:id="5986" w:name="_Toc76472787"/>
      <w:r w:rsidRPr="002C3D36">
        <w:t>5.10.6</w:t>
      </w:r>
      <w:r w:rsidRPr="002C3D36">
        <w:tab/>
      </w:r>
      <w:r w:rsidRPr="002C3D36">
        <w:rPr>
          <w:lang w:eastAsia="ko-KR"/>
        </w:rPr>
        <w:t>Sidelink</w:t>
      </w:r>
      <w:r w:rsidRPr="002C3D36">
        <w:t xml:space="preserve"> discovery announcement</w:t>
      </w:r>
      <w:bookmarkEnd w:id="5975"/>
      <w:bookmarkEnd w:id="5976"/>
      <w:bookmarkEnd w:id="5977"/>
      <w:bookmarkEnd w:id="5978"/>
      <w:bookmarkEnd w:id="5979"/>
      <w:bookmarkEnd w:id="5980"/>
      <w:bookmarkEnd w:id="5981"/>
      <w:bookmarkEnd w:id="5982"/>
      <w:bookmarkEnd w:id="5983"/>
      <w:bookmarkEnd w:id="5984"/>
      <w:bookmarkEnd w:id="5985"/>
      <w:bookmarkEnd w:id="5986"/>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5987" w:name="_Toc20487131"/>
      <w:bookmarkStart w:id="5988" w:name="_Toc29342426"/>
      <w:bookmarkStart w:id="5989" w:name="_Toc29343565"/>
      <w:bookmarkStart w:id="5990" w:name="_Toc36566825"/>
      <w:bookmarkStart w:id="5991" w:name="_Toc36810256"/>
      <w:bookmarkStart w:id="5992" w:name="_Toc36846620"/>
      <w:bookmarkStart w:id="5993" w:name="_Toc36939273"/>
      <w:bookmarkStart w:id="5994" w:name="_Toc37082253"/>
      <w:bookmarkStart w:id="5995" w:name="_Toc46480885"/>
      <w:bookmarkStart w:id="5996" w:name="_Toc46482119"/>
      <w:bookmarkStart w:id="5997" w:name="_Toc46483353"/>
      <w:bookmarkStart w:id="5998" w:name="_Toc76472788"/>
      <w:r w:rsidRPr="002C3D36">
        <w:t>5.10.6a</w:t>
      </w:r>
      <w:r w:rsidRPr="002C3D36">
        <w:tab/>
      </w:r>
      <w:r w:rsidRPr="002C3D36">
        <w:rPr>
          <w:lang w:eastAsia="ko-KR"/>
        </w:rPr>
        <w:t>Sidelink</w:t>
      </w:r>
      <w:r w:rsidRPr="002C3D36">
        <w:t xml:space="preserve"> discovery announcement pool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5999" w:name="_Toc20487132"/>
      <w:bookmarkStart w:id="6000" w:name="_Toc29342427"/>
      <w:bookmarkStart w:id="6001" w:name="_Toc29343566"/>
      <w:bookmarkStart w:id="6002" w:name="_Toc36566826"/>
      <w:bookmarkStart w:id="6003" w:name="_Toc36810257"/>
      <w:bookmarkStart w:id="6004" w:name="_Toc36846621"/>
      <w:bookmarkStart w:id="6005" w:name="_Toc36939274"/>
      <w:bookmarkStart w:id="6006" w:name="_Toc37082254"/>
      <w:bookmarkStart w:id="6007" w:name="_Toc46480886"/>
      <w:bookmarkStart w:id="6008" w:name="_Toc46482120"/>
      <w:bookmarkStart w:id="6009" w:name="_Toc46483354"/>
      <w:bookmarkStart w:id="6010" w:name="_Toc76472789"/>
      <w:r w:rsidRPr="002C3D36">
        <w:t>5.10.6b</w:t>
      </w:r>
      <w:r w:rsidRPr="002C3D36">
        <w:tab/>
      </w:r>
      <w:r w:rsidRPr="002C3D36">
        <w:rPr>
          <w:lang w:eastAsia="ko-KR"/>
        </w:rPr>
        <w:t>Sidelink</w:t>
      </w:r>
      <w:r w:rsidRPr="002C3D36">
        <w:t xml:space="preserve"> discovery announcement reference carrier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SimSun"/>
          <w:lang w:eastAsia="zh-CN"/>
        </w:rPr>
      </w:pPr>
      <w:bookmarkStart w:id="6011" w:name="_Toc20487133"/>
      <w:bookmarkStart w:id="6012" w:name="_Toc29342428"/>
      <w:bookmarkStart w:id="6013" w:name="_Toc29343567"/>
      <w:bookmarkStart w:id="6014" w:name="_Toc36566827"/>
      <w:bookmarkStart w:id="6015" w:name="_Toc36810258"/>
      <w:bookmarkStart w:id="6016" w:name="_Toc36846622"/>
      <w:bookmarkStart w:id="6017" w:name="_Toc36939275"/>
      <w:bookmarkStart w:id="6018" w:name="_Toc37082255"/>
      <w:bookmarkStart w:id="6019" w:name="_Toc46480887"/>
      <w:bookmarkStart w:id="6020" w:name="_Toc46482121"/>
      <w:bookmarkStart w:id="6021" w:name="_Toc46483355"/>
      <w:bookmarkStart w:id="6022" w:name="_Toc76472790"/>
      <w:r w:rsidRPr="002C3D36">
        <w:rPr>
          <w:rFonts w:eastAsia="SimSun"/>
          <w:lang w:eastAsia="zh-CN"/>
        </w:rPr>
        <w:lastRenderedPageBreak/>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6011"/>
      <w:bookmarkEnd w:id="6012"/>
      <w:bookmarkEnd w:id="6013"/>
      <w:bookmarkEnd w:id="6014"/>
      <w:bookmarkEnd w:id="6015"/>
      <w:bookmarkEnd w:id="6016"/>
      <w:bookmarkEnd w:id="6017"/>
      <w:bookmarkEnd w:id="6018"/>
      <w:bookmarkEnd w:id="6019"/>
      <w:bookmarkEnd w:id="6020"/>
      <w:bookmarkEnd w:id="6021"/>
      <w:bookmarkEnd w:id="6022"/>
    </w:p>
    <w:p w14:paraId="4D186AC4" w14:textId="77777777" w:rsidR="009722D5" w:rsidRPr="002C3D36" w:rsidRDefault="009722D5" w:rsidP="009722D5">
      <w:pPr>
        <w:pStyle w:val="Heading4"/>
      </w:pPr>
      <w:bookmarkStart w:id="6023" w:name="_Toc20487134"/>
      <w:bookmarkStart w:id="6024" w:name="_Toc29342429"/>
      <w:bookmarkStart w:id="6025" w:name="_Toc29343568"/>
      <w:bookmarkStart w:id="6026" w:name="_Toc36566828"/>
      <w:bookmarkStart w:id="6027" w:name="_Toc36810259"/>
      <w:bookmarkStart w:id="6028" w:name="_Toc36846623"/>
      <w:bookmarkStart w:id="6029" w:name="_Toc36939276"/>
      <w:bookmarkStart w:id="6030" w:name="_Toc37082256"/>
      <w:bookmarkStart w:id="6031" w:name="_Toc46480888"/>
      <w:bookmarkStart w:id="6032" w:name="_Toc46482122"/>
      <w:bookmarkStart w:id="6033" w:name="_Toc46483356"/>
      <w:bookmarkStart w:id="6034" w:name="_Toc76472791"/>
      <w:r w:rsidRPr="002C3D36">
        <w:t>5.10.7.1</w:t>
      </w:r>
      <w:r w:rsidRPr="002C3D36">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3CC4D2B8" w14:textId="77777777" w:rsidR="009722D5" w:rsidRPr="002C3D36" w:rsidRDefault="00AE2643" w:rsidP="009722D5">
      <w:pPr>
        <w:pStyle w:val="TH"/>
      </w:pPr>
      <w:r w:rsidRPr="002C3D36">
        <w:object w:dxaOrig="5768" w:dyaOrig="2545" w14:anchorId="0EAC3FDF">
          <v:shape id="_x0000_i1129" type="#_x0000_t75" style="width:260.3pt;height:115.9pt" o:ole="">
            <v:imagedata r:id="rId223" o:title=""/>
          </v:shape>
          <o:OLEObject Type="Embed" ProgID="Word.Picture.8" ShapeID="_x0000_i1129" DrawAspect="Content" ObjectID="_1695018957" r:id="rId224"/>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35" w:name="_MON_1555417015"/>
    <w:bookmarkEnd w:id="6035"/>
    <w:p w14:paraId="2D823CF6" w14:textId="77777777" w:rsidR="009722D5" w:rsidRPr="002C3D36" w:rsidRDefault="001A34FC" w:rsidP="009722D5">
      <w:pPr>
        <w:pStyle w:val="TH"/>
      </w:pPr>
      <w:r w:rsidRPr="002C3D36">
        <w:object w:dxaOrig="5768" w:dyaOrig="2545" w14:anchorId="011B0636">
          <v:shape id="_x0000_i1130" type="#_x0000_t75" style="width:260.3pt;height:115.9pt" o:ole="">
            <v:imagedata r:id="rId225" o:title=""/>
          </v:shape>
          <o:OLEObject Type="Embed" ProgID="Word.Picture.8" ShapeID="_x0000_i1130" DrawAspect="Content" ObjectID="_1695018958" r:id="rId226"/>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1pt;height:115.9pt" o:ole="">
            <v:imagedata r:id="rId227" o:title=""/>
          </v:shape>
          <o:OLEObject Type="Embed" ProgID="Word.Picture.8" ShapeID="_x0000_i1131" DrawAspect="Content" ObjectID="_1695018959" r:id="rId228"/>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36"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036"/>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037" w:name="_Toc20487135"/>
      <w:bookmarkStart w:id="6038" w:name="_Toc29342430"/>
      <w:bookmarkStart w:id="6039" w:name="_Toc29343569"/>
      <w:bookmarkStart w:id="6040" w:name="_Toc36566829"/>
      <w:bookmarkStart w:id="6041" w:name="_Toc36810260"/>
      <w:bookmarkStart w:id="6042" w:name="_Toc36846624"/>
      <w:bookmarkStart w:id="6043" w:name="_Toc36939277"/>
      <w:bookmarkStart w:id="6044" w:name="_Toc37082257"/>
      <w:bookmarkStart w:id="6045" w:name="_Toc46480889"/>
      <w:bookmarkStart w:id="6046" w:name="_Toc46482123"/>
      <w:bookmarkStart w:id="6047" w:name="_Toc46483357"/>
      <w:bookmarkStart w:id="6048" w:name="_Toc76472792"/>
      <w:r w:rsidRPr="002C3D36">
        <w:lastRenderedPageBreak/>
        <w:t>5.10.7.2</w:t>
      </w:r>
      <w:r w:rsidRPr="002C3D36">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049" w:name="OLE_LINK145"/>
      <w:r w:rsidR="009722D5" w:rsidRPr="002C3D36">
        <w:t xml:space="preserve"> </w:t>
      </w:r>
      <w:r w:rsidR="009722D5" w:rsidRPr="002C3D36">
        <w:rPr>
          <w:i/>
        </w:rPr>
        <w:t>syncTxThreshOoC</w:t>
      </w:r>
      <w:bookmarkEnd w:id="6049"/>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050" w:name="_Toc20487136"/>
      <w:bookmarkStart w:id="6051" w:name="_Toc29342431"/>
      <w:bookmarkStart w:id="6052" w:name="_Toc29343570"/>
      <w:bookmarkStart w:id="6053" w:name="_Toc36566830"/>
      <w:bookmarkStart w:id="6054" w:name="_Toc36810261"/>
      <w:bookmarkStart w:id="6055" w:name="_Toc36846625"/>
      <w:bookmarkStart w:id="6056" w:name="_Toc36939278"/>
      <w:bookmarkStart w:id="6057" w:name="_Toc37082258"/>
      <w:bookmarkStart w:id="6058" w:name="_Toc46480890"/>
      <w:bookmarkStart w:id="6059" w:name="_Toc46482124"/>
      <w:bookmarkStart w:id="6060" w:name="_Toc46483358"/>
      <w:bookmarkStart w:id="6061" w:name="_Toc76472793"/>
      <w:r w:rsidRPr="002C3D36">
        <w:t>5.10.7.3</w:t>
      </w:r>
      <w:r w:rsidRPr="002C3D36">
        <w:tab/>
        <w:t>Transmission of SLSS</w:t>
      </w:r>
      <w:bookmarkEnd w:id="6050"/>
      <w:bookmarkEnd w:id="6051"/>
      <w:bookmarkEnd w:id="6052"/>
      <w:bookmarkEnd w:id="6053"/>
      <w:bookmarkEnd w:id="6054"/>
      <w:bookmarkEnd w:id="6055"/>
      <w:bookmarkEnd w:id="6056"/>
      <w:bookmarkEnd w:id="6057"/>
      <w:bookmarkEnd w:id="6058"/>
      <w:bookmarkEnd w:id="6059"/>
      <w:bookmarkEnd w:id="6060"/>
      <w:bookmarkEnd w:id="6061"/>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62" w:name="OLE_LINK316"/>
      <w:bookmarkStart w:id="6063" w:name="OLE_LINK317"/>
      <w:r w:rsidRPr="002C3D36">
        <w:t xml:space="preserve">triggered by </w:t>
      </w:r>
      <w:bookmarkStart w:id="6064" w:name="OLE_LINK314"/>
      <w:bookmarkStart w:id="6065" w:name="OLE_LINK315"/>
      <w:r w:rsidRPr="002C3D36">
        <w:rPr>
          <w:lang w:eastAsia="zh-CN"/>
        </w:rPr>
        <w:t>V2X sidelink communication</w:t>
      </w:r>
      <w:bookmarkEnd w:id="6062"/>
      <w:bookmarkEnd w:id="6063"/>
      <w:bookmarkEnd w:id="6064"/>
      <w:bookmarkEnd w:id="6065"/>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66" w:name="OLE_LINK260"/>
      <w:bookmarkStart w:id="6067"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68" w:name="OLE_LINK132"/>
      <w:bookmarkStart w:id="6069" w:name="OLE_LINK135"/>
      <w:r w:rsidRPr="002C3D36">
        <w:rPr>
          <w:lang w:eastAsia="zh-CN"/>
        </w:rPr>
        <w:t>3</w:t>
      </w:r>
      <w:r w:rsidRPr="002C3D36">
        <w:t>&gt;</w:t>
      </w:r>
      <w:r w:rsidRPr="002C3D36">
        <w:tab/>
        <w:t xml:space="preserve">select SLSSID </w:t>
      </w:r>
      <w:r w:rsidRPr="002C3D36">
        <w:rPr>
          <w:lang w:eastAsia="zh-CN"/>
        </w:rPr>
        <w:t>0</w:t>
      </w:r>
      <w:r w:rsidRPr="002C3D36">
        <w:t>;</w:t>
      </w:r>
    </w:p>
    <w:bookmarkEnd w:id="6068"/>
    <w:bookmarkEnd w:id="6069"/>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66"/>
    <w:bookmarkEnd w:id="6067"/>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bookmarkStart w:id="6078" w:name="_Toc46480891"/>
      <w:bookmarkStart w:id="6079" w:name="_Toc46482125"/>
      <w:bookmarkStart w:id="6080" w:name="_Toc46483359"/>
      <w:bookmarkStart w:id="6081"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70"/>
      <w:bookmarkEnd w:id="6071"/>
      <w:bookmarkEnd w:id="6072"/>
      <w:bookmarkEnd w:id="6073"/>
      <w:bookmarkEnd w:id="6074"/>
      <w:bookmarkEnd w:id="6075"/>
      <w:bookmarkEnd w:id="6076"/>
      <w:bookmarkEnd w:id="6077"/>
      <w:bookmarkEnd w:id="6078"/>
      <w:bookmarkEnd w:id="6079"/>
      <w:bookmarkEnd w:id="6080"/>
      <w:bookmarkEnd w:id="6081"/>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082" w:name="_Toc20487138"/>
      <w:bookmarkStart w:id="6083" w:name="_Toc29342433"/>
      <w:bookmarkStart w:id="6084" w:name="_Toc29343572"/>
      <w:bookmarkStart w:id="6085" w:name="_Toc36566832"/>
      <w:bookmarkStart w:id="6086" w:name="_Toc36810263"/>
      <w:bookmarkStart w:id="6087" w:name="_Toc36846627"/>
      <w:bookmarkStart w:id="6088" w:name="_Toc36939280"/>
      <w:bookmarkStart w:id="6089" w:name="_Toc37082260"/>
      <w:bookmarkStart w:id="6090" w:name="_Toc46480892"/>
      <w:bookmarkStart w:id="6091" w:name="_Toc46482126"/>
      <w:bookmarkStart w:id="6092" w:name="_Toc46483360"/>
      <w:bookmarkStart w:id="6093" w:name="_Toc76472795"/>
      <w:r w:rsidRPr="002C3D36">
        <w:t>5.10.7.5</w:t>
      </w:r>
      <w:r w:rsidRPr="002C3D36">
        <w:tab/>
        <w:t>Void</w:t>
      </w:r>
      <w:bookmarkEnd w:id="6082"/>
      <w:bookmarkEnd w:id="6083"/>
      <w:bookmarkEnd w:id="6084"/>
      <w:bookmarkEnd w:id="6085"/>
      <w:bookmarkEnd w:id="6086"/>
      <w:bookmarkEnd w:id="6087"/>
      <w:bookmarkEnd w:id="6088"/>
      <w:bookmarkEnd w:id="6089"/>
      <w:bookmarkEnd w:id="6090"/>
      <w:bookmarkEnd w:id="6091"/>
      <w:bookmarkEnd w:id="6092"/>
      <w:bookmarkEnd w:id="6093"/>
    </w:p>
    <w:p w14:paraId="1CD40AFC" w14:textId="77777777" w:rsidR="009722D5" w:rsidRPr="002C3D36" w:rsidRDefault="009722D5" w:rsidP="009722D5">
      <w:pPr>
        <w:pStyle w:val="Heading3"/>
        <w:rPr>
          <w:rFonts w:eastAsia="SimSun"/>
          <w:lang w:eastAsia="zh-CN"/>
        </w:rPr>
      </w:pPr>
      <w:bookmarkStart w:id="6094" w:name="_Toc20487139"/>
      <w:bookmarkStart w:id="6095" w:name="_Toc29342434"/>
      <w:bookmarkStart w:id="6096" w:name="_Toc29343573"/>
      <w:bookmarkStart w:id="6097" w:name="_Toc36566833"/>
      <w:bookmarkStart w:id="6098" w:name="_Toc36810264"/>
      <w:bookmarkStart w:id="6099" w:name="_Toc36846628"/>
      <w:bookmarkStart w:id="6100" w:name="_Toc36939281"/>
      <w:bookmarkStart w:id="6101" w:name="_Toc37082261"/>
      <w:bookmarkStart w:id="6102" w:name="_Toc46480893"/>
      <w:bookmarkStart w:id="6103" w:name="_Toc46482127"/>
      <w:bookmarkStart w:id="6104" w:name="_Toc46483361"/>
      <w:bookmarkStart w:id="6105"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DB614AE" w14:textId="77777777" w:rsidR="009722D5" w:rsidRPr="002C3D36" w:rsidRDefault="009722D5" w:rsidP="009722D5">
      <w:pPr>
        <w:pStyle w:val="Heading4"/>
      </w:pPr>
      <w:bookmarkStart w:id="6106" w:name="_Toc20487140"/>
      <w:bookmarkStart w:id="6107" w:name="_Toc29342435"/>
      <w:bookmarkStart w:id="6108" w:name="_Toc29343574"/>
      <w:bookmarkStart w:id="6109" w:name="_Toc36566834"/>
      <w:bookmarkStart w:id="6110" w:name="_Toc36810265"/>
      <w:bookmarkStart w:id="6111" w:name="_Toc36846629"/>
      <w:bookmarkStart w:id="6112" w:name="_Toc36939282"/>
      <w:bookmarkStart w:id="6113" w:name="_Toc37082262"/>
      <w:bookmarkStart w:id="6114" w:name="_Toc46480894"/>
      <w:bookmarkStart w:id="6115" w:name="_Toc46482128"/>
      <w:bookmarkStart w:id="6116" w:name="_Toc46483362"/>
      <w:bookmarkStart w:id="6117" w:name="_Toc76472797"/>
      <w:r w:rsidRPr="002C3D36">
        <w:t>5.10.8.1</w:t>
      </w:r>
      <w:r w:rsidRPr="002C3D36">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118" w:name="_Toc20487141"/>
      <w:bookmarkStart w:id="6119" w:name="_Toc29342436"/>
      <w:bookmarkStart w:id="6120" w:name="_Toc29343575"/>
      <w:bookmarkStart w:id="6121" w:name="_Toc36566835"/>
      <w:bookmarkStart w:id="6122" w:name="_Toc36810266"/>
      <w:bookmarkStart w:id="6123" w:name="_Toc36846630"/>
      <w:bookmarkStart w:id="6124" w:name="_Toc36939283"/>
      <w:bookmarkStart w:id="6125" w:name="_Toc37082263"/>
      <w:bookmarkStart w:id="6126" w:name="_Toc46480895"/>
      <w:bookmarkStart w:id="6127" w:name="_Toc46482129"/>
      <w:bookmarkStart w:id="6128" w:name="_Toc46483363"/>
      <w:bookmarkStart w:id="6129" w:name="_Toc76472798"/>
      <w:r w:rsidRPr="002C3D36">
        <w:t>5.10.8.2</w:t>
      </w:r>
      <w:r w:rsidRPr="002C3D36">
        <w:tab/>
        <w:t>Selection and reselection of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130" w:name="_Toc20487142"/>
      <w:bookmarkStart w:id="6131" w:name="_Toc29342437"/>
      <w:bookmarkStart w:id="6132" w:name="_Toc29343576"/>
      <w:bookmarkStart w:id="6133" w:name="_Toc36566836"/>
      <w:bookmarkStart w:id="6134" w:name="_Toc36810267"/>
      <w:bookmarkStart w:id="6135" w:name="_Toc36846631"/>
      <w:bookmarkStart w:id="6136" w:name="_Toc36939284"/>
      <w:bookmarkStart w:id="6137" w:name="_Toc37082264"/>
      <w:bookmarkStart w:id="6138" w:name="_Toc46480896"/>
      <w:bookmarkStart w:id="6139" w:name="_Toc46482130"/>
      <w:bookmarkStart w:id="6140" w:name="_Toc46483364"/>
      <w:bookmarkStart w:id="6141"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30"/>
      <w:bookmarkEnd w:id="6131"/>
      <w:bookmarkEnd w:id="6132"/>
      <w:bookmarkEnd w:id="6133"/>
      <w:bookmarkEnd w:id="6134"/>
      <w:bookmarkEnd w:id="6135"/>
      <w:bookmarkEnd w:id="6136"/>
      <w:bookmarkEnd w:id="6137"/>
      <w:bookmarkEnd w:id="6138"/>
      <w:bookmarkEnd w:id="6139"/>
      <w:bookmarkEnd w:id="6140"/>
      <w:bookmarkEnd w:id="6141"/>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SimSun"/>
          <w:lang w:eastAsia="zh-CN"/>
        </w:rPr>
      </w:pPr>
      <w:bookmarkStart w:id="6142" w:name="_Toc20487143"/>
      <w:bookmarkStart w:id="6143" w:name="_Toc29342438"/>
      <w:bookmarkStart w:id="6144" w:name="_Toc29343577"/>
      <w:bookmarkStart w:id="6145" w:name="_Toc36566837"/>
      <w:bookmarkStart w:id="6146" w:name="_Toc36810268"/>
      <w:bookmarkStart w:id="6147" w:name="_Toc36846632"/>
      <w:bookmarkStart w:id="6148" w:name="_Toc36939285"/>
      <w:bookmarkStart w:id="6149" w:name="_Toc37082265"/>
      <w:bookmarkStart w:id="6150" w:name="_Toc46480897"/>
      <w:bookmarkStart w:id="6151" w:name="_Toc46482131"/>
      <w:bookmarkStart w:id="6152" w:name="_Toc46483365"/>
      <w:bookmarkStart w:id="6153" w:name="_Toc76472800"/>
      <w:r w:rsidRPr="002C3D36">
        <w:rPr>
          <w:rFonts w:eastAsia="SimSun"/>
          <w:lang w:eastAsia="zh-CN"/>
        </w:rPr>
        <w:t>5.10.9</w:t>
      </w:r>
      <w:r w:rsidRPr="002C3D36">
        <w:rPr>
          <w:rFonts w:eastAsia="SimSun"/>
          <w:lang w:eastAsia="zh-CN"/>
        </w:rPr>
        <w:tab/>
        <w:t>Sidelink common control information</w:t>
      </w:r>
      <w:bookmarkEnd w:id="6142"/>
      <w:bookmarkEnd w:id="6143"/>
      <w:bookmarkEnd w:id="6144"/>
      <w:bookmarkEnd w:id="6145"/>
      <w:bookmarkEnd w:id="6146"/>
      <w:bookmarkEnd w:id="6147"/>
      <w:bookmarkEnd w:id="6148"/>
      <w:bookmarkEnd w:id="6149"/>
      <w:bookmarkEnd w:id="6150"/>
      <w:bookmarkEnd w:id="6151"/>
      <w:bookmarkEnd w:id="6152"/>
      <w:bookmarkEnd w:id="6153"/>
    </w:p>
    <w:p w14:paraId="1EE49977" w14:textId="77777777" w:rsidR="009722D5" w:rsidRPr="002C3D36" w:rsidRDefault="009722D5" w:rsidP="009722D5">
      <w:pPr>
        <w:pStyle w:val="Heading4"/>
      </w:pPr>
      <w:bookmarkStart w:id="6154" w:name="_Toc20487144"/>
      <w:bookmarkStart w:id="6155" w:name="_Toc29342439"/>
      <w:bookmarkStart w:id="6156" w:name="_Toc29343578"/>
      <w:bookmarkStart w:id="6157" w:name="_Toc36566838"/>
      <w:bookmarkStart w:id="6158" w:name="_Toc36810269"/>
      <w:bookmarkStart w:id="6159" w:name="_Toc36846633"/>
      <w:bookmarkStart w:id="6160" w:name="_Toc36939286"/>
      <w:bookmarkStart w:id="6161" w:name="_Toc37082266"/>
      <w:bookmarkStart w:id="6162" w:name="_Toc46480898"/>
      <w:bookmarkStart w:id="6163" w:name="_Toc46482132"/>
      <w:bookmarkStart w:id="6164" w:name="_Toc46483366"/>
      <w:bookmarkStart w:id="6165" w:name="_Toc76472801"/>
      <w:r w:rsidRPr="002C3D36">
        <w:t>5.10.9.1</w:t>
      </w:r>
      <w:r w:rsidRPr="002C3D36">
        <w:tab/>
        <w:t>General</w:t>
      </w:r>
      <w:bookmarkEnd w:id="6154"/>
      <w:bookmarkEnd w:id="6155"/>
      <w:bookmarkEnd w:id="6156"/>
      <w:bookmarkEnd w:id="6157"/>
      <w:bookmarkEnd w:id="6158"/>
      <w:bookmarkEnd w:id="6159"/>
      <w:bookmarkEnd w:id="6160"/>
      <w:bookmarkEnd w:id="6161"/>
      <w:bookmarkEnd w:id="6162"/>
      <w:bookmarkEnd w:id="6163"/>
      <w:bookmarkEnd w:id="6164"/>
      <w:bookmarkEnd w:id="6165"/>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166" w:name="_Toc20487145"/>
      <w:bookmarkStart w:id="6167" w:name="_Toc29342440"/>
      <w:bookmarkStart w:id="6168" w:name="_Toc29343579"/>
      <w:bookmarkStart w:id="6169" w:name="_Toc36566839"/>
      <w:bookmarkStart w:id="6170" w:name="_Toc36810270"/>
      <w:bookmarkStart w:id="6171" w:name="_Toc36846634"/>
      <w:bookmarkStart w:id="6172" w:name="_Toc36939287"/>
      <w:bookmarkStart w:id="6173" w:name="_Toc37082267"/>
      <w:bookmarkStart w:id="6174" w:name="_Toc46480899"/>
      <w:bookmarkStart w:id="6175" w:name="_Toc46482133"/>
      <w:bookmarkStart w:id="6176" w:name="_Toc46483367"/>
      <w:bookmarkStart w:id="6177"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66"/>
      <w:bookmarkEnd w:id="6167"/>
      <w:bookmarkEnd w:id="6168"/>
      <w:bookmarkEnd w:id="6169"/>
      <w:bookmarkEnd w:id="6170"/>
      <w:bookmarkEnd w:id="6171"/>
      <w:bookmarkEnd w:id="6172"/>
      <w:bookmarkEnd w:id="6173"/>
      <w:bookmarkEnd w:id="6174"/>
      <w:bookmarkEnd w:id="6175"/>
      <w:bookmarkEnd w:id="6176"/>
      <w:bookmarkEnd w:id="6177"/>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SimSun"/>
          <w:lang w:eastAsia="zh-CN"/>
        </w:rPr>
      </w:pPr>
      <w:bookmarkStart w:id="6178" w:name="_Toc20487146"/>
      <w:bookmarkStart w:id="6179" w:name="_Toc29342441"/>
      <w:bookmarkStart w:id="6180" w:name="_Toc29343580"/>
      <w:bookmarkStart w:id="6181" w:name="_Toc36566840"/>
      <w:bookmarkStart w:id="6182" w:name="_Toc36810271"/>
      <w:bookmarkStart w:id="6183" w:name="_Toc36846635"/>
      <w:bookmarkStart w:id="6184" w:name="_Toc36939288"/>
      <w:bookmarkStart w:id="6185" w:name="_Toc37082268"/>
      <w:bookmarkStart w:id="6186" w:name="_Toc46480900"/>
      <w:bookmarkStart w:id="6187" w:name="_Toc46482134"/>
      <w:bookmarkStart w:id="6188" w:name="_Toc46483368"/>
      <w:bookmarkStart w:id="6189"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178"/>
      <w:bookmarkEnd w:id="6179"/>
      <w:bookmarkEnd w:id="6180"/>
      <w:bookmarkEnd w:id="6181"/>
      <w:bookmarkEnd w:id="6182"/>
      <w:bookmarkEnd w:id="6183"/>
      <w:bookmarkEnd w:id="6184"/>
      <w:bookmarkEnd w:id="6185"/>
      <w:bookmarkEnd w:id="6186"/>
      <w:bookmarkEnd w:id="6187"/>
      <w:bookmarkEnd w:id="6188"/>
      <w:bookmarkEnd w:id="6189"/>
    </w:p>
    <w:p w14:paraId="7DDD95D7" w14:textId="77777777" w:rsidR="009722D5" w:rsidRPr="002C3D36" w:rsidRDefault="009722D5" w:rsidP="009722D5">
      <w:pPr>
        <w:pStyle w:val="Heading4"/>
      </w:pPr>
      <w:bookmarkStart w:id="6190" w:name="_Toc20487147"/>
      <w:bookmarkStart w:id="6191" w:name="_Toc29342442"/>
      <w:bookmarkStart w:id="6192" w:name="_Toc29343581"/>
      <w:bookmarkStart w:id="6193" w:name="_Toc36566841"/>
      <w:bookmarkStart w:id="6194" w:name="_Toc36810272"/>
      <w:bookmarkStart w:id="6195" w:name="_Toc36846636"/>
      <w:bookmarkStart w:id="6196" w:name="_Toc36939289"/>
      <w:bookmarkStart w:id="6197" w:name="_Toc37082269"/>
      <w:bookmarkStart w:id="6198" w:name="_Toc46480901"/>
      <w:bookmarkStart w:id="6199" w:name="_Toc46482135"/>
      <w:bookmarkStart w:id="6200" w:name="_Toc46483369"/>
      <w:bookmarkStart w:id="6201" w:name="_Toc76472804"/>
      <w:r w:rsidRPr="002C3D36">
        <w:t>5.10.10.1</w:t>
      </w:r>
      <w:r w:rsidRPr="002C3D36">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202" w:name="_Toc20487148"/>
      <w:bookmarkStart w:id="6203" w:name="_Toc29342443"/>
      <w:bookmarkStart w:id="6204" w:name="_Toc29343582"/>
      <w:bookmarkStart w:id="6205" w:name="_Toc36566842"/>
      <w:bookmarkStart w:id="6206" w:name="_Toc36810273"/>
      <w:bookmarkStart w:id="6207" w:name="_Toc36846637"/>
      <w:bookmarkStart w:id="6208" w:name="_Toc36939290"/>
      <w:bookmarkStart w:id="6209" w:name="_Toc37082270"/>
      <w:bookmarkStart w:id="6210" w:name="_Toc46480902"/>
      <w:bookmarkStart w:id="6211" w:name="_Toc46482136"/>
      <w:bookmarkStart w:id="6212" w:name="_Toc46483370"/>
      <w:bookmarkStart w:id="6213" w:name="_Toc76472805"/>
      <w:r w:rsidRPr="002C3D36">
        <w:lastRenderedPageBreak/>
        <w:t>5.10.10.2</w:t>
      </w:r>
      <w:r w:rsidRPr="002C3D36">
        <w:tab/>
        <w:t>AS-conditions for relay related sidelink communication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214" w:name="_Toc20487149"/>
      <w:bookmarkStart w:id="6215" w:name="_Toc29342444"/>
      <w:bookmarkStart w:id="6216" w:name="_Toc29343583"/>
      <w:bookmarkStart w:id="6217" w:name="_Toc36566843"/>
      <w:bookmarkStart w:id="6218" w:name="_Toc36810274"/>
      <w:bookmarkStart w:id="6219" w:name="_Toc36846638"/>
      <w:bookmarkStart w:id="6220" w:name="_Toc36939291"/>
      <w:bookmarkStart w:id="6221" w:name="_Toc37082271"/>
      <w:bookmarkStart w:id="6222" w:name="_Toc46480903"/>
      <w:bookmarkStart w:id="6223" w:name="_Toc46482137"/>
      <w:bookmarkStart w:id="6224" w:name="_Toc46483371"/>
      <w:bookmarkStart w:id="6225" w:name="_Toc76472806"/>
      <w:r w:rsidRPr="002C3D36">
        <w:t>5.10.10.3</w:t>
      </w:r>
      <w:r w:rsidRPr="002C3D36">
        <w:tab/>
        <w:t>AS-conditions for relay PS related sidelink discovery transmission by sidelink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226" w:name="_Toc20487150"/>
      <w:bookmarkStart w:id="6227" w:name="_Toc29342445"/>
      <w:bookmarkStart w:id="6228" w:name="_Toc29343584"/>
      <w:bookmarkStart w:id="6229" w:name="_Toc36566844"/>
      <w:bookmarkStart w:id="6230" w:name="_Toc36810275"/>
      <w:bookmarkStart w:id="6231" w:name="_Toc36846639"/>
      <w:bookmarkStart w:id="6232" w:name="_Toc36939292"/>
      <w:bookmarkStart w:id="6233" w:name="_Toc37082272"/>
      <w:bookmarkStart w:id="6234" w:name="_Toc46480904"/>
      <w:bookmarkStart w:id="6235" w:name="_Toc46482138"/>
      <w:bookmarkStart w:id="6236" w:name="_Toc46483372"/>
      <w:bookmarkStart w:id="6237" w:name="_Toc76472807"/>
      <w:r w:rsidRPr="002C3D36">
        <w:t>5.10.10.4</w:t>
      </w:r>
      <w:r w:rsidRPr="002C3D36">
        <w:tab/>
        <w:t>Sidelink relay UE threshold conditions</w:t>
      </w:r>
      <w:bookmarkEnd w:id="6226"/>
      <w:bookmarkEnd w:id="6227"/>
      <w:bookmarkEnd w:id="6228"/>
      <w:bookmarkEnd w:id="6229"/>
      <w:bookmarkEnd w:id="6230"/>
      <w:bookmarkEnd w:id="6231"/>
      <w:bookmarkEnd w:id="6232"/>
      <w:bookmarkEnd w:id="6233"/>
      <w:bookmarkEnd w:id="6234"/>
      <w:bookmarkEnd w:id="6235"/>
      <w:bookmarkEnd w:id="6236"/>
      <w:bookmarkEnd w:id="6237"/>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SimSun"/>
          <w:lang w:eastAsia="zh-CN"/>
        </w:rPr>
      </w:pPr>
      <w:bookmarkStart w:id="6238" w:name="_Toc20487151"/>
      <w:bookmarkStart w:id="6239" w:name="_Toc29342446"/>
      <w:bookmarkStart w:id="6240" w:name="_Toc29343585"/>
      <w:bookmarkStart w:id="6241" w:name="_Toc36566845"/>
      <w:bookmarkStart w:id="6242" w:name="_Toc36810276"/>
      <w:bookmarkStart w:id="6243" w:name="_Toc36846640"/>
      <w:bookmarkStart w:id="6244" w:name="_Toc36939293"/>
      <w:bookmarkStart w:id="6245" w:name="_Toc37082273"/>
      <w:bookmarkStart w:id="6246" w:name="_Toc46480905"/>
      <w:bookmarkStart w:id="6247" w:name="_Toc46482139"/>
      <w:bookmarkStart w:id="6248" w:name="_Toc46483373"/>
      <w:bookmarkStart w:id="6249"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238"/>
      <w:bookmarkEnd w:id="6239"/>
      <w:bookmarkEnd w:id="6240"/>
      <w:bookmarkEnd w:id="6241"/>
      <w:bookmarkEnd w:id="6242"/>
      <w:bookmarkEnd w:id="6243"/>
      <w:bookmarkEnd w:id="6244"/>
      <w:bookmarkEnd w:id="6245"/>
      <w:bookmarkEnd w:id="6246"/>
      <w:bookmarkEnd w:id="6247"/>
      <w:bookmarkEnd w:id="6248"/>
      <w:bookmarkEnd w:id="6249"/>
    </w:p>
    <w:p w14:paraId="7B6B7295" w14:textId="77777777" w:rsidR="009722D5" w:rsidRPr="002C3D36" w:rsidRDefault="009722D5" w:rsidP="009722D5">
      <w:pPr>
        <w:pStyle w:val="Heading4"/>
      </w:pPr>
      <w:bookmarkStart w:id="6250" w:name="_Toc20487152"/>
      <w:bookmarkStart w:id="6251" w:name="_Toc29342447"/>
      <w:bookmarkStart w:id="6252" w:name="_Toc29343586"/>
      <w:bookmarkStart w:id="6253" w:name="_Toc36566846"/>
      <w:bookmarkStart w:id="6254" w:name="_Toc36810277"/>
      <w:bookmarkStart w:id="6255" w:name="_Toc36846641"/>
      <w:bookmarkStart w:id="6256" w:name="_Toc36939294"/>
      <w:bookmarkStart w:id="6257" w:name="_Toc37082274"/>
      <w:bookmarkStart w:id="6258" w:name="_Toc46480906"/>
      <w:bookmarkStart w:id="6259" w:name="_Toc46482140"/>
      <w:bookmarkStart w:id="6260" w:name="_Toc46483374"/>
      <w:bookmarkStart w:id="6261" w:name="_Toc76472809"/>
      <w:r w:rsidRPr="002C3D36">
        <w:t>5.10.11.1</w:t>
      </w:r>
      <w:r w:rsidRPr="002C3D36">
        <w:tab/>
        <w:t>General</w:t>
      </w:r>
      <w:bookmarkEnd w:id="6250"/>
      <w:bookmarkEnd w:id="6251"/>
      <w:bookmarkEnd w:id="6252"/>
      <w:bookmarkEnd w:id="6253"/>
      <w:bookmarkEnd w:id="6254"/>
      <w:bookmarkEnd w:id="6255"/>
      <w:bookmarkEnd w:id="6256"/>
      <w:bookmarkEnd w:id="6257"/>
      <w:bookmarkEnd w:id="6258"/>
      <w:bookmarkEnd w:id="6259"/>
      <w:bookmarkEnd w:id="6260"/>
      <w:bookmarkEnd w:id="6261"/>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262" w:name="_Toc20487153"/>
      <w:bookmarkStart w:id="6263" w:name="_Toc29342448"/>
      <w:bookmarkStart w:id="6264" w:name="_Toc29343587"/>
      <w:bookmarkStart w:id="6265" w:name="_Toc36566847"/>
      <w:bookmarkStart w:id="6266" w:name="_Toc36810278"/>
      <w:bookmarkStart w:id="6267" w:name="_Toc36846642"/>
      <w:bookmarkStart w:id="6268" w:name="_Toc36939295"/>
      <w:bookmarkStart w:id="6269" w:name="_Toc37082275"/>
      <w:bookmarkStart w:id="6270" w:name="_Toc46480907"/>
      <w:bookmarkStart w:id="6271" w:name="_Toc46482141"/>
      <w:bookmarkStart w:id="6272" w:name="_Toc46483375"/>
      <w:bookmarkStart w:id="6273" w:name="_Toc76472810"/>
      <w:r w:rsidRPr="002C3D36">
        <w:lastRenderedPageBreak/>
        <w:t>5.10.11.2</w:t>
      </w:r>
      <w:r w:rsidRPr="002C3D36">
        <w:tab/>
        <w:t>AS-conditions for relay related sidelink communication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274" w:name="_Toc20487154"/>
      <w:bookmarkStart w:id="6275" w:name="_Toc29342449"/>
      <w:bookmarkStart w:id="6276" w:name="_Toc29343588"/>
      <w:bookmarkStart w:id="6277" w:name="_Toc36566848"/>
      <w:bookmarkStart w:id="6278" w:name="_Toc36810279"/>
      <w:bookmarkStart w:id="6279" w:name="_Toc36846643"/>
      <w:bookmarkStart w:id="6280" w:name="_Toc36939296"/>
      <w:bookmarkStart w:id="6281" w:name="_Toc37082276"/>
      <w:bookmarkStart w:id="6282" w:name="_Toc46480908"/>
      <w:bookmarkStart w:id="6283" w:name="_Toc46482142"/>
      <w:bookmarkStart w:id="6284" w:name="_Toc46483376"/>
      <w:bookmarkStart w:id="6285" w:name="_Toc76472811"/>
      <w:r w:rsidRPr="002C3D36">
        <w:t>5.10.11.3</w:t>
      </w:r>
      <w:r w:rsidRPr="002C3D36">
        <w:tab/>
        <w:t>AS-conditions for relay PS related sidelink discovery transmission by sidelink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286" w:name="_Toc20487155"/>
      <w:bookmarkStart w:id="6287" w:name="_Toc29342450"/>
      <w:bookmarkStart w:id="6288" w:name="_Toc29343589"/>
      <w:bookmarkStart w:id="6289" w:name="_Toc36566849"/>
      <w:bookmarkStart w:id="6290" w:name="_Toc36810280"/>
      <w:bookmarkStart w:id="6291" w:name="_Toc36846644"/>
      <w:bookmarkStart w:id="6292" w:name="_Toc36939297"/>
      <w:bookmarkStart w:id="6293" w:name="_Toc37082277"/>
      <w:bookmarkStart w:id="6294" w:name="_Toc46480909"/>
      <w:bookmarkStart w:id="6295" w:name="_Toc46482143"/>
      <w:bookmarkStart w:id="6296" w:name="_Toc46483377"/>
      <w:bookmarkStart w:id="6297" w:name="_Toc76472812"/>
      <w:r w:rsidRPr="002C3D36">
        <w:t>5.10.11.4</w:t>
      </w:r>
      <w:r w:rsidRPr="002C3D36">
        <w:tab/>
        <w:t>Selection and reselection of sidelink relay UE</w:t>
      </w:r>
      <w:bookmarkEnd w:id="6286"/>
      <w:bookmarkEnd w:id="6287"/>
      <w:bookmarkEnd w:id="6288"/>
      <w:bookmarkEnd w:id="6289"/>
      <w:bookmarkEnd w:id="6290"/>
      <w:bookmarkEnd w:id="6291"/>
      <w:bookmarkEnd w:id="6292"/>
      <w:bookmarkEnd w:id="6293"/>
      <w:bookmarkEnd w:id="6294"/>
      <w:bookmarkEnd w:id="6295"/>
      <w:bookmarkEnd w:id="6296"/>
      <w:bookmarkEnd w:id="6297"/>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298" w:name="_Toc20487156"/>
      <w:bookmarkStart w:id="6299" w:name="_Toc29342451"/>
      <w:bookmarkStart w:id="6300" w:name="_Toc29343590"/>
      <w:bookmarkStart w:id="6301" w:name="_Toc36566850"/>
      <w:bookmarkStart w:id="6302" w:name="_Toc36810281"/>
      <w:bookmarkStart w:id="6303" w:name="_Toc36846645"/>
      <w:bookmarkStart w:id="6304" w:name="_Toc36939298"/>
      <w:bookmarkStart w:id="6305" w:name="_Toc37082278"/>
      <w:bookmarkStart w:id="6306" w:name="_Toc46480910"/>
      <w:bookmarkStart w:id="6307" w:name="_Toc46482144"/>
      <w:bookmarkStart w:id="6308" w:name="_Toc46483378"/>
      <w:bookmarkStart w:id="6309" w:name="_Toc76472813"/>
      <w:r w:rsidRPr="002C3D36">
        <w:t>5.10.11.5</w:t>
      </w:r>
      <w:r w:rsidRPr="002C3D36">
        <w:tab/>
        <w:t>Sidelink remote UE threshold conditions</w:t>
      </w:r>
      <w:bookmarkEnd w:id="6298"/>
      <w:bookmarkEnd w:id="6299"/>
      <w:bookmarkEnd w:id="6300"/>
      <w:bookmarkEnd w:id="6301"/>
      <w:bookmarkEnd w:id="6302"/>
      <w:bookmarkEnd w:id="6303"/>
      <w:bookmarkEnd w:id="6304"/>
      <w:bookmarkEnd w:id="6305"/>
      <w:bookmarkEnd w:id="6306"/>
      <w:bookmarkEnd w:id="6307"/>
      <w:bookmarkEnd w:id="6308"/>
      <w:bookmarkEnd w:id="6309"/>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310" w:name="_Toc20487157"/>
      <w:bookmarkStart w:id="6311" w:name="_Toc29342452"/>
      <w:bookmarkStart w:id="6312" w:name="_Toc29343591"/>
      <w:bookmarkStart w:id="6313" w:name="_Toc36566851"/>
      <w:bookmarkStart w:id="6314" w:name="_Toc36810282"/>
      <w:bookmarkStart w:id="6315" w:name="_Toc36846646"/>
      <w:bookmarkStart w:id="6316" w:name="_Toc36939299"/>
      <w:bookmarkStart w:id="6317" w:name="_Toc37082279"/>
      <w:bookmarkStart w:id="6318" w:name="_Toc46480911"/>
      <w:bookmarkStart w:id="6319" w:name="_Toc46482145"/>
      <w:bookmarkStart w:id="6320" w:name="_Toc46483379"/>
      <w:bookmarkStart w:id="6321"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310"/>
      <w:bookmarkEnd w:id="6311"/>
      <w:bookmarkEnd w:id="6312"/>
      <w:bookmarkEnd w:id="6313"/>
      <w:bookmarkEnd w:id="6314"/>
      <w:bookmarkEnd w:id="6315"/>
      <w:bookmarkEnd w:id="6316"/>
      <w:bookmarkEnd w:id="6317"/>
      <w:bookmarkEnd w:id="6318"/>
      <w:bookmarkEnd w:id="6319"/>
      <w:bookmarkEnd w:id="6320"/>
      <w:bookmarkEnd w:id="6321"/>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322" w:name="_Toc20487158"/>
      <w:bookmarkStart w:id="6323" w:name="_Toc29342453"/>
      <w:bookmarkStart w:id="6324" w:name="_Toc29343592"/>
      <w:bookmarkStart w:id="6325" w:name="_Toc36566852"/>
      <w:bookmarkStart w:id="6326" w:name="_Toc36810283"/>
      <w:bookmarkStart w:id="6327" w:name="_Toc36846647"/>
      <w:bookmarkStart w:id="6328" w:name="_Toc36939300"/>
      <w:bookmarkStart w:id="6329" w:name="_Toc37082280"/>
      <w:bookmarkStart w:id="6330" w:name="_Toc46480912"/>
      <w:bookmarkStart w:id="6331" w:name="_Toc46482146"/>
      <w:bookmarkStart w:id="6332" w:name="_Toc46483380"/>
      <w:bookmarkStart w:id="6333"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322"/>
      <w:bookmarkEnd w:id="6323"/>
      <w:bookmarkEnd w:id="6324"/>
      <w:bookmarkEnd w:id="6325"/>
      <w:bookmarkEnd w:id="6326"/>
      <w:bookmarkEnd w:id="6327"/>
      <w:bookmarkEnd w:id="6328"/>
      <w:bookmarkEnd w:id="6329"/>
      <w:bookmarkEnd w:id="6330"/>
      <w:bookmarkEnd w:id="6331"/>
      <w:bookmarkEnd w:id="6332"/>
      <w:bookmarkEnd w:id="6333"/>
    </w:p>
    <w:p w14:paraId="257E8143" w14:textId="77777777" w:rsidR="009722D5" w:rsidRPr="002C3D36" w:rsidRDefault="009722D5" w:rsidP="009722D5">
      <w:pPr>
        <w:pStyle w:val="Heading4"/>
        <w:rPr>
          <w:lang w:eastAsia="zh-CN"/>
        </w:rPr>
      </w:pPr>
      <w:bookmarkStart w:id="6334" w:name="_Toc20487159"/>
      <w:bookmarkStart w:id="6335" w:name="_Toc29342454"/>
      <w:bookmarkStart w:id="6336" w:name="_Toc29343593"/>
      <w:bookmarkStart w:id="6337" w:name="_Toc36566853"/>
      <w:bookmarkStart w:id="6338" w:name="_Toc36810284"/>
      <w:bookmarkStart w:id="6339" w:name="_Toc36846648"/>
      <w:bookmarkStart w:id="6340" w:name="_Toc36939301"/>
      <w:bookmarkStart w:id="6341" w:name="_Toc37082281"/>
      <w:bookmarkStart w:id="6342" w:name="_Toc46480913"/>
      <w:bookmarkStart w:id="6343" w:name="_Toc46482147"/>
      <w:bookmarkStart w:id="6344" w:name="_Toc46483381"/>
      <w:bookmarkStart w:id="6345"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346" w:name="_Toc20487160"/>
      <w:bookmarkStart w:id="6347" w:name="_Toc29342455"/>
      <w:bookmarkStart w:id="6348" w:name="_Toc29343594"/>
      <w:bookmarkStart w:id="6349" w:name="_Toc36566854"/>
      <w:bookmarkStart w:id="6350" w:name="_Toc36810285"/>
      <w:bookmarkStart w:id="6351" w:name="_Toc36846649"/>
      <w:bookmarkStart w:id="6352" w:name="_Toc36939302"/>
      <w:bookmarkStart w:id="6353" w:name="_Toc37082282"/>
      <w:bookmarkStart w:id="6354" w:name="_Toc46480914"/>
      <w:bookmarkStart w:id="6355" w:name="_Toc46482148"/>
      <w:bookmarkStart w:id="6356" w:name="_Toc46483382"/>
      <w:bookmarkStart w:id="6357"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358" w:name="_Toc20487161"/>
      <w:bookmarkStart w:id="6359" w:name="_Toc29342456"/>
      <w:bookmarkStart w:id="6360" w:name="_Toc29343595"/>
      <w:bookmarkStart w:id="6361" w:name="_Toc36566855"/>
      <w:bookmarkStart w:id="6362" w:name="_Toc36810286"/>
      <w:bookmarkStart w:id="6363" w:name="_Toc36846650"/>
      <w:bookmarkStart w:id="6364" w:name="_Toc36939303"/>
      <w:bookmarkStart w:id="6365" w:name="_Toc37082283"/>
      <w:bookmarkStart w:id="6366" w:name="_Toc46480915"/>
      <w:bookmarkStart w:id="6367" w:name="_Toc46482149"/>
      <w:bookmarkStart w:id="6368" w:name="_Toc46483383"/>
      <w:bookmarkStart w:id="6369"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9C69C1" w:rsidRDefault="009722D5" w:rsidP="009722D5">
      <w:pPr>
        <w:pStyle w:val="EQ"/>
        <w:jc w:val="center"/>
        <w:rPr>
          <w:rFonts w:eastAsia="SimSun"/>
          <w:lang w:val="it-IT" w:eastAsia="zh-CN"/>
        </w:rPr>
      </w:pPr>
      <w:r w:rsidRPr="009C69C1">
        <w:rPr>
          <w:rFonts w:eastAsia="SimSun"/>
          <w:lang w:val="it-IT"/>
        </w:rPr>
        <w:t>Zone_id</w:t>
      </w:r>
      <w:r w:rsidRPr="009C69C1">
        <w:rPr>
          <w:rFonts w:eastAsia="SimSun"/>
          <w:lang w:val="it-IT" w:eastAsia="zh-CN"/>
        </w:rPr>
        <w:t xml:space="preserve"> </w:t>
      </w:r>
      <w:r w:rsidRPr="009C69C1">
        <w:rPr>
          <w:rFonts w:eastAsia="SimSun"/>
          <w:lang w:val="it-IT"/>
        </w:rPr>
        <w:t xml:space="preserve">= </w:t>
      </w:r>
      <w:r w:rsidRPr="009C69C1">
        <w:rPr>
          <w:rFonts w:eastAsia="SimSun"/>
          <w:i/>
          <w:lang w:val="it-IT"/>
        </w:rPr>
        <w:t>y</w:t>
      </w:r>
      <w:r w:rsidRPr="009C69C1">
        <w:rPr>
          <w:rFonts w:eastAsia="SimSun"/>
          <w:vertAlign w:val="subscript"/>
          <w:lang w:val="it-IT" w:eastAsia="zh-CN"/>
        </w:rPr>
        <w:t>1</w:t>
      </w:r>
      <w:r w:rsidRPr="009C69C1">
        <w:rPr>
          <w:rFonts w:eastAsia="SimSun"/>
          <w:lang w:val="it-IT"/>
        </w:rPr>
        <w:t xml:space="preserve"> * </w:t>
      </w:r>
      <w:r w:rsidRPr="009C69C1">
        <w:rPr>
          <w:rFonts w:eastAsia="SimSun"/>
          <w:i/>
          <w:lang w:val="it-IT"/>
        </w:rPr>
        <w:t>Nx</w:t>
      </w:r>
      <w:r w:rsidRPr="009C69C1">
        <w:rPr>
          <w:rFonts w:eastAsia="SimSun"/>
          <w:lang w:val="it-IT"/>
        </w:rPr>
        <w:t xml:space="preserve"> + </w:t>
      </w:r>
      <w:r w:rsidRPr="009C69C1">
        <w:rPr>
          <w:rFonts w:eastAsia="SimSun"/>
          <w:i/>
          <w:lang w:val="it-IT"/>
        </w:rPr>
        <w:t>x</w:t>
      </w:r>
      <w:r w:rsidRPr="009C69C1">
        <w:rPr>
          <w:rFonts w:eastAsia="SimSun"/>
          <w:vertAlign w:val="subscript"/>
          <w:lang w:val="it-IT" w:eastAsia="zh-CN"/>
        </w:rPr>
        <w:t>1</w:t>
      </w:r>
      <w:r w:rsidRPr="009C69C1">
        <w:rPr>
          <w:rFonts w:eastAsia="SimSun"/>
          <w:lang w:val="it-IT"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370" w:name="_Toc20487162"/>
      <w:bookmarkStart w:id="6371" w:name="_Toc29342457"/>
      <w:bookmarkStart w:id="6372" w:name="_Toc29343596"/>
      <w:bookmarkStart w:id="6373" w:name="_Toc36566856"/>
      <w:bookmarkStart w:id="6374" w:name="_Toc36810287"/>
      <w:bookmarkStart w:id="6375" w:name="_Toc36846651"/>
      <w:bookmarkStart w:id="6376" w:name="_Toc36939304"/>
      <w:bookmarkStart w:id="6377" w:name="_Toc37082284"/>
      <w:bookmarkStart w:id="6378" w:name="_Toc46480916"/>
      <w:bookmarkStart w:id="6379" w:name="_Toc46482150"/>
      <w:bookmarkStart w:id="6380" w:name="_Toc46483384"/>
      <w:bookmarkStart w:id="6381" w:name="_Toc76472819"/>
      <w:r w:rsidRPr="002C3D36">
        <w:rPr>
          <w:lang w:eastAsia="zh-CN"/>
        </w:rPr>
        <w:t>5.10.13.3</w:t>
      </w:r>
      <w:r w:rsidRPr="002C3D36">
        <w:rPr>
          <w:lang w:eastAsia="zh-CN"/>
        </w:rPr>
        <w:tab/>
        <w:t>V2X sidelink communication transmission reference cel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382" w:name="_Toc20487163"/>
      <w:bookmarkStart w:id="6383" w:name="_Toc29342458"/>
      <w:bookmarkStart w:id="6384" w:name="_Toc29343597"/>
      <w:bookmarkStart w:id="6385" w:name="_Toc36566857"/>
      <w:bookmarkStart w:id="6386" w:name="_Toc36810288"/>
      <w:bookmarkStart w:id="6387" w:name="_Toc36846652"/>
      <w:bookmarkStart w:id="6388" w:name="_Toc36939305"/>
      <w:bookmarkStart w:id="6389" w:name="_Toc37082285"/>
      <w:bookmarkStart w:id="6390" w:name="_Toc46480917"/>
      <w:bookmarkStart w:id="6391" w:name="_Toc46482151"/>
      <w:bookmarkStart w:id="6392" w:name="_Toc46483385"/>
      <w:bookmarkStart w:id="6393" w:name="_Toc76472820"/>
      <w:r w:rsidRPr="002C3D36">
        <w:t>5.10.</w:t>
      </w:r>
      <w:r w:rsidRPr="002C3D36">
        <w:rPr>
          <w:lang w:eastAsia="zh-CN"/>
        </w:rPr>
        <w:t>14</w:t>
      </w:r>
      <w:r w:rsidRPr="002C3D36">
        <w:tab/>
      </w:r>
      <w:r w:rsidRPr="002C3D36">
        <w:rPr>
          <w:lang w:eastAsia="zh-CN"/>
        </w:rPr>
        <w:t>DFN derivation from GNSS</w:t>
      </w:r>
      <w:bookmarkEnd w:id="6382"/>
      <w:bookmarkEnd w:id="6383"/>
      <w:bookmarkEnd w:id="6384"/>
      <w:bookmarkEnd w:id="6385"/>
      <w:bookmarkEnd w:id="6386"/>
      <w:bookmarkEnd w:id="6387"/>
      <w:bookmarkEnd w:id="6388"/>
      <w:bookmarkEnd w:id="6389"/>
      <w:bookmarkEnd w:id="6390"/>
      <w:bookmarkEnd w:id="6391"/>
      <w:bookmarkEnd w:id="6392"/>
      <w:bookmarkEnd w:id="6393"/>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394" w:name="_Toc36810289"/>
      <w:bookmarkStart w:id="6395" w:name="_Toc36846653"/>
      <w:bookmarkStart w:id="6396" w:name="_Toc36939306"/>
      <w:bookmarkStart w:id="6397" w:name="_Toc37082286"/>
      <w:bookmarkStart w:id="6398" w:name="_Toc46480918"/>
      <w:bookmarkStart w:id="6399" w:name="_Toc46482152"/>
      <w:bookmarkStart w:id="6400" w:name="_Toc46483386"/>
      <w:bookmarkStart w:id="6401" w:name="_Toc76472821"/>
      <w:r w:rsidRPr="002C3D36">
        <w:t>5.10.15</w:t>
      </w:r>
      <w:r w:rsidRPr="002C3D36">
        <w:tab/>
      </w:r>
      <w:r w:rsidR="0063361F" w:rsidRPr="002C3D36">
        <w:t>Void</w:t>
      </w:r>
      <w:bookmarkEnd w:id="6394"/>
      <w:bookmarkEnd w:id="6395"/>
      <w:bookmarkEnd w:id="6396"/>
      <w:bookmarkEnd w:id="6397"/>
      <w:bookmarkEnd w:id="6398"/>
      <w:bookmarkEnd w:id="6399"/>
      <w:bookmarkEnd w:id="6400"/>
      <w:bookmarkEnd w:id="6401"/>
    </w:p>
    <w:p w14:paraId="46579505" w14:textId="77777777" w:rsidR="00F450A4" w:rsidRPr="002C3D36" w:rsidRDefault="00F450A4" w:rsidP="00F450A4">
      <w:pPr>
        <w:pStyle w:val="Heading3"/>
        <w:rPr>
          <w:rFonts w:eastAsia="SimSun"/>
          <w:lang w:eastAsia="zh-CN"/>
        </w:rPr>
      </w:pPr>
      <w:bookmarkStart w:id="6402" w:name="_Toc36810290"/>
      <w:bookmarkStart w:id="6403" w:name="_Toc36846654"/>
      <w:bookmarkStart w:id="6404" w:name="_Toc36939307"/>
      <w:bookmarkStart w:id="6405" w:name="_Toc37082287"/>
      <w:bookmarkStart w:id="6406" w:name="_Toc46480919"/>
      <w:bookmarkStart w:id="6407" w:name="_Toc46482153"/>
      <w:bookmarkStart w:id="6408" w:name="_Toc46483387"/>
      <w:bookmarkStart w:id="6409"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402"/>
      <w:bookmarkEnd w:id="6403"/>
      <w:bookmarkEnd w:id="6404"/>
      <w:bookmarkEnd w:id="6405"/>
      <w:bookmarkEnd w:id="6406"/>
      <w:bookmarkEnd w:id="6407"/>
      <w:bookmarkEnd w:id="6408"/>
      <w:bookmarkEnd w:id="6409"/>
    </w:p>
    <w:bookmarkStart w:id="6410" w:name="_MON_1647880247"/>
    <w:bookmarkEnd w:id="6410"/>
    <w:p w14:paraId="28FCBAE2" w14:textId="77777777" w:rsidR="00F450A4" w:rsidRPr="002C3D36" w:rsidRDefault="0063361F" w:rsidP="00F450A4">
      <w:pPr>
        <w:pStyle w:val="TH"/>
      </w:pPr>
      <w:r w:rsidRPr="002C3D36">
        <w:object w:dxaOrig="5768" w:dyaOrig="2545" w14:anchorId="54B91021">
          <v:shape id="_x0000_i1132" type="#_x0000_t75" style="width:261.45pt;height:115.9pt" o:ole="">
            <v:imagedata r:id="rId229" o:title=""/>
          </v:shape>
          <o:OLEObject Type="Embed" ProgID="Word.Picture.8" ShapeID="_x0000_i1132" DrawAspect="Content" ObjectID="_1695018960" r:id="rId230"/>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61.45pt;height:115.9pt" o:ole="">
            <v:imagedata r:id="rId231" o:title=""/>
          </v:shape>
          <o:OLEObject Type="Embed" ProgID="Word.Picture.8" ShapeID="_x0000_i1133" DrawAspect="Content" ObjectID="_1695018961" r:id="rId232"/>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411" w:name="_Toc20487164"/>
      <w:bookmarkStart w:id="6412" w:name="_Toc29342459"/>
      <w:bookmarkStart w:id="6413" w:name="_Toc29343598"/>
      <w:bookmarkStart w:id="6414" w:name="_Toc36566858"/>
      <w:bookmarkStart w:id="6415" w:name="_Toc36810291"/>
      <w:bookmarkStart w:id="6416" w:name="_Toc36846655"/>
      <w:bookmarkStart w:id="6417" w:name="_Toc36939308"/>
      <w:bookmarkStart w:id="6418" w:name="_Toc37082288"/>
      <w:bookmarkStart w:id="6419" w:name="_Toc46480920"/>
      <w:bookmarkStart w:id="6420" w:name="_Toc46482154"/>
      <w:bookmarkStart w:id="6421" w:name="_Toc46483388"/>
      <w:bookmarkStart w:id="6422" w:name="_Toc76472823"/>
      <w:r w:rsidRPr="002C3D36">
        <w:t>6</w:t>
      </w:r>
      <w:r w:rsidRPr="002C3D36">
        <w:tab/>
        <w:t>Protocol data units, formats and parameters (tabular &amp; ASN.1)</w:t>
      </w:r>
      <w:bookmarkEnd w:id="6411"/>
      <w:bookmarkEnd w:id="6412"/>
      <w:bookmarkEnd w:id="6413"/>
      <w:bookmarkEnd w:id="6414"/>
      <w:bookmarkEnd w:id="6415"/>
      <w:bookmarkEnd w:id="6416"/>
      <w:bookmarkEnd w:id="6417"/>
      <w:bookmarkEnd w:id="6418"/>
      <w:bookmarkEnd w:id="6419"/>
      <w:bookmarkEnd w:id="6420"/>
      <w:bookmarkEnd w:id="6421"/>
      <w:bookmarkEnd w:id="6422"/>
    </w:p>
    <w:p w14:paraId="6ADADFC1" w14:textId="77777777" w:rsidR="009722D5" w:rsidRPr="002C3D36" w:rsidRDefault="009722D5" w:rsidP="009722D5">
      <w:pPr>
        <w:pStyle w:val="Heading2"/>
      </w:pPr>
      <w:bookmarkStart w:id="6423" w:name="_Toc20487165"/>
      <w:bookmarkStart w:id="6424" w:name="_Toc29342460"/>
      <w:bookmarkStart w:id="6425" w:name="_Toc29343599"/>
      <w:bookmarkStart w:id="6426" w:name="_Toc36566859"/>
      <w:bookmarkStart w:id="6427" w:name="_Toc36810292"/>
      <w:bookmarkStart w:id="6428" w:name="_Toc36846656"/>
      <w:bookmarkStart w:id="6429" w:name="_Toc36939309"/>
      <w:bookmarkStart w:id="6430" w:name="_Toc37082289"/>
      <w:bookmarkStart w:id="6431" w:name="_Toc46480921"/>
      <w:bookmarkStart w:id="6432" w:name="_Toc46482155"/>
      <w:bookmarkStart w:id="6433" w:name="_Toc46483389"/>
      <w:bookmarkStart w:id="6434" w:name="_Toc76472824"/>
      <w:r w:rsidRPr="002C3D36">
        <w:t>6.1</w:t>
      </w:r>
      <w:r w:rsidRPr="002C3D36">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435" w:name="_Toc20487166"/>
      <w:bookmarkStart w:id="6436" w:name="_Toc29342461"/>
      <w:bookmarkStart w:id="6437" w:name="_Toc29343600"/>
      <w:bookmarkStart w:id="6438" w:name="_Toc36566860"/>
      <w:bookmarkStart w:id="6439" w:name="_Toc36810293"/>
      <w:bookmarkStart w:id="6440" w:name="_Toc36846657"/>
      <w:bookmarkStart w:id="6441" w:name="_Toc36939310"/>
      <w:bookmarkStart w:id="6442" w:name="_Toc37082290"/>
      <w:bookmarkStart w:id="6443" w:name="_Toc46480922"/>
      <w:bookmarkStart w:id="6444" w:name="_Toc46482156"/>
      <w:bookmarkStart w:id="6445" w:name="_Toc46483390"/>
      <w:bookmarkStart w:id="6446" w:name="_Toc76472825"/>
      <w:r w:rsidRPr="002C3D36">
        <w:t>6.2</w:t>
      </w:r>
      <w:r w:rsidRPr="002C3D36">
        <w:tab/>
        <w:t>RRC messages</w:t>
      </w:r>
      <w:bookmarkEnd w:id="6435"/>
      <w:bookmarkEnd w:id="6436"/>
      <w:bookmarkEnd w:id="6437"/>
      <w:bookmarkEnd w:id="6438"/>
      <w:bookmarkEnd w:id="6439"/>
      <w:bookmarkEnd w:id="6440"/>
      <w:bookmarkEnd w:id="6441"/>
      <w:bookmarkEnd w:id="6442"/>
      <w:bookmarkEnd w:id="6443"/>
      <w:bookmarkEnd w:id="6444"/>
      <w:bookmarkEnd w:id="6445"/>
      <w:bookmarkEnd w:id="6446"/>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447" w:name="_Toc20487167"/>
      <w:bookmarkStart w:id="6448" w:name="_Toc29342462"/>
      <w:bookmarkStart w:id="6449" w:name="_Toc29343601"/>
      <w:bookmarkStart w:id="6450" w:name="_Toc36566861"/>
      <w:bookmarkStart w:id="6451" w:name="_Toc36810294"/>
      <w:bookmarkStart w:id="6452" w:name="_Toc36846658"/>
      <w:bookmarkStart w:id="6453" w:name="_Toc36939311"/>
      <w:bookmarkStart w:id="6454" w:name="_Toc37082291"/>
      <w:bookmarkStart w:id="6455" w:name="_Toc46480923"/>
      <w:bookmarkStart w:id="6456" w:name="_Toc46482157"/>
      <w:bookmarkStart w:id="6457" w:name="_Toc46483391"/>
      <w:bookmarkStart w:id="6458" w:name="_Toc76472826"/>
      <w:r w:rsidRPr="002C3D36">
        <w:t>6.2.1</w:t>
      </w:r>
      <w:r w:rsidRPr="002C3D36">
        <w:tab/>
        <w:t>General message structure</w:t>
      </w:r>
      <w:bookmarkEnd w:id="6447"/>
      <w:bookmarkEnd w:id="6448"/>
      <w:bookmarkEnd w:id="6449"/>
      <w:bookmarkEnd w:id="6450"/>
      <w:bookmarkEnd w:id="6451"/>
      <w:bookmarkEnd w:id="6452"/>
      <w:bookmarkEnd w:id="6453"/>
      <w:bookmarkEnd w:id="6454"/>
      <w:bookmarkEnd w:id="6455"/>
      <w:bookmarkEnd w:id="6456"/>
      <w:bookmarkEnd w:id="6457"/>
      <w:bookmarkEnd w:id="6458"/>
    </w:p>
    <w:p w14:paraId="3BF1E4B0" w14:textId="77777777" w:rsidR="009722D5" w:rsidRPr="002C3D36" w:rsidRDefault="009722D5" w:rsidP="009722D5">
      <w:pPr>
        <w:pStyle w:val="Heading4"/>
        <w:rPr>
          <w:noProof/>
        </w:rPr>
      </w:pPr>
      <w:bookmarkStart w:id="6459" w:name="_Toc20487168"/>
      <w:bookmarkStart w:id="6460" w:name="_Toc29342463"/>
      <w:bookmarkStart w:id="6461" w:name="_Toc29343602"/>
      <w:bookmarkStart w:id="6462" w:name="_Toc36566862"/>
      <w:bookmarkStart w:id="6463" w:name="_Toc36810295"/>
      <w:bookmarkStart w:id="6464" w:name="_Toc36846659"/>
      <w:bookmarkStart w:id="6465" w:name="_Toc36939312"/>
      <w:bookmarkStart w:id="6466" w:name="_Toc37082292"/>
      <w:bookmarkStart w:id="6467" w:name="_Toc46480924"/>
      <w:bookmarkStart w:id="6468" w:name="_Toc46482158"/>
      <w:bookmarkStart w:id="6469" w:name="_Toc46483392"/>
      <w:bookmarkStart w:id="6470" w:name="_Toc76472827"/>
      <w:r w:rsidRPr="002C3D36">
        <w:t>–</w:t>
      </w:r>
      <w:r w:rsidRPr="002C3D36">
        <w:tab/>
      </w:r>
      <w:r w:rsidRPr="002C3D36">
        <w:rPr>
          <w:i/>
          <w:noProof/>
        </w:rPr>
        <w:t>EUTRA-RRC-Definitions</w:t>
      </w:r>
      <w:bookmarkEnd w:id="6459"/>
      <w:bookmarkEnd w:id="6460"/>
      <w:bookmarkEnd w:id="6461"/>
      <w:bookmarkEnd w:id="6462"/>
      <w:bookmarkEnd w:id="6463"/>
      <w:bookmarkEnd w:id="6464"/>
      <w:bookmarkEnd w:id="6465"/>
      <w:bookmarkEnd w:id="6466"/>
      <w:bookmarkEnd w:id="6467"/>
      <w:bookmarkEnd w:id="6468"/>
      <w:bookmarkEnd w:id="6469"/>
      <w:bookmarkEnd w:id="6470"/>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471" w:name="_Toc20487169"/>
      <w:bookmarkStart w:id="6472" w:name="_Toc29342464"/>
      <w:bookmarkStart w:id="6473" w:name="_Toc29343603"/>
      <w:bookmarkStart w:id="6474" w:name="_Toc36566863"/>
      <w:bookmarkStart w:id="6475" w:name="_Toc36810296"/>
      <w:bookmarkStart w:id="6476" w:name="_Toc36846660"/>
      <w:bookmarkStart w:id="6477" w:name="_Toc36939313"/>
      <w:bookmarkStart w:id="6478" w:name="_Toc37082293"/>
      <w:bookmarkStart w:id="6479" w:name="_Toc46480925"/>
      <w:bookmarkStart w:id="6480" w:name="_Toc46482159"/>
      <w:bookmarkStart w:id="6481" w:name="_Toc46483393"/>
      <w:bookmarkStart w:id="6482" w:name="_Toc76472828"/>
      <w:r w:rsidRPr="002C3D36">
        <w:t>–</w:t>
      </w:r>
      <w:r w:rsidRPr="002C3D36">
        <w:tab/>
      </w:r>
      <w:r w:rsidRPr="002C3D36">
        <w:rPr>
          <w:i/>
          <w:noProof/>
        </w:rPr>
        <w:t>BCCH-B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483" w:name="_Toc20487170"/>
      <w:bookmarkStart w:id="6484" w:name="_Toc29342465"/>
      <w:bookmarkStart w:id="6485" w:name="_Toc29343604"/>
      <w:bookmarkStart w:id="6486" w:name="_Toc36566864"/>
      <w:bookmarkStart w:id="6487" w:name="_Toc36810297"/>
      <w:bookmarkStart w:id="6488" w:name="_Toc36846661"/>
      <w:bookmarkStart w:id="6489" w:name="_Toc36939314"/>
      <w:bookmarkStart w:id="6490" w:name="_Toc37082294"/>
      <w:bookmarkStart w:id="6491" w:name="_Toc46480926"/>
      <w:bookmarkStart w:id="6492" w:name="_Toc46482160"/>
      <w:bookmarkStart w:id="6493" w:name="_Toc46483394"/>
      <w:bookmarkStart w:id="6494" w:name="_Toc76472829"/>
      <w:r w:rsidRPr="002C3D36">
        <w:t>–</w:t>
      </w:r>
      <w:r w:rsidRPr="002C3D36">
        <w:tab/>
      </w:r>
      <w:r w:rsidRPr="002C3D36">
        <w:rPr>
          <w:i/>
          <w:noProof/>
        </w:rPr>
        <w:t>BCCH-BCH-Message-MBMS</w:t>
      </w:r>
      <w:bookmarkEnd w:id="6483"/>
      <w:bookmarkEnd w:id="6484"/>
      <w:bookmarkEnd w:id="6485"/>
      <w:bookmarkEnd w:id="6486"/>
      <w:bookmarkEnd w:id="6487"/>
      <w:bookmarkEnd w:id="6488"/>
      <w:bookmarkEnd w:id="6489"/>
      <w:bookmarkEnd w:id="6490"/>
      <w:bookmarkEnd w:id="6491"/>
      <w:bookmarkEnd w:id="6492"/>
      <w:bookmarkEnd w:id="6493"/>
      <w:bookmarkEnd w:id="6494"/>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F24300" w:rsidRDefault="009722D5" w:rsidP="009722D5">
      <w:pPr>
        <w:pStyle w:val="PL"/>
        <w:shd w:val="clear" w:color="auto" w:fill="E6E6E6"/>
        <w:rPr>
          <w:lang w:val="en-US"/>
        </w:rPr>
      </w:pPr>
      <w:r w:rsidRPr="00F24300">
        <w:rPr>
          <w:lang w:val="en-US"/>
        </w:rPr>
        <w:t>}</w:t>
      </w:r>
    </w:p>
    <w:p w14:paraId="74FEA05B" w14:textId="77777777" w:rsidR="009722D5" w:rsidRPr="00F24300" w:rsidRDefault="009722D5" w:rsidP="009722D5">
      <w:pPr>
        <w:pStyle w:val="PL"/>
        <w:shd w:val="clear" w:color="auto" w:fill="E6E6E6"/>
        <w:rPr>
          <w:snapToGrid w:val="0"/>
          <w:lang w:val="en-US"/>
        </w:rPr>
      </w:pPr>
    </w:p>
    <w:p w14:paraId="675AC41F" w14:textId="77777777" w:rsidR="009722D5" w:rsidRPr="00F24300" w:rsidRDefault="009722D5" w:rsidP="009722D5">
      <w:pPr>
        <w:pStyle w:val="PL"/>
        <w:shd w:val="clear" w:color="auto" w:fill="E6E6E6"/>
        <w:rPr>
          <w:lang w:val="en-US"/>
        </w:rPr>
      </w:pPr>
      <w:r w:rsidRPr="00F24300">
        <w:rPr>
          <w:snapToGrid w:val="0"/>
          <w:lang w:val="en-US"/>
        </w:rPr>
        <w:t>BCCH-BCH-MessageType-MBMS-r14 ::=</w:t>
      </w:r>
      <w:r w:rsidRPr="00F24300">
        <w:rPr>
          <w:snapToGrid w:val="0"/>
          <w:lang w:val="en-US"/>
        </w:rPr>
        <w:tab/>
      </w:r>
      <w:r w:rsidRPr="00F24300">
        <w:rPr>
          <w:lang w:val="en-US"/>
        </w:rPr>
        <w:tab/>
      </w:r>
      <w:r w:rsidRPr="00F24300">
        <w:rPr>
          <w:lang w:val="en-US"/>
        </w:rPr>
        <w:tab/>
      </w:r>
      <w:r w:rsidRPr="00F24300">
        <w:rPr>
          <w:lang w:val="en-US"/>
        </w:rPr>
        <w:tab/>
      </w:r>
      <w:r w:rsidRPr="00F24300">
        <w:rPr>
          <w:lang w:val="en-US"/>
        </w:rPr>
        <w:tab/>
        <w:t>MasterInformationBlock</w:t>
      </w:r>
      <w:r w:rsidRPr="00F24300">
        <w:rPr>
          <w:i/>
          <w:lang w:val="en-US"/>
        </w:rPr>
        <w:t>-</w:t>
      </w:r>
      <w:r w:rsidRPr="00F24300">
        <w:rPr>
          <w:lang w:val="en-US"/>
        </w:rPr>
        <w:t>MBMS-r14</w:t>
      </w:r>
    </w:p>
    <w:p w14:paraId="2022C1A4" w14:textId="77777777" w:rsidR="009722D5" w:rsidRPr="00F24300" w:rsidRDefault="009722D5" w:rsidP="009722D5">
      <w:pPr>
        <w:pStyle w:val="PL"/>
        <w:shd w:val="clear" w:color="auto" w:fill="E6E6E6"/>
        <w:rPr>
          <w:lang w:val="en-US"/>
        </w:rPr>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495" w:name="_Toc20487171"/>
      <w:bookmarkStart w:id="6496" w:name="_Toc29342466"/>
      <w:bookmarkStart w:id="6497" w:name="_Toc29343605"/>
      <w:bookmarkStart w:id="6498" w:name="_Toc36566865"/>
      <w:bookmarkStart w:id="6499" w:name="_Toc36810298"/>
      <w:bookmarkStart w:id="6500" w:name="_Toc36846662"/>
      <w:bookmarkStart w:id="6501" w:name="_Toc36939315"/>
      <w:bookmarkStart w:id="6502" w:name="_Toc37082295"/>
      <w:bookmarkStart w:id="6503" w:name="_Toc46480927"/>
      <w:bookmarkStart w:id="6504" w:name="_Toc46482161"/>
      <w:bookmarkStart w:id="6505" w:name="_Toc46483395"/>
      <w:bookmarkStart w:id="6506" w:name="_Toc76472830"/>
      <w:r w:rsidRPr="002C3D36">
        <w:lastRenderedPageBreak/>
        <w:t>–</w:t>
      </w:r>
      <w:r w:rsidRPr="002C3D36">
        <w:tab/>
      </w:r>
      <w:r w:rsidRPr="002C3D36">
        <w:rPr>
          <w:i/>
          <w:noProof/>
        </w:rPr>
        <w:t>BCCH-DL-S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F24300" w:rsidRDefault="009722D5" w:rsidP="009722D5">
      <w:pPr>
        <w:pStyle w:val="PL"/>
        <w:shd w:val="clear" w:color="auto" w:fill="E6E6E6"/>
        <w:rPr>
          <w:lang w:val="en-US"/>
        </w:rPr>
      </w:pPr>
      <w:r w:rsidRPr="002C3D36">
        <w:tab/>
      </w:r>
      <w:r w:rsidRPr="00F24300">
        <w:rPr>
          <w:lang w:val="en-US"/>
        </w:rPr>
        <w:t>c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CHOICE {</w:t>
      </w:r>
    </w:p>
    <w:p w14:paraId="06A057A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SystemInformation,</w:t>
      </w:r>
    </w:p>
    <w:p w14:paraId="504EC04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BlockType1</w:t>
      </w:r>
      <w:r w:rsidRPr="00F24300">
        <w:rPr>
          <w:lang w:val="en-US"/>
        </w:rPr>
        <w:tab/>
      </w:r>
      <w:r w:rsidRPr="00F24300">
        <w:rPr>
          <w:lang w:val="en-US"/>
        </w:rPr>
        <w:tab/>
      </w:r>
      <w:r w:rsidRPr="00F24300">
        <w:rPr>
          <w:lang w:val="en-US"/>
        </w:rPr>
        <w:tab/>
      </w:r>
      <w:r w:rsidRPr="00F24300">
        <w:rPr>
          <w:lang w:val="en-US"/>
        </w:rPr>
        <w:tab/>
        <w:t>SystemInformationBlockType1</w:t>
      </w:r>
    </w:p>
    <w:p w14:paraId="7832B613" w14:textId="77777777" w:rsidR="009722D5" w:rsidRPr="002C3D36" w:rsidRDefault="009722D5" w:rsidP="009722D5">
      <w:pPr>
        <w:pStyle w:val="PL"/>
        <w:shd w:val="clear" w:color="auto" w:fill="E6E6E6"/>
        <w:rPr>
          <w:snapToGrid w:val="0"/>
        </w:rPr>
      </w:pPr>
      <w:r w:rsidRPr="00F24300">
        <w:rPr>
          <w:snapToGrid w:val="0"/>
          <w:lang w:val="en-US"/>
        </w:rPr>
        <w:tab/>
      </w:r>
      <w:r w:rsidRPr="002C3D36">
        <w:rPr>
          <w:snapToGrid w:val="0"/>
        </w:rPr>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507" w:name="_Toc20487172"/>
      <w:bookmarkStart w:id="6508" w:name="_Toc29342467"/>
      <w:bookmarkStart w:id="6509" w:name="_Toc29343606"/>
      <w:bookmarkStart w:id="6510" w:name="_Toc36566866"/>
      <w:bookmarkStart w:id="6511" w:name="_Toc36810299"/>
      <w:bookmarkStart w:id="6512" w:name="_Toc36846663"/>
      <w:bookmarkStart w:id="6513" w:name="_Toc36939316"/>
      <w:bookmarkStart w:id="6514" w:name="_Toc37082296"/>
      <w:bookmarkStart w:id="6515" w:name="_Toc46480928"/>
      <w:bookmarkStart w:id="6516" w:name="_Toc46482162"/>
      <w:bookmarkStart w:id="6517" w:name="_Toc46483396"/>
      <w:bookmarkStart w:id="6518" w:name="_Toc76472831"/>
      <w:r w:rsidRPr="002C3D36">
        <w:t>–</w:t>
      </w:r>
      <w:r w:rsidRPr="002C3D36">
        <w:tab/>
      </w:r>
      <w:r w:rsidRPr="002C3D36">
        <w:rPr>
          <w:i/>
          <w:noProof/>
        </w:rPr>
        <w:t>BCCH-DL-SCH-Message-BR</w:t>
      </w:r>
      <w:bookmarkEnd w:id="6507"/>
      <w:bookmarkEnd w:id="6508"/>
      <w:bookmarkEnd w:id="6509"/>
      <w:bookmarkEnd w:id="6510"/>
      <w:bookmarkEnd w:id="6511"/>
      <w:bookmarkEnd w:id="6512"/>
      <w:bookmarkEnd w:id="6513"/>
      <w:bookmarkEnd w:id="6514"/>
      <w:bookmarkEnd w:id="6515"/>
      <w:bookmarkEnd w:id="6516"/>
      <w:bookmarkEnd w:id="6517"/>
      <w:bookmarkEnd w:id="6518"/>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9C69C1" w:rsidRDefault="009722D5" w:rsidP="009722D5">
      <w:pPr>
        <w:pStyle w:val="PL"/>
        <w:shd w:val="clear" w:color="auto" w:fill="E6E6E6"/>
        <w:rPr>
          <w:lang w:val="sv-SE"/>
        </w:rPr>
      </w:pPr>
      <w:r w:rsidRPr="002C3D36">
        <w:tab/>
      </w:r>
      <w:r w:rsidRPr="009C69C1">
        <w:rPr>
          <w:lang w:val="sv-SE"/>
        </w:rPr>
        <w:t>c1</w:t>
      </w:r>
      <w:r w:rsidRPr="009C69C1">
        <w:rPr>
          <w:lang w:val="sv-SE"/>
        </w:rPr>
        <w:tab/>
      </w:r>
      <w:r w:rsidRPr="009C69C1">
        <w:rPr>
          <w:lang w:val="sv-SE"/>
        </w:rPr>
        <w:tab/>
      </w:r>
      <w:r w:rsidRPr="009C69C1">
        <w:rPr>
          <w:lang w:val="sv-SE"/>
        </w:rPr>
        <w:tab/>
      </w:r>
      <w:r w:rsidRPr="009C69C1">
        <w:rPr>
          <w:lang w:val="sv-SE"/>
        </w:rPr>
        <w:tab/>
      </w:r>
      <w:r w:rsidRPr="009C69C1">
        <w:rPr>
          <w:lang w:val="sv-SE"/>
        </w:rPr>
        <w:tab/>
      </w:r>
      <w:r w:rsidRPr="009C69C1">
        <w:rPr>
          <w:lang w:val="sv-SE"/>
        </w:rPr>
        <w:tab/>
        <w:t>CHOICE {</w:t>
      </w:r>
    </w:p>
    <w:p w14:paraId="2B62F657"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R-r13</w:t>
      </w:r>
      <w:r w:rsidRPr="009C69C1">
        <w:rPr>
          <w:lang w:val="sv-SE"/>
        </w:rPr>
        <w:tab/>
      </w:r>
      <w:r w:rsidRPr="009C69C1">
        <w:rPr>
          <w:lang w:val="sv-SE"/>
        </w:rPr>
        <w:tab/>
      </w:r>
      <w:r w:rsidRPr="009C69C1">
        <w:rPr>
          <w:lang w:val="sv-SE"/>
        </w:rPr>
        <w:tab/>
      </w:r>
      <w:r w:rsidRPr="009C69C1">
        <w:rPr>
          <w:lang w:val="sv-SE"/>
        </w:rPr>
        <w:tab/>
        <w:t>SystemInformation-BR-r13,</w:t>
      </w:r>
    </w:p>
    <w:p w14:paraId="0E912BCB"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lockType1-BR-r13</w:t>
      </w:r>
      <w:r w:rsidRPr="009C69C1">
        <w:rPr>
          <w:lang w:val="sv-SE"/>
        </w:rPr>
        <w:tab/>
      </w:r>
      <w:r w:rsidRPr="009C69C1">
        <w:rPr>
          <w:lang w:val="sv-SE"/>
        </w:rPr>
        <w:tab/>
        <w:t>SystemInformationBlockType1-BR-r13</w:t>
      </w:r>
    </w:p>
    <w:p w14:paraId="7249C975" w14:textId="77777777" w:rsidR="009722D5" w:rsidRPr="002C3D36" w:rsidRDefault="009722D5" w:rsidP="009722D5">
      <w:pPr>
        <w:pStyle w:val="PL"/>
        <w:shd w:val="clear" w:color="auto" w:fill="E6E6E6"/>
        <w:rPr>
          <w:snapToGrid w:val="0"/>
        </w:rPr>
      </w:pPr>
      <w:r w:rsidRPr="009C69C1">
        <w:rPr>
          <w:snapToGrid w:val="0"/>
          <w:lang w:val="sv-SE"/>
        </w:rPr>
        <w:tab/>
      </w:r>
      <w:r w:rsidRPr="002C3D36">
        <w:rPr>
          <w:snapToGrid w:val="0"/>
        </w:rPr>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519" w:name="_Toc20487173"/>
      <w:bookmarkStart w:id="6520" w:name="_Toc29342468"/>
      <w:bookmarkStart w:id="6521" w:name="_Toc29343607"/>
      <w:bookmarkStart w:id="6522" w:name="_Toc36566867"/>
      <w:bookmarkStart w:id="6523" w:name="_Toc36810300"/>
      <w:bookmarkStart w:id="6524" w:name="_Toc36846664"/>
      <w:bookmarkStart w:id="6525" w:name="_Toc36939317"/>
      <w:bookmarkStart w:id="6526" w:name="_Toc37082297"/>
      <w:bookmarkStart w:id="6527" w:name="_Toc46480929"/>
      <w:bookmarkStart w:id="6528" w:name="_Toc46482163"/>
      <w:bookmarkStart w:id="6529" w:name="_Toc46483397"/>
      <w:bookmarkStart w:id="6530" w:name="_Toc76472832"/>
      <w:r w:rsidRPr="002C3D36">
        <w:t>–</w:t>
      </w:r>
      <w:r w:rsidRPr="002C3D36">
        <w:tab/>
      </w:r>
      <w:r w:rsidRPr="002C3D36">
        <w:rPr>
          <w:i/>
          <w:noProof/>
        </w:rPr>
        <w:t>BCCH-DL-S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531" w:name="_Toc20487174"/>
      <w:bookmarkStart w:id="6532" w:name="_Toc29342469"/>
      <w:bookmarkStart w:id="6533" w:name="_Toc29343608"/>
      <w:bookmarkStart w:id="6534" w:name="_Toc36566868"/>
      <w:bookmarkStart w:id="6535" w:name="_Toc36810301"/>
      <w:bookmarkStart w:id="6536" w:name="_Toc36846665"/>
      <w:bookmarkStart w:id="6537" w:name="_Toc36939318"/>
      <w:bookmarkStart w:id="6538" w:name="_Toc37082298"/>
      <w:bookmarkStart w:id="6539" w:name="_Toc46480930"/>
      <w:bookmarkStart w:id="6540" w:name="_Toc46482164"/>
      <w:bookmarkStart w:id="6541" w:name="_Toc46483398"/>
      <w:bookmarkStart w:id="6542" w:name="_Toc76472833"/>
      <w:r w:rsidRPr="002C3D36">
        <w:t>–</w:t>
      </w:r>
      <w:r w:rsidRPr="002C3D36">
        <w:tab/>
      </w:r>
      <w:r w:rsidRPr="002C3D36">
        <w:rPr>
          <w:i/>
          <w:noProof/>
        </w:rPr>
        <w:t>M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543" w:name="_Toc20487175"/>
      <w:bookmarkStart w:id="6544" w:name="_Toc29342470"/>
      <w:bookmarkStart w:id="6545" w:name="_Toc29343609"/>
      <w:bookmarkStart w:id="6546" w:name="_Toc36566869"/>
      <w:bookmarkStart w:id="6547" w:name="_Toc36810302"/>
      <w:bookmarkStart w:id="6548" w:name="_Toc36846666"/>
      <w:bookmarkStart w:id="6549" w:name="_Toc36939319"/>
      <w:bookmarkStart w:id="6550" w:name="_Toc37082299"/>
      <w:bookmarkStart w:id="6551" w:name="_Toc46480931"/>
      <w:bookmarkStart w:id="6552" w:name="_Toc46482165"/>
      <w:bookmarkStart w:id="6553" w:name="_Toc46483399"/>
      <w:bookmarkStart w:id="6554" w:name="_Toc76472834"/>
      <w:r w:rsidRPr="002C3D36">
        <w:t>–</w:t>
      </w:r>
      <w:r w:rsidRPr="002C3D36">
        <w:tab/>
      </w:r>
      <w:r w:rsidRPr="002C3D36">
        <w:rPr>
          <w:i/>
          <w:noProof/>
        </w:rPr>
        <w:t>P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555" w:name="_Toc20487176"/>
      <w:bookmarkStart w:id="6556" w:name="_Toc29342471"/>
      <w:bookmarkStart w:id="6557" w:name="_Toc29343610"/>
      <w:bookmarkStart w:id="6558" w:name="_Toc36566870"/>
      <w:bookmarkStart w:id="6559" w:name="_Toc36810303"/>
      <w:bookmarkStart w:id="6560" w:name="_Toc36846667"/>
      <w:bookmarkStart w:id="6561" w:name="_Toc36939320"/>
      <w:bookmarkStart w:id="6562" w:name="_Toc37082300"/>
      <w:bookmarkStart w:id="6563" w:name="_Toc46480932"/>
      <w:bookmarkStart w:id="6564" w:name="_Toc46482166"/>
      <w:bookmarkStart w:id="6565" w:name="_Toc46483400"/>
      <w:bookmarkStart w:id="6566" w:name="_Toc76472835"/>
      <w:r w:rsidRPr="002C3D36">
        <w:t>–</w:t>
      </w:r>
      <w:r w:rsidRPr="002C3D36">
        <w:tab/>
      </w:r>
      <w:r w:rsidRPr="002C3D36">
        <w:rPr>
          <w:i/>
          <w:noProof/>
        </w:rPr>
        <w:t>D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F24300" w:rsidRDefault="002E2F4B" w:rsidP="002E2F4B">
      <w:pPr>
        <w:pStyle w:val="PL"/>
        <w:shd w:val="clear" w:color="auto" w:fill="E6E6E6"/>
        <w:rPr>
          <w:lang w:val="sv-SE"/>
        </w:rPr>
      </w:pPr>
      <w:r w:rsidRPr="002C3D36">
        <w:tab/>
      </w:r>
      <w:r w:rsidRPr="002C3D36">
        <w:tab/>
      </w:r>
      <w:r w:rsidRPr="002C3D36">
        <w:tab/>
      </w:r>
      <w:r w:rsidRPr="00F24300">
        <w:rPr>
          <w:lang w:val="sv-SE"/>
        </w:rPr>
        <w:t>spare3</w:t>
      </w:r>
      <w:r w:rsidRPr="00F24300">
        <w:rPr>
          <w:lang w:val="sv-SE"/>
        </w:rPr>
        <w:tab/>
        <w:t>NULL, spare2 NULL, spare1 NULL</w:t>
      </w:r>
    </w:p>
    <w:p w14:paraId="70701579" w14:textId="77777777" w:rsidR="002E2F4B" w:rsidRPr="002C3D36" w:rsidRDefault="002E2F4B" w:rsidP="002E2F4B">
      <w:pPr>
        <w:pStyle w:val="PL"/>
        <w:shd w:val="clear" w:color="auto" w:fill="E6E6E6"/>
      </w:pPr>
      <w:r w:rsidRPr="00F24300">
        <w:rPr>
          <w:lang w:val="sv-SE"/>
        </w:rPr>
        <w:tab/>
      </w:r>
      <w:r w:rsidRPr="00F24300">
        <w:rPr>
          <w:lang w:val="sv-SE"/>
        </w:rPr>
        <w:tab/>
      </w:r>
      <w:r w:rsidRPr="002C3D36">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567" w:name="_Toc20487177"/>
      <w:bookmarkStart w:id="6568" w:name="_Toc29342472"/>
      <w:bookmarkStart w:id="6569" w:name="_Toc29343611"/>
      <w:bookmarkStart w:id="6570" w:name="_Toc36566871"/>
      <w:bookmarkStart w:id="6571" w:name="_Toc36810304"/>
      <w:bookmarkStart w:id="6572" w:name="_Toc36846668"/>
      <w:bookmarkStart w:id="6573" w:name="_Toc36939321"/>
      <w:bookmarkStart w:id="6574" w:name="_Toc37082301"/>
      <w:bookmarkStart w:id="6575" w:name="_Toc46480933"/>
      <w:bookmarkStart w:id="6576" w:name="_Toc46482167"/>
      <w:bookmarkStart w:id="6577" w:name="_Toc46483401"/>
      <w:bookmarkStart w:id="6578" w:name="_Toc76472836"/>
      <w:r w:rsidRPr="002C3D36">
        <w:lastRenderedPageBreak/>
        <w:t>–</w:t>
      </w:r>
      <w:r w:rsidRPr="002C3D36">
        <w:tab/>
      </w:r>
      <w:r w:rsidRPr="002C3D36">
        <w:rPr>
          <w:i/>
          <w:noProof/>
        </w:rPr>
        <w:t>D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579" w:name="_Toc20487178"/>
      <w:bookmarkStart w:id="6580" w:name="_Toc29342473"/>
      <w:bookmarkStart w:id="6581" w:name="_Toc29343612"/>
      <w:bookmarkStart w:id="6582" w:name="_Toc36566872"/>
      <w:bookmarkStart w:id="6583" w:name="_Toc36810305"/>
      <w:bookmarkStart w:id="6584" w:name="_Toc36846669"/>
      <w:bookmarkStart w:id="6585" w:name="_Toc36939322"/>
      <w:bookmarkStart w:id="6586" w:name="_Toc37082302"/>
      <w:bookmarkStart w:id="6587" w:name="_Toc46480934"/>
      <w:bookmarkStart w:id="6588" w:name="_Toc46482168"/>
      <w:bookmarkStart w:id="6589" w:name="_Toc46483402"/>
      <w:bookmarkStart w:id="6590" w:name="_Toc76472837"/>
      <w:r w:rsidRPr="002C3D36">
        <w:t>–</w:t>
      </w:r>
      <w:r w:rsidRPr="002C3D36">
        <w:tab/>
      </w:r>
      <w:r w:rsidRPr="002C3D36">
        <w:rPr>
          <w:i/>
          <w:noProof/>
        </w:rPr>
        <w:t>U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591" w:name="_Toc20487179"/>
      <w:bookmarkStart w:id="6592" w:name="_Toc29342474"/>
      <w:bookmarkStart w:id="6593" w:name="_Toc29343613"/>
      <w:bookmarkStart w:id="6594" w:name="_Toc36566873"/>
      <w:bookmarkStart w:id="6595" w:name="_Toc36810306"/>
      <w:bookmarkStart w:id="6596" w:name="_Toc36846670"/>
      <w:bookmarkStart w:id="6597" w:name="_Toc36939323"/>
      <w:bookmarkStart w:id="6598" w:name="_Toc37082303"/>
      <w:bookmarkStart w:id="6599" w:name="_Toc46480935"/>
      <w:bookmarkStart w:id="6600" w:name="_Toc46482169"/>
      <w:bookmarkStart w:id="6601" w:name="_Toc46483403"/>
      <w:bookmarkStart w:id="6602" w:name="_Toc76472838"/>
      <w:r w:rsidRPr="002C3D36">
        <w:t>–</w:t>
      </w:r>
      <w:r w:rsidRPr="002C3D36">
        <w:tab/>
      </w:r>
      <w:r w:rsidRPr="002C3D36">
        <w:rPr>
          <w:i/>
          <w:noProof/>
        </w:rPr>
        <w:t>U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603" w:name="_Toc20487180"/>
      <w:bookmarkStart w:id="6604" w:name="_Toc29342475"/>
      <w:bookmarkStart w:id="6605" w:name="_Toc29343614"/>
      <w:bookmarkStart w:id="6606" w:name="_Toc36566874"/>
      <w:bookmarkStart w:id="6607" w:name="_Toc36810307"/>
      <w:bookmarkStart w:id="6608" w:name="_Toc36846671"/>
      <w:bookmarkStart w:id="6609" w:name="_Toc36939324"/>
      <w:bookmarkStart w:id="6610" w:name="_Toc37082304"/>
      <w:bookmarkStart w:id="6611" w:name="_Toc46480936"/>
      <w:bookmarkStart w:id="6612" w:name="_Toc46482170"/>
      <w:bookmarkStart w:id="6613" w:name="_Toc46483404"/>
      <w:bookmarkStart w:id="6614" w:name="_Toc76472839"/>
      <w:r w:rsidRPr="002C3D36">
        <w:t>–</w:t>
      </w:r>
      <w:r w:rsidRPr="002C3D36">
        <w:tab/>
      </w:r>
      <w:r w:rsidRPr="002C3D36">
        <w:rPr>
          <w:i/>
          <w:noProof/>
        </w:rPr>
        <w:t>SC-M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615" w:name="_Toc20487181"/>
      <w:bookmarkStart w:id="6616" w:name="_Toc29342476"/>
      <w:bookmarkStart w:id="6617" w:name="_Toc29343615"/>
      <w:bookmarkStart w:id="6618" w:name="_Toc36566875"/>
      <w:bookmarkStart w:id="6619" w:name="_Toc36810308"/>
      <w:bookmarkStart w:id="6620" w:name="_Toc36846672"/>
      <w:bookmarkStart w:id="6621" w:name="_Toc36939325"/>
      <w:bookmarkStart w:id="6622" w:name="_Toc37082305"/>
      <w:bookmarkStart w:id="6623" w:name="_Toc46480937"/>
      <w:bookmarkStart w:id="6624" w:name="_Toc46482171"/>
      <w:bookmarkStart w:id="6625" w:name="_Toc46483405"/>
      <w:bookmarkStart w:id="6626" w:name="_Toc76472840"/>
      <w:r w:rsidRPr="002C3D36">
        <w:t>6.2.2</w:t>
      </w:r>
      <w:r w:rsidRPr="002C3D36">
        <w:tab/>
        <w:t>Message 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0F959533" w14:textId="77777777" w:rsidR="009722D5" w:rsidRPr="002C3D36" w:rsidRDefault="009722D5" w:rsidP="009722D5">
      <w:pPr>
        <w:pStyle w:val="Heading4"/>
        <w:rPr>
          <w:rFonts w:eastAsia="SimSun"/>
          <w:lang w:eastAsia="zh-CN"/>
        </w:rPr>
      </w:pPr>
      <w:bookmarkStart w:id="6627" w:name="_Toc20487182"/>
      <w:bookmarkStart w:id="6628" w:name="_Toc29342477"/>
      <w:bookmarkStart w:id="6629" w:name="_Toc29343616"/>
      <w:bookmarkStart w:id="6630" w:name="_Toc36566876"/>
      <w:bookmarkStart w:id="6631" w:name="_Toc36810309"/>
      <w:bookmarkStart w:id="6632" w:name="_Toc36846673"/>
      <w:bookmarkStart w:id="6633" w:name="_Toc36939326"/>
      <w:bookmarkStart w:id="6634" w:name="_Toc37082306"/>
      <w:bookmarkStart w:id="6635" w:name="_Toc46480938"/>
      <w:bookmarkStart w:id="6636" w:name="_Toc46482172"/>
      <w:bookmarkStart w:id="6637" w:name="_Toc46483406"/>
      <w:bookmarkStart w:id="6638" w:name="_Toc76472841"/>
      <w:r w:rsidRPr="002C3D36">
        <w:t>–</w:t>
      </w:r>
      <w:r w:rsidRPr="002C3D36">
        <w:tab/>
      </w:r>
      <w:r w:rsidRPr="002C3D36">
        <w:rPr>
          <w:rFonts w:eastAsia="SimSun"/>
          <w:i/>
          <w:noProof/>
          <w:lang w:eastAsia="zh-CN"/>
        </w:rPr>
        <w:t>CounterCheck</w:t>
      </w:r>
      <w:bookmarkEnd w:id="6627"/>
      <w:bookmarkEnd w:id="6628"/>
      <w:bookmarkEnd w:id="6629"/>
      <w:bookmarkEnd w:id="6630"/>
      <w:bookmarkEnd w:id="6631"/>
      <w:bookmarkEnd w:id="6632"/>
      <w:bookmarkEnd w:id="6633"/>
      <w:bookmarkEnd w:id="6634"/>
      <w:bookmarkEnd w:id="6635"/>
      <w:bookmarkEnd w:id="6636"/>
      <w:bookmarkEnd w:id="6637"/>
      <w:bookmarkEnd w:id="6638"/>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DE930C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6639" w:name="_Toc20487183"/>
      <w:bookmarkStart w:id="6640" w:name="_Toc29342478"/>
      <w:bookmarkStart w:id="6641" w:name="_Toc29343617"/>
      <w:bookmarkStart w:id="6642" w:name="_Toc36566877"/>
      <w:bookmarkStart w:id="6643" w:name="_Toc36810310"/>
      <w:bookmarkStart w:id="6644" w:name="_Toc36846674"/>
      <w:bookmarkStart w:id="6645" w:name="_Toc36939327"/>
      <w:bookmarkStart w:id="6646" w:name="_Toc37082307"/>
      <w:bookmarkStart w:id="6647" w:name="_Toc46480939"/>
      <w:bookmarkStart w:id="6648" w:name="_Toc46482173"/>
      <w:bookmarkStart w:id="6649" w:name="_Toc46483407"/>
      <w:bookmarkStart w:id="6650" w:name="_Toc76472842"/>
      <w:r w:rsidRPr="002C3D36">
        <w:t>–</w:t>
      </w:r>
      <w:r w:rsidRPr="002C3D36">
        <w:tab/>
      </w:r>
      <w:r w:rsidRPr="002C3D36">
        <w:rPr>
          <w:rFonts w:eastAsia="SimSun"/>
          <w:i/>
          <w:noProof/>
          <w:lang w:eastAsia="zh-CN"/>
        </w:rPr>
        <w:t>CounterCheckResponse</w:t>
      </w:r>
      <w:bookmarkEnd w:id="6639"/>
      <w:bookmarkEnd w:id="6640"/>
      <w:bookmarkEnd w:id="6641"/>
      <w:bookmarkEnd w:id="6642"/>
      <w:bookmarkEnd w:id="6643"/>
      <w:bookmarkEnd w:id="6644"/>
      <w:bookmarkEnd w:id="6645"/>
      <w:bookmarkEnd w:id="6646"/>
      <w:bookmarkEnd w:id="6647"/>
      <w:bookmarkEnd w:id="6648"/>
      <w:bookmarkEnd w:id="6649"/>
      <w:bookmarkEnd w:id="6650"/>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6651" w:name="_Toc20487184"/>
      <w:bookmarkStart w:id="6652" w:name="_Toc29342479"/>
      <w:bookmarkStart w:id="6653" w:name="_Toc29343618"/>
      <w:bookmarkStart w:id="6654" w:name="_Toc36566878"/>
      <w:bookmarkStart w:id="6655" w:name="_Toc36810311"/>
      <w:bookmarkStart w:id="6656" w:name="_Toc36846675"/>
      <w:bookmarkStart w:id="6657" w:name="_Toc36939328"/>
      <w:bookmarkStart w:id="6658" w:name="_Toc37082308"/>
      <w:bookmarkStart w:id="6659" w:name="_Toc46480940"/>
      <w:bookmarkStart w:id="6660" w:name="_Toc46482174"/>
      <w:bookmarkStart w:id="6661" w:name="_Toc46483408"/>
      <w:bookmarkStart w:id="6662" w:name="_Toc76472843"/>
      <w:r w:rsidRPr="002C3D36">
        <w:t>–</w:t>
      </w:r>
      <w:r w:rsidRPr="002C3D36">
        <w:tab/>
      </w:r>
      <w:r w:rsidRPr="002C3D36">
        <w:rPr>
          <w:i/>
        </w:rPr>
        <w:t>CSFBParametersRequest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663" w:name="_Toc20487185"/>
      <w:bookmarkStart w:id="6664" w:name="_Toc29342480"/>
      <w:bookmarkStart w:id="6665" w:name="_Toc29343619"/>
      <w:bookmarkStart w:id="6666" w:name="_Toc36566879"/>
      <w:bookmarkStart w:id="6667" w:name="_Toc36810312"/>
      <w:bookmarkStart w:id="6668" w:name="_Toc36846676"/>
      <w:bookmarkStart w:id="6669" w:name="_Toc36939329"/>
      <w:bookmarkStart w:id="6670" w:name="_Toc37082309"/>
      <w:bookmarkStart w:id="6671" w:name="_Toc46480941"/>
      <w:bookmarkStart w:id="6672" w:name="_Toc46482175"/>
      <w:bookmarkStart w:id="6673" w:name="_Toc46483409"/>
      <w:bookmarkStart w:id="6674" w:name="_Toc76472844"/>
      <w:r w:rsidRPr="002C3D36">
        <w:t>–</w:t>
      </w:r>
      <w:r w:rsidRPr="002C3D36">
        <w:tab/>
      </w:r>
      <w:r w:rsidRPr="002C3D36">
        <w:rPr>
          <w:i/>
        </w:rPr>
        <w:t>CSFBParametersResponse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6675" w:name="_Toc36810313"/>
      <w:bookmarkStart w:id="6676" w:name="_Toc36846677"/>
      <w:bookmarkStart w:id="6677" w:name="_Toc36939330"/>
      <w:bookmarkStart w:id="6678" w:name="_Toc37082310"/>
      <w:bookmarkStart w:id="6679" w:name="_Toc46480942"/>
      <w:bookmarkStart w:id="6680" w:name="_Toc46482176"/>
      <w:bookmarkStart w:id="6681" w:name="_Toc46483410"/>
      <w:bookmarkStart w:id="6682" w:name="_Toc76472845"/>
      <w:r w:rsidRPr="002C3D36">
        <w:t>–</w:t>
      </w:r>
      <w:r w:rsidRPr="002C3D36">
        <w:tab/>
      </w:r>
      <w:r w:rsidRPr="002C3D36">
        <w:rPr>
          <w:i/>
          <w:iCs/>
        </w:rPr>
        <w:t>DLDedicatedMessageSegment</w:t>
      </w:r>
      <w:bookmarkEnd w:id="6675"/>
      <w:bookmarkEnd w:id="6676"/>
      <w:bookmarkEnd w:id="6677"/>
      <w:bookmarkEnd w:id="6678"/>
      <w:bookmarkEnd w:id="6679"/>
      <w:bookmarkEnd w:id="6680"/>
      <w:bookmarkEnd w:id="6681"/>
      <w:bookmarkEnd w:id="6682"/>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683" w:name="_Toc20487186"/>
      <w:bookmarkStart w:id="6684" w:name="_Toc29342481"/>
      <w:bookmarkStart w:id="6685" w:name="_Toc29343620"/>
      <w:bookmarkStart w:id="6686" w:name="_Toc36566880"/>
      <w:bookmarkStart w:id="6687" w:name="_Toc36810314"/>
      <w:bookmarkStart w:id="6688" w:name="_Toc36846678"/>
      <w:bookmarkStart w:id="6689" w:name="_Toc36939331"/>
      <w:bookmarkStart w:id="6690" w:name="_Toc37082311"/>
      <w:bookmarkStart w:id="6691" w:name="_Toc46480943"/>
      <w:bookmarkStart w:id="6692" w:name="_Toc46482177"/>
      <w:bookmarkStart w:id="6693" w:name="_Toc46483411"/>
      <w:bookmarkStart w:id="6694" w:name="_Toc76472846"/>
      <w:r w:rsidRPr="002C3D36">
        <w:t>–</w:t>
      </w:r>
      <w:r w:rsidRPr="002C3D36">
        <w:tab/>
      </w:r>
      <w:r w:rsidRPr="002C3D36">
        <w:rPr>
          <w:i/>
          <w:noProof/>
        </w:rPr>
        <w:t>DLInformationTransfer</w:t>
      </w:r>
      <w:bookmarkEnd w:id="6683"/>
      <w:bookmarkEnd w:id="6684"/>
      <w:bookmarkEnd w:id="6685"/>
      <w:bookmarkEnd w:id="6686"/>
      <w:bookmarkEnd w:id="6687"/>
      <w:bookmarkEnd w:id="6688"/>
      <w:bookmarkEnd w:id="6689"/>
      <w:bookmarkEnd w:id="6690"/>
      <w:bookmarkEnd w:id="6691"/>
      <w:bookmarkEnd w:id="6692"/>
      <w:bookmarkEnd w:id="6693"/>
      <w:bookmarkEnd w:id="6694"/>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95" w:name="OLE_LINK27"/>
      <w:bookmarkStart w:id="6696"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95"/>
      <w:bookmarkEnd w:id="6696"/>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697" w:name="_Toc20487187"/>
      <w:bookmarkStart w:id="6698" w:name="_Toc29342482"/>
      <w:bookmarkStart w:id="6699" w:name="_Toc29343621"/>
      <w:bookmarkStart w:id="6700" w:name="_Toc36566881"/>
      <w:bookmarkStart w:id="6701" w:name="_Toc36810315"/>
      <w:bookmarkStart w:id="6702" w:name="_Toc36846679"/>
      <w:bookmarkStart w:id="6703" w:name="_Toc36939332"/>
      <w:bookmarkStart w:id="6704" w:name="_Toc37082312"/>
      <w:bookmarkStart w:id="6705" w:name="_Toc46480944"/>
      <w:bookmarkStart w:id="6706" w:name="_Toc46482178"/>
      <w:bookmarkStart w:id="6707" w:name="_Toc46483412"/>
      <w:bookmarkStart w:id="6708" w:name="_Toc76472847"/>
      <w:bookmarkStart w:id="6709" w:name="_Hlk523061826"/>
      <w:r w:rsidRPr="002C3D36">
        <w:t>–</w:t>
      </w:r>
      <w:r w:rsidRPr="002C3D36">
        <w:tab/>
      </w:r>
      <w:r w:rsidRPr="002C3D36">
        <w:rPr>
          <w:i/>
          <w:iCs/>
        </w:rPr>
        <w:t>FailureInformation</w:t>
      </w:r>
      <w:bookmarkEnd w:id="6697"/>
      <w:bookmarkEnd w:id="6698"/>
      <w:bookmarkEnd w:id="6699"/>
      <w:bookmarkEnd w:id="6700"/>
      <w:bookmarkEnd w:id="6701"/>
      <w:bookmarkEnd w:id="6702"/>
      <w:bookmarkEnd w:id="6703"/>
      <w:bookmarkEnd w:id="6704"/>
      <w:bookmarkEnd w:id="6705"/>
      <w:bookmarkEnd w:id="6706"/>
      <w:bookmarkEnd w:id="6707"/>
      <w:bookmarkEnd w:id="6708"/>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709"/>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710" w:name="_Toc20487188"/>
      <w:bookmarkStart w:id="6711" w:name="_Toc29342483"/>
      <w:bookmarkStart w:id="6712" w:name="_Toc29343622"/>
      <w:bookmarkStart w:id="6713" w:name="_Toc36566882"/>
      <w:bookmarkStart w:id="6714" w:name="_Toc36810317"/>
      <w:bookmarkStart w:id="6715" w:name="_Toc36846681"/>
      <w:bookmarkStart w:id="6716" w:name="_Toc36939334"/>
      <w:bookmarkStart w:id="6717" w:name="_Toc37082314"/>
      <w:bookmarkStart w:id="6718" w:name="_Toc46480945"/>
      <w:bookmarkStart w:id="6719" w:name="_Toc46482179"/>
      <w:bookmarkStart w:id="6720" w:name="_Toc46483413"/>
      <w:bookmarkStart w:id="6721" w:name="_Toc76472848"/>
      <w:r w:rsidRPr="002C3D36">
        <w:t>–</w:t>
      </w:r>
      <w:r w:rsidRPr="002C3D36">
        <w:tab/>
      </w:r>
      <w:r w:rsidRPr="002C3D36">
        <w:rPr>
          <w:i/>
          <w:noProof/>
        </w:rPr>
        <w:t xml:space="preserve">HandoverFromEUTRAPreparationRequest </w:t>
      </w:r>
      <w:r w:rsidRPr="002C3D36">
        <w:rPr>
          <w:iCs/>
        </w:rPr>
        <w:t>(CDMA2000)</w:t>
      </w:r>
      <w:bookmarkEnd w:id="6710"/>
      <w:bookmarkEnd w:id="6711"/>
      <w:bookmarkEnd w:id="6712"/>
      <w:bookmarkEnd w:id="6713"/>
      <w:bookmarkEnd w:id="6714"/>
      <w:bookmarkEnd w:id="6715"/>
      <w:bookmarkEnd w:id="6716"/>
      <w:bookmarkEnd w:id="6717"/>
      <w:bookmarkEnd w:id="6718"/>
      <w:bookmarkEnd w:id="6719"/>
      <w:bookmarkEnd w:id="6720"/>
      <w:bookmarkEnd w:id="6721"/>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653AD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722" w:name="_Toc20487189"/>
      <w:bookmarkStart w:id="6723" w:name="_Toc29342484"/>
      <w:bookmarkStart w:id="6724" w:name="_Toc29343623"/>
      <w:bookmarkStart w:id="6725" w:name="_Toc36566883"/>
      <w:bookmarkStart w:id="6726" w:name="_Toc36810318"/>
      <w:bookmarkStart w:id="6727" w:name="_Toc36846682"/>
      <w:bookmarkStart w:id="6728" w:name="_Toc36939335"/>
      <w:bookmarkStart w:id="6729" w:name="_Toc37082315"/>
      <w:bookmarkStart w:id="6730" w:name="_Toc46480946"/>
      <w:bookmarkStart w:id="6731" w:name="_Toc46482180"/>
      <w:bookmarkStart w:id="6732" w:name="_Toc46483414"/>
      <w:bookmarkStart w:id="6733" w:name="_Toc76472849"/>
      <w:r w:rsidRPr="002C3D36">
        <w:rPr>
          <w:rFonts w:eastAsia="Malgun Gothic"/>
          <w:i/>
          <w:noProof/>
          <w:lang w:eastAsia="ko-KR"/>
        </w:rPr>
        <w:lastRenderedPageBreak/>
        <w:t>–</w:t>
      </w:r>
      <w:r w:rsidRPr="002C3D36">
        <w:rPr>
          <w:rFonts w:eastAsia="Malgun Gothic"/>
          <w:i/>
          <w:noProof/>
          <w:lang w:eastAsia="ko-KR"/>
        </w:rPr>
        <w:tab/>
        <w:t>InDeviceCoex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B9203F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E84BE9"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84BE9">
        <w:rPr>
          <w:lang w:val="sv-SE"/>
        </w:rPr>
        <w:t>sf256, spare2, spare1},</w:t>
      </w:r>
    </w:p>
    <w:p w14:paraId="4A64FE66"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drx-Offset-r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0..255)</w:t>
      </w:r>
      <w:r w:rsidRPr="00E84BE9">
        <w:rPr>
          <w:lang w:val="sv-SE"/>
        </w:rPr>
        <w:tab/>
        <w:t>OPTIONAL,</w:t>
      </w:r>
    </w:p>
    <w:p w14:paraId="1F8065C0" w14:textId="77777777" w:rsidR="009722D5" w:rsidRPr="002C3D36" w:rsidRDefault="009722D5" w:rsidP="009722D5">
      <w:pPr>
        <w:pStyle w:val="PL"/>
        <w:shd w:val="clear" w:color="auto" w:fill="E6E6E6"/>
      </w:pPr>
      <w:r w:rsidRPr="00E84BE9">
        <w:rPr>
          <w:lang w:val="sv-SE"/>
        </w:rPr>
        <w:tab/>
      </w:r>
      <w:r w:rsidRPr="00E84BE9">
        <w:rPr>
          <w:lang w:val="sv-SE"/>
        </w:rPr>
        <w:tab/>
      </w:r>
      <w:r w:rsidRPr="002C3D36">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734" w:name="_Toc20487190"/>
      <w:bookmarkStart w:id="6735" w:name="_Toc29342485"/>
      <w:bookmarkStart w:id="6736" w:name="_Toc29343624"/>
      <w:bookmarkStart w:id="6737" w:name="_Toc36566884"/>
      <w:bookmarkStart w:id="6738" w:name="_Toc36810319"/>
      <w:bookmarkStart w:id="6739" w:name="_Toc36846683"/>
      <w:bookmarkStart w:id="6740" w:name="_Toc36939336"/>
      <w:bookmarkStart w:id="6741" w:name="_Toc37082316"/>
      <w:bookmarkStart w:id="6742" w:name="_Toc46480947"/>
      <w:bookmarkStart w:id="6743" w:name="_Toc46482181"/>
      <w:bookmarkStart w:id="6744" w:name="_Toc46483415"/>
      <w:bookmarkStart w:id="6745" w:name="_Toc76472850"/>
      <w:r w:rsidRPr="002C3D36">
        <w:t>–</w:t>
      </w:r>
      <w:r w:rsidRPr="002C3D36">
        <w:tab/>
      </w:r>
      <w:r w:rsidRPr="002C3D36">
        <w:rPr>
          <w:i/>
          <w:noProof/>
          <w:lang w:eastAsia="zh-CN"/>
        </w:rPr>
        <w:t>InterFreqRSTDMeasurement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76A45A5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F24300" w:rsidRDefault="009722D5" w:rsidP="009722D5">
      <w:pPr>
        <w:pStyle w:val="PL"/>
        <w:shd w:val="clear" w:color="auto" w:fill="E6E6E6"/>
        <w:rPr>
          <w:snapToGrid w:val="0"/>
          <w:lang w:val="sv-SE"/>
        </w:rPr>
      </w:pPr>
      <w:r w:rsidRPr="002C3D36">
        <w:rPr>
          <w:snapToGrid w:val="0"/>
        </w:rPr>
        <w:tab/>
      </w:r>
      <w:r w:rsidRPr="002C3D36">
        <w:rPr>
          <w:snapToGrid w:val="0"/>
        </w:rPr>
        <w:tab/>
      </w:r>
      <w:r w:rsidRPr="002C3D36">
        <w:rPr>
          <w:snapToGrid w:val="0"/>
        </w:rPr>
        <w:tab/>
      </w:r>
      <w:r w:rsidRPr="00F24300">
        <w:rPr>
          <w:snapToGrid w:val="0"/>
          <w:lang w:val="sv-SE"/>
        </w:rPr>
        <w:t>rstd-InterFreqInfoList-r10</w:t>
      </w:r>
      <w:r w:rsidRPr="00F24300">
        <w:rPr>
          <w:snapToGrid w:val="0"/>
          <w:lang w:val="sv-SE"/>
        </w:rPr>
        <w:tab/>
      </w:r>
      <w:r w:rsidRPr="00F24300">
        <w:rPr>
          <w:snapToGrid w:val="0"/>
          <w:lang w:val="sv-SE"/>
        </w:rPr>
        <w:tab/>
      </w:r>
      <w:r w:rsidRPr="00F24300">
        <w:rPr>
          <w:snapToGrid w:val="0"/>
          <w:lang w:val="sv-SE"/>
        </w:rPr>
        <w:tab/>
      </w:r>
      <w:r w:rsidRPr="00F24300">
        <w:rPr>
          <w:snapToGrid w:val="0"/>
          <w:lang w:val="sv-SE"/>
        </w:rPr>
        <w:tab/>
        <w:t>RSTD-InterFreqInfoList-r10</w:t>
      </w:r>
    </w:p>
    <w:p w14:paraId="23DDCC0F" w14:textId="77777777" w:rsidR="009722D5" w:rsidRPr="002C3D36" w:rsidRDefault="009722D5" w:rsidP="009722D5">
      <w:pPr>
        <w:pStyle w:val="PL"/>
        <w:shd w:val="clear" w:color="auto" w:fill="E6E6E6"/>
        <w:rPr>
          <w:snapToGrid w:val="0"/>
        </w:rPr>
      </w:pPr>
      <w:r w:rsidRPr="00F24300">
        <w:rPr>
          <w:snapToGrid w:val="0"/>
          <w:lang w:val="sv-SE"/>
        </w:rPr>
        <w:tab/>
      </w:r>
      <w:r w:rsidRPr="00F24300">
        <w:rPr>
          <w:snapToGrid w:val="0"/>
          <w:lang w:val="sv-SE"/>
        </w:rPr>
        <w:tab/>
      </w:r>
      <w:r w:rsidRPr="002C3D36">
        <w:rPr>
          <w:snapToGrid w:val="0"/>
        </w:rPr>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E84BE9" w:rsidRDefault="00FE39FB" w:rsidP="00FE39FB">
      <w:pPr>
        <w:pStyle w:val="PL"/>
        <w:shd w:val="clear" w:color="auto" w:fill="E6E6E6"/>
        <w:rPr>
          <w:lang w:val="sv-SE"/>
        </w:rPr>
      </w:pPr>
      <w:r w:rsidRPr="002C3D36">
        <w:tab/>
      </w:r>
      <w:r w:rsidRPr="002C3D36">
        <w:tab/>
      </w:r>
      <w:r w:rsidRPr="002C3D36">
        <w:tab/>
      </w:r>
      <w:r w:rsidRPr="00E84BE9">
        <w:rPr>
          <w:lang w:val="sv-SE"/>
        </w:rPr>
        <w:t>rstd0-r15</w:t>
      </w:r>
      <w:r w:rsidRPr="00E84BE9">
        <w:rPr>
          <w:lang w:val="sv-SE"/>
        </w:rPr>
        <w:tab/>
      </w:r>
      <w:r w:rsidRPr="00E84BE9">
        <w:rPr>
          <w:lang w:val="sv-SE"/>
        </w:rPr>
        <w:tab/>
      </w:r>
      <w:r w:rsidRPr="00E84BE9">
        <w:rPr>
          <w:lang w:val="sv-SE"/>
        </w:rPr>
        <w:tab/>
      </w:r>
      <w:r w:rsidRPr="00E84BE9">
        <w:rPr>
          <w:lang w:val="sv-SE"/>
        </w:rPr>
        <w:tab/>
        <w:t>INTEGER (0..79),</w:t>
      </w:r>
    </w:p>
    <w:p w14:paraId="2FF9E3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r15</w:t>
      </w:r>
      <w:r w:rsidRPr="00E84BE9">
        <w:rPr>
          <w:lang w:val="sv-SE"/>
        </w:rPr>
        <w:tab/>
      </w:r>
      <w:r w:rsidRPr="00E84BE9">
        <w:rPr>
          <w:lang w:val="sv-SE"/>
        </w:rPr>
        <w:tab/>
      </w:r>
      <w:r w:rsidRPr="00E84BE9">
        <w:rPr>
          <w:lang w:val="sv-SE"/>
        </w:rPr>
        <w:tab/>
      </w:r>
      <w:r w:rsidRPr="00E84BE9">
        <w:rPr>
          <w:lang w:val="sv-SE"/>
        </w:rPr>
        <w:tab/>
        <w:t>INTEGER (0..159),</w:t>
      </w:r>
    </w:p>
    <w:p w14:paraId="208D0DF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2-r15</w:t>
      </w:r>
      <w:r w:rsidRPr="00E84BE9">
        <w:rPr>
          <w:lang w:val="sv-SE"/>
        </w:rPr>
        <w:tab/>
      </w:r>
      <w:r w:rsidRPr="00E84BE9">
        <w:rPr>
          <w:lang w:val="sv-SE"/>
        </w:rPr>
        <w:tab/>
      </w:r>
      <w:r w:rsidRPr="00E84BE9">
        <w:rPr>
          <w:lang w:val="sv-SE"/>
        </w:rPr>
        <w:tab/>
      </w:r>
      <w:r w:rsidRPr="00E84BE9">
        <w:rPr>
          <w:lang w:val="sv-SE"/>
        </w:rPr>
        <w:tab/>
        <w:t>INTEGER (0..319),</w:t>
      </w:r>
    </w:p>
    <w:p w14:paraId="5E5E78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3-r15</w:t>
      </w:r>
      <w:r w:rsidRPr="00E84BE9">
        <w:rPr>
          <w:lang w:val="sv-SE"/>
        </w:rPr>
        <w:tab/>
      </w:r>
      <w:r w:rsidRPr="00E84BE9">
        <w:rPr>
          <w:lang w:val="sv-SE"/>
        </w:rPr>
        <w:tab/>
      </w:r>
      <w:r w:rsidRPr="00E84BE9">
        <w:rPr>
          <w:lang w:val="sv-SE"/>
        </w:rPr>
        <w:tab/>
      </w:r>
      <w:r w:rsidRPr="00E84BE9">
        <w:rPr>
          <w:lang w:val="sv-SE"/>
        </w:rPr>
        <w:tab/>
        <w:t>INTEGER (0..639),</w:t>
      </w:r>
    </w:p>
    <w:p w14:paraId="69354B4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4-r15</w:t>
      </w:r>
      <w:r w:rsidRPr="00E84BE9">
        <w:rPr>
          <w:lang w:val="sv-SE"/>
        </w:rPr>
        <w:tab/>
      </w:r>
      <w:r w:rsidRPr="00E84BE9">
        <w:rPr>
          <w:lang w:val="sv-SE"/>
        </w:rPr>
        <w:tab/>
      </w:r>
      <w:r w:rsidRPr="00E84BE9">
        <w:rPr>
          <w:lang w:val="sv-SE"/>
        </w:rPr>
        <w:tab/>
      </w:r>
      <w:r w:rsidRPr="00E84BE9">
        <w:rPr>
          <w:lang w:val="sv-SE"/>
        </w:rPr>
        <w:tab/>
        <w:t>INTEGER (0..1279),</w:t>
      </w:r>
    </w:p>
    <w:p w14:paraId="3C97044B"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5-r15</w:t>
      </w:r>
      <w:r w:rsidRPr="00E84BE9">
        <w:rPr>
          <w:lang w:val="sv-SE"/>
        </w:rPr>
        <w:tab/>
      </w:r>
      <w:r w:rsidRPr="00E84BE9">
        <w:rPr>
          <w:lang w:val="sv-SE"/>
        </w:rPr>
        <w:tab/>
      </w:r>
      <w:r w:rsidRPr="00E84BE9">
        <w:rPr>
          <w:lang w:val="sv-SE"/>
        </w:rPr>
        <w:tab/>
      </w:r>
      <w:r w:rsidRPr="00E84BE9">
        <w:rPr>
          <w:lang w:val="sv-SE"/>
        </w:rPr>
        <w:tab/>
        <w:t>INTEGER (0..159),</w:t>
      </w:r>
    </w:p>
    <w:p w14:paraId="088C8EFC"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6-r15</w:t>
      </w:r>
      <w:r w:rsidRPr="00E84BE9">
        <w:rPr>
          <w:lang w:val="sv-SE"/>
        </w:rPr>
        <w:tab/>
      </w:r>
      <w:r w:rsidRPr="00E84BE9">
        <w:rPr>
          <w:lang w:val="sv-SE"/>
        </w:rPr>
        <w:tab/>
      </w:r>
      <w:r w:rsidRPr="00E84BE9">
        <w:rPr>
          <w:lang w:val="sv-SE"/>
        </w:rPr>
        <w:tab/>
      </w:r>
      <w:r w:rsidRPr="00E84BE9">
        <w:rPr>
          <w:lang w:val="sv-SE"/>
        </w:rPr>
        <w:tab/>
        <w:t>INTEGER (0..319),</w:t>
      </w:r>
    </w:p>
    <w:p w14:paraId="135615F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7-r15</w:t>
      </w:r>
      <w:r w:rsidRPr="00E84BE9">
        <w:rPr>
          <w:lang w:val="sv-SE"/>
        </w:rPr>
        <w:tab/>
      </w:r>
      <w:r w:rsidRPr="00E84BE9">
        <w:rPr>
          <w:lang w:val="sv-SE"/>
        </w:rPr>
        <w:tab/>
      </w:r>
      <w:r w:rsidRPr="00E84BE9">
        <w:rPr>
          <w:lang w:val="sv-SE"/>
        </w:rPr>
        <w:tab/>
      </w:r>
      <w:r w:rsidRPr="00E84BE9">
        <w:rPr>
          <w:lang w:val="sv-SE"/>
        </w:rPr>
        <w:tab/>
        <w:t>INTEGER (0..639),</w:t>
      </w:r>
    </w:p>
    <w:p w14:paraId="68948176"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8-r15</w:t>
      </w:r>
      <w:r w:rsidRPr="00E84BE9">
        <w:rPr>
          <w:lang w:val="sv-SE"/>
        </w:rPr>
        <w:tab/>
      </w:r>
      <w:r w:rsidRPr="00E84BE9">
        <w:rPr>
          <w:lang w:val="sv-SE"/>
        </w:rPr>
        <w:tab/>
      </w:r>
      <w:r w:rsidRPr="00E84BE9">
        <w:rPr>
          <w:lang w:val="sv-SE"/>
        </w:rPr>
        <w:tab/>
      </w:r>
      <w:r w:rsidRPr="00E84BE9">
        <w:rPr>
          <w:lang w:val="sv-SE"/>
        </w:rPr>
        <w:tab/>
        <w:t>INTEGER (0..1279),</w:t>
      </w:r>
    </w:p>
    <w:p w14:paraId="24376D93"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9-r15</w:t>
      </w:r>
      <w:r w:rsidRPr="00E84BE9">
        <w:rPr>
          <w:lang w:val="sv-SE"/>
        </w:rPr>
        <w:tab/>
      </w:r>
      <w:r w:rsidRPr="00E84BE9">
        <w:rPr>
          <w:lang w:val="sv-SE"/>
        </w:rPr>
        <w:tab/>
      </w:r>
      <w:r w:rsidRPr="00E84BE9">
        <w:rPr>
          <w:lang w:val="sv-SE"/>
        </w:rPr>
        <w:tab/>
      </w:r>
      <w:r w:rsidRPr="00E84BE9">
        <w:rPr>
          <w:lang w:val="sv-SE"/>
        </w:rPr>
        <w:tab/>
        <w:t>INTEGER (0..319),</w:t>
      </w:r>
    </w:p>
    <w:p w14:paraId="7D7374D8"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0-r15</w:t>
      </w:r>
      <w:r w:rsidRPr="00E84BE9">
        <w:rPr>
          <w:lang w:val="sv-SE"/>
        </w:rPr>
        <w:tab/>
      </w:r>
      <w:r w:rsidRPr="00E84BE9">
        <w:rPr>
          <w:lang w:val="sv-SE"/>
        </w:rPr>
        <w:tab/>
      </w:r>
      <w:r w:rsidRPr="00E84BE9">
        <w:rPr>
          <w:lang w:val="sv-SE"/>
        </w:rPr>
        <w:tab/>
      </w:r>
      <w:r w:rsidRPr="00E84BE9">
        <w:rPr>
          <w:lang w:val="sv-SE"/>
        </w:rPr>
        <w:tab/>
        <w:t>INTEGER (0..639),</w:t>
      </w:r>
    </w:p>
    <w:p w14:paraId="5156778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1-r15</w:t>
      </w:r>
      <w:r w:rsidRPr="00E84BE9">
        <w:rPr>
          <w:lang w:val="sv-SE"/>
        </w:rPr>
        <w:tab/>
      </w:r>
      <w:r w:rsidRPr="00E84BE9">
        <w:rPr>
          <w:lang w:val="sv-SE"/>
        </w:rPr>
        <w:tab/>
      </w:r>
      <w:r w:rsidRPr="00E84BE9">
        <w:rPr>
          <w:lang w:val="sv-SE"/>
        </w:rPr>
        <w:tab/>
      </w:r>
      <w:r w:rsidRPr="00E84BE9">
        <w:rPr>
          <w:lang w:val="sv-SE"/>
        </w:rPr>
        <w:tab/>
        <w:t>INTEGER (0..1279),</w:t>
      </w:r>
    </w:p>
    <w:p w14:paraId="7D33859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2-r15</w:t>
      </w:r>
      <w:r w:rsidRPr="00E84BE9">
        <w:rPr>
          <w:lang w:val="sv-SE"/>
        </w:rPr>
        <w:tab/>
      </w:r>
      <w:r w:rsidRPr="00E84BE9">
        <w:rPr>
          <w:lang w:val="sv-SE"/>
        </w:rPr>
        <w:tab/>
      </w:r>
      <w:r w:rsidRPr="00E84BE9">
        <w:rPr>
          <w:lang w:val="sv-SE"/>
        </w:rPr>
        <w:tab/>
      </w:r>
      <w:r w:rsidRPr="00E84BE9">
        <w:rPr>
          <w:lang w:val="sv-SE"/>
        </w:rPr>
        <w:tab/>
        <w:t>INTEGER (0..319),</w:t>
      </w:r>
    </w:p>
    <w:p w14:paraId="3C983FF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3-r15</w:t>
      </w:r>
      <w:r w:rsidRPr="00E84BE9">
        <w:rPr>
          <w:lang w:val="sv-SE"/>
        </w:rPr>
        <w:tab/>
      </w:r>
      <w:r w:rsidRPr="00E84BE9">
        <w:rPr>
          <w:lang w:val="sv-SE"/>
        </w:rPr>
        <w:tab/>
      </w:r>
      <w:r w:rsidRPr="00E84BE9">
        <w:rPr>
          <w:lang w:val="sv-SE"/>
        </w:rPr>
        <w:tab/>
      </w:r>
      <w:r w:rsidRPr="00E84BE9">
        <w:rPr>
          <w:lang w:val="sv-SE"/>
        </w:rPr>
        <w:tab/>
        <w:t>INTEGER (0..639),</w:t>
      </w:r>
    </w:p>
    <w:p w14:paraId="37DA4EAE"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4-r15</w:t>
      </w:r>
      <w:r w:rsidRPr="00E84BE9">
        <w:rPr>
          <w:lang w:val="sv-SE"/>
        </w:rPr>
        <w:tab/>
      </w:r>
      <w:r w:rsidRPr="00E84BE9">
        <w:rPr>
          <w:lang w:val="sv-SE"/>
        </w:rPr>
        <w:tab/>
      </w:r>
      <w:r w:rsidRPr="00E84BE9">
        <w:rPr>
          <w:lang w:val="sv-SE"/>
        </w:rPr>
        <w:tab/>
      </w:r>
      <w:r w:rsidRPr="00E84BE9">
        <w:rPr>
          <w:lang w:val="sv-SE"/>
        </w:rPr>
        <w:tab/>
        <w:t>INTEGER (0..1279),</w:t>
      </w:r>
    </w:p>
    <w:p w14:paraId="4D093749"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5-r15</w:t>
      </w:r>
      <w:r w:rsidRPr="00E84BE9">
        <w:rPr>
          <w:lang w:val="sv-SE"/>
        </w:rPr>
        <w:tab/>
      </w:r>
      <w:r w:rsidRPr="00E84BE9">
        <w:rPr>
          <w:lang w:val="sv-SE"/>
        </w:rPr>
        <w:tab/>
      </w:r>
      <w:r w:rsidRPr="00E84BE9">
        <w:rPr>
          <w:lang w:val="sv-SE"/>
        </w:rPr>
        <w:tab/>
      </w:r>
      <w:r w:rsidRPr="00E84BE9">
        <w:rPr>
          <w:lang w:val="sv-SE"/>
        </w:rPr>
        <w:tab/>
        <w:t>INTEGER (0..639),</w:t>
      </w:r>
    </w:p>
    <w:p w14:paraId="759ACFB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6-r15</w:t>
      </w:r>
      <w:r w:rsidRPr="00E84BE9">
        <w:rPr>
          <w:lang w:val="sv-SE"/>
        </w:rPr>
        <w:tab/>
      </w:r>
      <w:r w:rsidRPr="00E84BE9">
        <w:rPr>
          <w:lang w:val="sv-SE"/>
        </w:rPr>
        <w:tab/>
      </w:r>
      <w:r w:rsidRPr="00E84BE9">
        <w:rPr>
          <w:lang w:val="sv-SE"/>
        </w:rPr>
        <w:tab/>
      </w:r>
      <w:r w:rsidRPr="00E84BE9">
        <w:rPr>
          <w:lang w:val="sv-SE"/>
        </w:rPr>
        <w:tab/>
        <w:t>INTEGER (0..1279),</w:t>
      </w:r>
    </w:p>
    <w:p w14:paraId="4F1EDA3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7-r15</w:t>
      </w:r>
      <w:r w:rsidRPr="00E84BE9">
        <w:rPr>
          <w:lang w:val="sv-SE"/>
        </w:rPr>
        <w:tab/>
      </w:r>
      <w:r w:rsidRPr="00E84BE9">
        <w:rPr>
          <w:lang w:val="sv-SE"/>
        </w:rPr>
        <w:tab/>
      </w:r>
      <w:r w:rsidRPr="00E84BE9">
        <w:rPr>
          <w:lang w:val="sv-SE"/>
        </w:rPr>
        <w:tab/>
      </w:r>
      <w:r w:rsidRPr="00E84BE9">
        <w:rPr>
          <w:lang w:val="sv-SE"/>
        </w:rPr>
        <w:tab/>
        <w:t>INTEGER (0..639),</w:t>
      </w:r>
    </w:p>
    <w:p w14:paraId="6DA7830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8-r15</w:t>
      </w:r>
      <w:r w:rsidRPr="00E84BE9">
        <w:rPr>
          <w:lang w:val="sv-SE"/>
        </w:rPr>
        <w:tab/>
      </w:r>
      <w:r w:rsidRPr="00E84BE9">
        <w:rPr>
          <w:lang w:val="sv-SE"/>
        </w:rPr>
        <w:tab/>
      </w:r>
      <w:r w:rsidRPr="00E84BE9">
        <w:rPr>
          <w:lang w:val="sv-SE"/>
        </w:rPr>
        <w:tab/>
      </w:r>
      <w:r w:rsidRPr="00E84BE9">
        <w:rPr>
          <w:lang w:val="sv-SE"/>
        </w:rPr>
        <w:tab/>
        <w:t>INTEGER (0..1279),</w:t>
      </w:r>
    </w:p>
    <w:p w14:paraId="4E5A326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9-r15</w:t>
      </w:r>
      <w:r w:rsidRPr="00E84BE9">
        <w:rPr>
          <w:lang w:val="sv-SE"/>
        </w:rPr>
        <w:tab/>
      </w:r>
      <w:r w:rsidRPr="00E84BE9">
        <w:rPr>
          <w:lang w:val="sv-SE"/>
        </w:rPr>
        <w:tab/>
      </w:r>
      <w:r w:rsidRPr="00E84BE9">
        <w:rPr>
          <w:lang w:val="sv-SE"/>
        </w:rPr>
        <w:tab/>
      </w:r>
      <w:r w:rsidRPr="00E84BE9">
        <w:rPr>
          <w:lang w:val="sv-SE"/>
        </w:rPr>
        <w:tab/>
        <w:t>INTEGER (0..639),</w:t>
      </w:r>
    </w:p>
    <w:p w14:paraId="754B8BE0" w14:textId="77777777" w:rsidR="00FE39FB" w:rsidRPr="002C3D36" w:rsidRDefault="00FE39FB" w:rsidP="00FE39FB">
      <w:pPr>
        <w:pStyle w:val="PL"/>
        <w:shd w:val="clear" w:color="auto" w:fill="E6E6E6"/>
      </w:pPr>
      <w:r w:rsidRPr="00E84BE9">
        <w:rPr>
          <w:lang w:val="sv-SE"/>
        </w:rPr>
        <w:tab/>
      </w:r>
      <w:r w:rsidRPr="00E84BE9">
        <w:rPr>
          <w:lang w:val="sv-SE"/>
        </w:rPr>
        <w:tab/>
      </w:r>
      <w:r w:rsidRPr="00E84BE9">
        <w:rPr>
          <w:lang w:val="sv-SE"/>
        </w:rPr>
        <w:tab/>
      </w:r>
      <w:r w:rsidRPr="002C3D36">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46" w:name="_1449250076"/>
    <w:bookmarkEnd w:id="6746"/>
    <w:bookmarkStart w:id="6747" w:name="_MON_1449250108"/>
    <w:bookmarkEnd w:id="6747"/>
    <w:p w14:paraId="18CE4508" w14:textId="77777777" w:rsidR="009722D5" w:rsidRPr="002C3D36" w:rsidRDefault="009722D5" w:rsidP="009722D5">
      <w:pPr>
        <w:pStyle w:val="TH"/>
      </w:pPr>
      <w:r w:rsidRPr="002C3D36">
        <w:object w:dxaOrig="9524" w:dyaOrig="3585" w14:anchorId="2E67DF2D">
          <v:shape id="_x0000_i1134" type="#_x0000_t75" style="width:476.65pt;height:179.8pt" o:ole="">
            <v:imagedata r:id="rId233" o:title=""/>
          </v:shape>
          <o:OLEObject Type="Embed" ProgID="Word.Picture.8" ShapeID="_x0000_i1134" DrawAspect="Content" ObjectID="_1695018962" r:id="rId234"/>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748" w:name="_Toc20487191"/>
      <w:bookmarkStart w:id="6749" w:name="_Toc29342486"/>
      <w:bookmarkStart w:id="6750" w:name="_Toc29343625"/>
      <w:bookmarkStart w:id="6751" w:name="_Toc36566885"/>
      <w:bookmarkStart w:id="6752" w:name="_Toc36810320"/>
      <w:bookmarkStart w:id="6753" w:name="_Toc36846684"/>
      <w:bookmarkStart w:id="6754" w:name="_Toc36939337"/>
      <w:bookmarkStart w:id="6755" w:name="_Toc37082317"/>
      <w:bookmarkStart w:id="6756" w:name="_Toc46480948"/>
      <w:bookmarkStart w:id="6757" w:name="_Toc46482182"/>
      <w:bookmarkStart w:id="6758" w:name="_Toc46483416"/>
      <w:bookmarkStart w:id="6759"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748"/>
      <w:bookmarkEnd w:id="6749"/>
      <w:bookmarkEnd w:id="6750"/>
      <w:bookmarkEnd w:id="6751"/>
      <w:bookmarkEnd w:id="6752"/>
      <w:bookmarkEnd w:id="6753"/>
      <w:bookmarkEnd w:id="6754"/>
      <w:bookmarkEnd w:id="6755"/>
      <w:bookmarkEnd w:id="6756"/>
      <w:bookmarkEnd w:id="6757"/>
      <w:bookmarkEnd w:id="6758"/>
      <w:bookmarkEnd w:id="6759"/>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8699AC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76472852"/>
      <w:r w:rsidRPr="002C3D36">
        <w:t>–</w:t>
      </w:r>
      <w:r w:rsidRPr="002C3D36">
        <w:tab/>
      </w:r>
      <w:r w:rsidRPr="002C3D36">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76472853"/>
      <w:r w:rsidRPr="002C3D36">
        <w:t>–</w:t>
      </w:r>
      <w:r w:rsidRPr="002C3D36">
        <w:tab/>
      </w:r>
      <w:r w:rsidRPr="002C3D36">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76472855"/>
      <w:r w:rsidRPr="002C3D36">
        <w:rPr>
          <w:rFonts w:eastAsia="Malgun Gothic"/>
          <w:i/>
          <w:noProof/>
          <w:lang w:eastAsia="ko-KR"/>
        </w:rPr>
        <w:t>–</w:t>
      </w:r>
      <w:r w:rsidRPr="002C3D36">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8199E7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76472856"/>
      <w:r w:rsidRPr="002C3D36">
        <w:rPr>
          <w:rFonts w:eastAsia="Malgun Gothic"/>
          <w:i/>
          <w:noProof/>
          <w:lang w:eastAsia="ko-KR"/>
        </w:rPr>
        <w:t>–</w:t>
      </w:r>
      <w:r w:rsidRPr="002C3D36">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8D7020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E84BE9" w:rsidRDefault="006773F5" w:rsidP="006773F5">
      <w:pPr>
        <w:pStyle w:val="PL"/>
        <w:shd w:val="clear" w:color="auto" w:fill="E6E6E6"/>
        <w:rPr>
          <w:lang w:val="sv-SE"/>
        </w:rPr>
      </w:pPr>
      <w:r w:rsidRPr="002C3D36">
        <w:tab/>
      </w:r>
      <w:r w:rsidRPr="00E84BE9">
        <w:rPr>
          <w:lang w:val="sv-SE"/>
        </w:rPr>
        <w:t>mbms-ROM-Freq-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44F1AC94" w14:textId="77777777" w:rsidR="006773F5" w:rsidRPr="00E84BE9" w:rsidRDefault="006773F5" w:rsidP="006773F5">
      <w:pPr>
        <w:pStyle w:val="PL"/>
        <w:shd w:val="clear" w:color="auto" w:fill="E6E6E6"/>
        <w:rPr>
          <w:lang w:val="sv-SE"/>
        </w:rPr>
      </w:pPr>
      <w:r w:rsidRPr="00E84BE9">
        <w:rPr>
          <w:lang w:val="sv-SE"/>
        </w:rPr>
        <w:tab/>
        <w:t>mbms-ROM-SubcarrierSpacing-r15</w:t>
      </w:r>
      <w:r w:rsidRPr="00E84BE9">
        <w:rPr>
          <w:lang w:val="sv-SE"/>
        </w:rPr>
        <w:tab/>
      </w:r>
      <w:r w:rsidRPr="00E84BE9">
        <w:rPr>
          <w:lang w:val="sv-SE"/>
        </w:rPr>
        <w:tab/>
        <w:t>ENUMERATED {kHz15, kHz7dot5, kHz1dot25},</w:t>
      </w:r>
    </w:p>
    <w:p w14:paraId="067686C1" w14:textId="77777777" w:rsidR="006773F5" w:rsidRPr="002C3D36" w:rsidRDefault="006773F5" w:rsidP="006773F5">
      <w:pPr>
        <w:pStyle w:val="PL"/>
        <w:shd w:val="clear" w:color="auto" w:fill="E6E6E6"/>
      </w:pPr>
      <w:r w:rsidRPr="00E84BE9">
        <w:rPr>
          <w:lang w:val="sv-SE"/>
        </w:rPr>
        <w:tab/>
      </w:r>
      <w:r w:rsidRPr="002C3D36">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E84BE9" w:rsidRDefault="00E53047" w:rsidP="00E53047">
      <w:pPr>
        <w:pStyle w:val="PL"/>
        <w:shd w:val="clear" w:color="auto" w:fill="E6E6E6"/>
        <w:rPr>
          <w:lang w:val="sv-SE"/>
        </w:rPr>
      </w:pPr>
      <w:r w:rsidRPr="002C3D36">
        <w:tab/>
      </w:r>
      <w:r w:rsidRPr="00E84BE9">
        <w:rPr>
          <w:lang w:val="sv-SE"/>
        </w:rPr>
        <w:t>mbms-ROM-Freq-r16</w:t>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10DA9993" w14:textId="77777777" w:rsidR="00E53047" w:rsidRPr="00E84BE9" w:rsidRDefault="00E53047" w:rsidP="00E53047">
      <w:pPr>
        <w:pStyle w:val="PL"/>
        <w:shd w:val="clear" w:color="auto" w:fill="E6E6E6"/>
        <w:rPr>
          <w:lang w:val="sv-SE"/>
        </w:rPr>
      </w:pPr>
      <w:r w:rsidRPr="00E84BE9">
        <w:rPr>
          <w:lang w:val="sv-SE"/>
        </w:rPr>
        <w:tab/>
        <w:t>mbms-ROM-SubcarrierSpacing-r16</w:t>
      </w:r>
      <w:r w:rsidRPr="00E84BE9">
        <w:rPr>
          <w:lang w:val="sv-SE"/>
        </w:rPr>
        <w:tab/>
      </w:r>
      <w:r w:rsidRPr="00E84BE9">
        <w:rPr>
          <w:lang w:val="sv-SE"/>
        </w:rPr>
        <w:tab/>
        <w:t>ENUMERATED {kHz2dot5, kHz0dot37},</w:t>
      </w:r>
    </w:p>
    <w:p w14:paraId="2D4258DF" w14:textId="77777777" w:rsidR="00E53047" w:rsidRPr="00E84BE9" w:rsidRDefault="00E53047" w:rsidP="00E53047">
      <w:pPr>
        <w:pStyle w:val="PL"/>
        <w:shd w:val="clear" w:color="auto" w:fill="E6E6E6"/>
        <w:rPr>
          <w:lang w:val="sv-SE"/>
        </w:rPr>
      </w:pPr>
      <w:r w:rsidRPr="00E84BE9">
        <w:rPr>
          <w:lang w:val="sv-SE"/>
        </w:rPr>
        <w:tab/>
        <w:t>mbms-Bandwidth-r16</w:t>
      </w:r>
      <w:r w:rsidR="008E3BAD" w:rsidRPr="00E84BE9">
        <w:rPr>
          <w:lang w:val="sv-SE"/>
        </w:rPr>
        <w:tab/>
      </w:r>
      <w:r w:rsidRPr="00E84BE9">
        <w:rPr>
          <w:lang w:val="sv-SE"/>
        </w:rPr>
        <w:tab/>
      </w:r>
      <w:r w:rsidRPr="00E84BE9">
        <w:rPr>
          <w:lang w:val="sv-SE"/>
        </w:rPr>
        <w:tab/>
      </w:r>
      <w:r w:rsidRPr="00E84BE9">
        <w:rPr>
          <w:lang w:val="sv-SE"/>
        </w:rPr>
        <w:tab/>
      </w:r>
      <w:r w:rsidRPr="00E84BE9">
        <w:rPr>
          <w:lang w:val="sv-SE"/>
        </w:rPr>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76472857"/>
      <w:r w:rsidRPr="002C3D36">
        <w:t>–</w:t>
      </w:r>
      <w:r w:rsidRPr="002C3D36">
        <w:tab/>
      </w:r>
      <w:r w:rsidRPr="002C3D36">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E84BE9" w:rsidRDefault="009722D5" w:rsidP="009722D5">
      <w:pPr>
        <w:pStyle w:val="PL"/>
        <w:shd w:val="clear" w:color="auto" w:fill="E6E6E6"/>
        <w:rPr>
          <w:lang w:val="sv-SE"/>
        </w:rPr>
      </w:pPr>
      <w:r w:rsidRPr="002C3D36">
        <w:tab/>
      </w:r>
      <w:r w:rsidRPr="00E84BE9">
        <w:rPr>
          <w:lang w:val="sv-SE"/>
        </w:rPr>
        <w:t>pmch-InfoList-r9</w:t>
      </w:r>
      <w:r w:rsidRPr="00E84BE9">
        <w:rPr>
          <w:lang w:val="sv-SE"/>
        </w:rPr>
        <w:tab/>
      </w:r>
      <w:r w:rsidRPr="00E84BE9">
        <w:rPr>
          <w:lang w:val="sv-SE"/>
        </w:rPr>
        <w:tab/>
      </w:r>
      <w:r w:rsidRPr="00E84BE9">
        <w:rPr>
          <w:lang w:val="sv-SE"/>
        </w:rPr>
        <w:tab/>
      </w:r>
      <w:r w:rsidRPr="00E84BE9">
        <w:rPr>
          <w:lang w:val="sv-SE"/>
        </w:rPr>
        <w:tab/>
      </w:r>
      <w:r w:rsidRPr="00E84BE9">
        <w:rPr>
          <w:lang w:val="sv-SE"/>
        </w:rPr>
        <w:tab/>
        <w:t>PMCH-InfoList-r9,</w:t>
      </w:r>
    </w:p>
    <w:p w14:paraId="1DE80D0C" w14:textId="77777777" w:rsidR="009722D5" w:rsidRPr="002C3D36" w:rsidRDefault="009722D5" w:rsidP="009722D5">
      <w:pPr>
        <w:pStyle w:val="PL"/>
        <w:shd w:val="clear" w:color="auto" w:fill="E6E6E6"/>
      </w:pPr>
      <w:r w:rsidRPr="00E84BE9">
        <w:rPr>
          <w:lang w:val="sv-SE"/>
        </w:rPr>
        <w:tab/>
      </w:r>
      <w:r w:rsidRPr="002C3D36">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76472858"/>
      <w:r w:rsidRPr="002C3D36">
        <w:t>–</w:t>
      </w:r>
      <w:r w:rsidRPr="002C3D36">
        <w:tab/>
      </w:r>
      <w:r w:rsidRPr="002C3D36">
        <w:rPr>
          <w:i/>
        </w:rPr>
        <w:t>MCGFailureInformation</w:t>
      </w:r>
      <w:bookmarkEnd w:id="6832"/>
      <w:bookmarkEnd w:id="6833"/>
      <w:bookmarkEnd w:id="6834"/>
      <w:bookmarkEnd w:id="6835"/>
      <w:bookmarkEnd w:id="6836"/>
      <w:bookmarkEnd w:id="6837"/>
      <w:bookmarkEnd w:id="6838"/>
      <w:bookmarkEnd w:id="6839"/>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E84BE9" w:rsidRDefault="003C27DA" w:rsidP="003C27DA">
      <w:pPr>
        <w:pStyle w:val="PL"/>
        <w:shd w:val="clear" w:color="auto" w:fill="E6E6E6"/>
        <w:rPr>
          <w:lang w:val="sv-SE"/>
        </w:rPr>
      </w:pPr>
      <w:r w:rsidRPr="002C3D36">
        <w:tab/>
      </w:r>
      <w:r w:rsidRPr="00E84BE9">
        <w:rPr>
          <w:lang w:val="sv-SE"/>
        </w:rPr>
        <w:t>measResultFreqListUTRA</w:t>
      </w:r>
      <w:r w:rsidR="006050C3"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t xml:space="preserve">MeasResultList2UTRA-r9 </w:t>
      </w:r>
      <w:r w:rsidRPr="00E84BE9">
        <w:rPr>
          <w:lang w:val="sv-SE"/>
        </w:rPr>
        <w:tab/>
      </w:r>
      <w:r w:rsidRPr="00E84BE9">
        <w:rPr>
          <w:lang w:val="sv-SE"/>
        </w:rPr>
        <w:tab/>
      </w:r>
      <w:r w:rsidRPr="00E84BE9">
        <w:rPr>
          <w:lang w:val="sv-SE"/>
        </w:rPr>
        <w:tab/>
      </w:r>
      <w:r w:rsidRPr="00E84BE9">
        <w:rPr>
          <w:lang w:val="sv-SE"/>
        </w:rPr>
        <w:tab/>
        <w:t>OPTIONAL,</w:t>
      </w:r>
    </w:p>
    <w:p w14:paraId="6DFFFE96" w14:textId="77777777" w:rsidR="005C4197" w:rsidRPr="002C3D36" w:rsidRDefault="005C4197" w:rsidP="003C27DA">
      <w:pPr>
        <w:pStyle w:val="PL"/>
        <w:shd w:val="clear" w:color="auto" w:fill="E6E6E6"/>
      </w:pPr>
      <w:r w:rsidRPr="00E84BE9">
        <w:rPr>
          <w:lang w:val="sv-SE"/>
        </w:rPr>
        <w:tab/>
      </w:r>
      <w:r w:rsidRPr="002C3D36">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6840"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40"/>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76472859"/>
      <w:r w:rsidRPr="002C3D36">
        <w:rPr>
          <w:i/>
          <w:noProof/>
        </w:rPr>
        <w:t>–</w:t>
      </w:r>
      <w:r w:rsidRPr="002C3D36">
        <w:rPr>
          <w:i/>
          <w:noProof/>
        </w:rPr>
        <w:tab/>
      </w:r>
      <w:r w:rsidRPr="002C3D36">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76472860"/>
      <w:r w:rsidRPr="002C3D36">
        <w:t>–</w:t>
      </w:r>
      <w:r w:rsidRPr="002C3D36">
        <w:tab/>
      </w:r>
      <w:r w:rsidRPr="002C3D36">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350358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7224A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698804D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22DB8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F02E996" w14:textId="77777777" w:rsidR="009722D5" w:rsidRPr="002C3D36" w:rsidRDefault="009722D5" w:rsidP="009722D5">
      <w:pPr>
        <w:pStyle w:val="PL"/>
        <w:shd w:val="clear" w:color="auto" w:fill="E6E6E6"/>
      </w:pPr>
      <w:r w:rsidRPr="00E84BE9">
        <w:rPr>
          <w:lang w:val="it-IT"/>
        </w:rPr>
        <w:tab/>
      </w:r>
      <w:r w:rsidRPr="002C3D36">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65" w:name="OLE_LINK5"/>
      <w:r w:rsidRPr="002C3D36">
        <w:tab/>
        <w:t>MeasResults</w:t>
      </w:r>
      <w:bookmarkEnd w:id="6865"/>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76472861"/>
      <w:r w:rsidRPr="002C3D36">
        <w:t>–</w:t>
      </w:r>
      <w:r w:rsidRPr="002C3D36">
        <w:tab/>
      </w:r>
      <w:r w:rsidRPr="002C3D36">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F24300" w:rsidRDefault="009722D5" w:rsidP="009722D5">
      <w:pPr>
        <w:pStyle w:val="PL"/>
        <w:shd w:val="clear" w:color="auto" w:fill="E6E6E6"/>
        <w:rPr>
          <w:lang w:val="sv-SE"/>
        </w:rPr>
      </w:pPr>
      <w:r w:rsidRPr="002C3D36">
        <w:tab/>
      </w:r>
      <w:r w:rsidRPr="00F24300">
        <w:rPr>
          <w:lang w:val="sv-SE"/>
        </w:rPr>
        <w:t>targetRAT-Type</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ENUMERATED {</w:t>
      </w:r>
    </w:p>
    <w:p w14:paraId="4A68BBDF" w14:textId="77777777" w:rsidR="009722D5" w:rsidRPr="00E84BE9"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E84BE9">
        <w:rPr>
          <w:lang w:val="sv-SE"/>
        </w:rPr>
        <w:t>utra, geran, cdma2000-1XRTT, cdma2000-HRPD,</w:t>
      </w:r>
    </w:p>
    <w:p w14:paraId="2EFC3A4C"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008069FE" w:rsidRPr="00E84BE9">
        <w:rPr>
          <w:lang w:val="sv-SE"/>
        </w:rPr>
        <w:t>nr</w:t>
      </w:r>
      <w:r w:rsidRPr="00E84BE9">
        <w:rPr>
          <w:lang w:val="sv-SE"/>
        </w:rPr>
        <w:t>,</w:t>
      </w:r>
      <w:r w:rsidR="008069FE" w:rsidRPr="00E84BE9">
        <w:rPr>
          <w:lang w:val="sv-SE"/>
        </w:rPr>
        <w:t xml:space="preserve"> eutra</w:t>
      </w:r>
      <w:r w:rsidRPr="00E84BE9">
        <w:rPr>
          <w:lang w:val="sv-SE"/>
        </w:rPr>
        <w:t>, spare2, spare1, ...},</w:t>
      </w:r>
    </w:p>
    <w:p w14:paraId="1D5538BF" w14:textId="77777777" w:rsidR="009722D5" w:rsidRPr="00F24300" w:rsidRDefault="009722D5" w:rsidP="009722D5">
      <w:pPr>
        <w:pStyle w:val="PL"/>
        <w:shd w:val="clear" w:color="auto" w:fill="E6E6E6"/>
        <w:rPr>
          <w:lang w:val="en-US"/>
        </w:rPr>
      </w:pPr>
      <w:r w:rsidRPr="00E84BE9">
        <w:rPr>
          <w:lang w:val="sv-SE"/>
        </w:rPr>
        <w:tab/>
      </w:r>
      <w:r w:rsidRPr="00F24300">
        <w:rPr>
          <w:lang w:val="en-US"/>
        </w:rPr>
        <w:t>targetRAT-MessageContainer</w:t>
      </w:r>
      <w:r w:rsidRPr="00F24300">
        <w:rPr>
          <w:lang w:val="en-US"/>
        </w:rPr>
        <w:tab/>
      </w:r>
      <w:r w:rsidRPr="00F24300">
        <w:rPr>
          <w:lang w:val="en-US"/>
        </w:rPr>
        <w:tab/>
      </w:r>
      <w:r w:rsidRPr="00F24300">
        <w:rPr>
          <w:lang w:val="en-US"/>
        </w:rPr>
        <w:tab/>
        <w:t>OCTET STRING,</w:t>
      </w:r>
    </w:p>
    <w:p w14:paraId="696EC7A2" w14:textId="77777777" w:rsidR="009722D5" w:rsidRPr="00F24300" w:rsidRDefault="009722D5" w:rsidP="009722D5">
      <w:pPr>
        <w:pStyle w:val="PL"/>
        <w:shd w:val="clear" w:color="auto" w:fill="E6E6E6"/>
        <w:rPr>
          <w:lang w:val="en-US"/>
        </w:rPr>
      </w:pPr>
      <w:r w:rsidRPr="00F24300">
        <w:rPr>
          <w:lang w:val="en-US"/>
        </w:rPr>
        <w:tab/>
        <w:t>nas-SecurityParamFromEUTRA</w:t>
      </w:r>
      <w:r w:rsidRPr="00F24300">
        <w:rPr>
          <w:lang w:val="en-US"/>
        </w:rPr>
        <w:tab/>
      </w:r>
      <w:r w:rsidRPr="00F24300">
        <w:rPr>
          <w:lang w:val="en-US"/>
        </w:rPr>
        <w:tab/>
      </w:r>
      <w:r w:rsidRPr="00F24300">
        <w:rPr>
          <w:lang w:val="en-US"/>
        </w:rPr>
        <w:tab/>
        <w:t>OCTET STRING (SIZE (1))</w:t>
      </w:r>
      <w:r w:rsidR="00497FBE" w:rsidRPr="00F24300">
        <w:rPr>
          <w:lang w:val="en-US"/>
        </w:rPr>
        <w:tab/>
      </w:r>
      <w:r w:rsidRPr="00F24300">
        <w:rPr>
          <w:lang w:val="en-US"/>
        </w:rPr>
        <w:t>OPTIONAL,</w:t>
      </w:r>
      <w:r w:rsidRPr="00F24300">
        <w:rPr>
          <w:lang w:val="en-US"/>
        </w:rPr>
        <w:tab/>
        <w:t>-- Cond UTRAGERAN</w:t>
      </w:r>
      <w:r w:rsidR="008069FE" w:rsidRPr="00F24300">
        <w:rPr>
          <w:lang w:val="en-US"/>
        </w:rPr>
        <w:t>EPC</w:t>
      </w:r>
    </w:p>
    <w:p w14:paraId="59ED804B" w14:textId="77777777" w:rsidR="009722D5" w:rsidRPr="00F24300" w:rsidRDefault="009722D5" w:rsidP="009722D5">
      <w:pPr>
        <w:pStyle w:val="PL"/>
        <w:shd w:val="clear" w:color="auto" w:fill="E6E6E6"/>
        <w:rPr>
          <w:lang w:val="en-US"/>
        </w:rPr>
      </w:pP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t>SI-OrPSI-GERAN</w:t>
      </w:r>
      <w:r w:rsidRPr="00F24300">
        <w:rPr>
          <w:lang w:val="en-US"/>
        </w:rPr>
        <w:tab/>
      </w:r>
      <w:r w:rsidRPr="00F24300">
        <w:rPr>
          <w:lang w:val="en-US"/>
        </w:rPr>
        <w:tab/>
      </w:r>
      <w:r w:rsidRPr="00F24300">
        <w:rPr>
          <w:lang w:val="en-US"/>
        </w:rPr>
        <w:tab/>
      </w:r>
      <w:r w:rsidRPr="00F24300">
        <w:rPr>
          <w:lang w:val="en-US"/>
        </w:rPr>
        <w:tab/>
        <w:t>OPTIONAL</w:t>
      </w:r>
      <w:r w:rsidRPr="00F24300">
        <w:rPr>
          <w:lang w:val="en-US"/>
        </w:rPr>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78" w:name="OLE_LINK38"/>
      <w:bookmarkStart w:id="6879" w:name="OLE_LINK49"/>
      <w:r w:rsidRPr="002C3D36">
        <w:t>systemInformation</w:t>
      </w:r>
      <w:bookmarkEnd w:id="6878"/>
      <w:bookmarkEnd w:id="6879"/>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76472862"/>
      <w:r w:rsidRPr="002C3D36">
        <w:t>–</w:t>
      </w:r>
      <w:r w:rsidRPr="002C3D36">
        <w:tab/>
      </w:r>
      <w:r w:rsidRPr="002C3D36">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1DDC7B4F"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E84BE9" w:rsidRDefault="00802F4A" w:rsidP="00802F4A">
      <w:pPr>
        <w:pStyle w:val="PL"/>
        <w:shd w:val="clear" w:color="auto" w:fill="E6E6E6"/>
        <w:rPr>
          <w:lang w:val="it-IT"/>
        </w:rPr>
      </w:pPr>
      <w:r w:rsidRPr="002C3D36">
        <w:tab/>
      </w:r>
      <w:r w:rsidR="00376BEC" w:rsidRPr="00E84BE9">
        <w:rPr>
          <w:lang w:val="it-IT" w:eastAsia="sv-SE"/>
        </w:rPr>
        <w:t>fullI</w:t>
      </w:r>
      <w:r w:rsidRPr="00E84BE9">
        <w:rPr>
          <w:lang w:val="it-IT"/>
        </w:rPr>
        <w:t>-RNTI-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00D601B5" w:rsidRPr="00E84BE9">
        <w:rPr>
          <w:lang w:val="it-IT"/>
        </w:rPr>
        <w:tab/>
      </w:r>
      <w:r w:rsidRPr="00E84BE9">
        <w:rPr>
          <w:lang w:val="it-IT"/>
        </w:rPr>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3994C2B" w14:textId="78DB86CF" w:rsidR="00EB4B12" w:rsidRPr="00AF50C5" w:rsidRDefault="00AF50C5" w:rsidP="00EB4B12">
      <w:pPr>
        <w:pStyle w:val="NO"/>
        <w:rPr>
          <w:rFonts w:eastAsia="Malgun Gothic"/>
          <w:lang w:eastAsia="ko-KR"/>
        </w:rPr>
      </w:pPr>
      <w:commentRangeStart w:id="6892"/>
      <w:ins w:id="6893" w:author="Samsung" w:date="2021-09-23T12:55:00Z">
        <w:r>
          <w:rPr>
            <w:rFonts w:eastAsia="Malgun Gothic" w:hint="eastAsia"/>
            <w:lang w:eastAsia="ko-KR"/>
          </w:rPr>
          <w:t>E</w:t>
        </w:r>
        <w:r>
          <w:rPr>
            <w:rFonts w:eastAsia="Malgun Gothic"/>
            <w:lang w:eastAsia="ko-KR"/>
          </w:rPr>
          <w:t>ditor's note: FFS whether</w:t>
        </w:r>
      </w:ins>
      <w:ins w:id="6894" w:author="Samsung" w:date="2021-09-23T13:40:00Z">
        <w:r w:rsidR="00EB4B12">
          <w:rPr>
            <w:rFonts w:eastAsia="Malgun Gothic"/>
            <w:lang w:eastAsia="ko-KR"/>
          </w:rPr>
          <w:t>/how</w:t>
        </w:r>
      </w:ins>
      <w:ins w:id="6895" w:author="Samsung" w:date="2021-09-23T12:55:00Z">
        <w:r>
          <w:rPr>
            <w:rFonts w:eastAsia="Malgun Gothic"/>
            <w:lang w:eastAsia="ko-KR"/>
          </w:rPr>
          <w:t xml:space="preserve"> to add paging cause </w:t>
        </w:r>
      </w:ins>
      <w:ins w:id="6896" w:author="Samsung" w:date="2021-09-23T13:40:00Z">
        <w:r w:rsidR="00EB4B12">
          <w:rPr>
            <w:rFonts w:eastAsia="Malgun Gothic"/>
            <w:lang w:eastAsia="ko-KR"/>
          </w:rPr>
          <w:t>i.e. include it to</w:t>
        </w:r>
      </w:ins>
      <w:ins w:id="6897" w:author="Samsung" w:date="2021-09-23T12:55:00Z">
        <w:r>
          <w:rPr>
            <w:rFonts w:eastAsia="Malgun Gothic"/>
            <w:lang w:eastAsia="ko-KR"/>
          </w:rPr>
          <w:t xml:space="preserve"> the legacy paging record or </w:t>
        </w:r>
      </w:ins>
      <w:ins w:id="6898" w:author="Samsung" w:date="2021-09-23T13:40:00Z">
        <w:r w:rsidR="00EB4B12">
          <w:rPr>
            <w:rFonts w:eastAsia="Malgun Gothic"/>
            <w:lang w:eastAsia="ko-KR"/>
          </w:rPr>
          <w:t>use</w:t>
        </w:r>
      </w:ins>
      <w:ins w:id="6899" w:author="Samsung" w:date="2021-09-23T12:56:00Z">
        <w:r>
          <w:rPr>
            <w:rFonts w:eastAsia="Malgun Gothic"/>
            <w:lang w:eastAsia="ko-KR"/>
          </w:rPr>
          <w:t xml:space="preserve"> "nonCriticalExtension" by creating a parallel paging record list or separate paging record list</w:t>
        </w:r>
        <w:commentRangeStart w:id="6900"/>
        <w:r>
          <w:rPr>
            <w:rFonts w:eastAsia="Malgun Gothic"/>
            <w:lang w:eastAsia="ko-KR"/>
          </w:rPr>
          <w:t>.</w:t>
        </w:r>
      </w:ins>
      <w:commentRangeEnd w:id="6892"/>
      <w:r w:rsidR="0082184F">
        <w:rPr>
          <w:rStyle w:val="CommentReference"/>
        </w:rPr>
        <w:commentReference w:id="6892"/>
      </w:r>
      <w:commentRangeEnd w:id="6900"/>
      <w:r w:rsidR="00AA4C12">
        <w:rPr>
          <w:rStyle w:val="CommentReference"/>
        </w:rPr>
        <w:commentReference w:id="6900"/>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6901" w:name="_Toc20487202"/>
      <w:bookmarkStart w:id="6902" w:name="_Toc29342497"/>
      <w:bookmarkStart w:id="6903" w:name="_Toc29343636"/>
      <w:bookmarkStart w:id="6904" w:name="_Toc36566896"/>
      <w:bookmarkStart w:id="6905" w:name="_Toc36810332"/>
      <w:bookmarkStart w:id="6906" w:name="_Toc36846696"/>
      <w:bookmarkStart w:id="6907" w:name="_Toc36939349"/>
      <w:bookmarkStart w:id="6908" w:name="_Toc37082329"/>
      <w:bookmarkStart w:id="6909" w:name="_Toc46480960"/>
      <w:bookmarkStart w:id="6910" w:name="_Toc46482194"/>
      <w:bookmarkStart w:id="6911" w:name="_Toc46483428"/>
      <w:bookmarkStart w:id="6912" w:name="_Toc76472863"/>
      <w:r w:rsidRPr="002C3D36">
        <w:t>–</w:t>
      </w:r>
      <w:r w:rsidRPr="002C3D36">
        <w:tab/>
      </w:r>
      <w:r w:rsidRPr="002C3D36">
        <w:rPr>
          <w:i/>
          <w:noProof/>
        </w:rPr>
        <w:t>ProximityIndication</w:t>
      </w:r>
      <w:bookmarkEnd w:id="6901"/>
      <w:bookmarkEnd w:id="6902"/>
      <w:bookmarkEnd w:id="6903"/>
      <w:bookmarkEnd w:id="6904"/>
      <w:bookmarkEnd w:id="6905"/>
      <w:bookmarkEnd w:id="6906"/>
      <w:bookmarkEnd w:id="6907"/>
      <w:bookmarkEnd w:id="6908"/>
      <w:bookmarkEnd w:id="6909"/>
      <w:bookmarkEnd w:id="6910"/>
      <w:bookmarkEnd w:id="6911"/>
      <w:bookmarkEnd w:id="6912"/>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28378A1"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2C3D36">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utra-r9</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7B9BC95C" w14:textId="77777777" w:rsidR="009722D5" w:rsidRPr="00E84BE9" w:rsidRDefault="009722D5" w:rsidP="009722D5">
      <w:pPr>
        <w:pStyle w:val="PL"/>
        <w:shd w:val="clear" w:color="auto" w:fill="E6E6E6"/>
        <w:rPr>
          <w:lang w:val="it-IT"/>
        </w:rPr>
      </w:pPr>
      <w:r w:rsidRPr="00F24300">
        <w:rPr>
          <w:lang w:val="sv-SE"/>
        </w:rPr>
        <w:tab/>
      </w:r>
      <w:r w:rsidRPr="00F24300">
        <w:rPr>
          <w:lang w:val="sv-SE"/>
        </w:rPr>
        <w:tab/>
      </w:r>
      <w:r w:rsidRPr="00E84BE9">
        <w:rPr>
          <w:lang w:val="it-IT"/>
        </w:rPr>
        <w:t>...,</w:t>
      </w:r>
    </w:p>
    <w:p w14:paraId="2288D1A0" w14:textId="77777777" w:rsidR="009722D5" w:rsidRPr="00E84BE9" w:rsidRDefault="009722D5" w:rsidP="009722D5">
      <w:pPr>
        <w:pStyle w:val="PL"/>
        <w:shd w:val="clear" w:color="auto" w:fill="E6E6E6"/>
        <w:rPr>
          <w:lang w:val="it-IT"/>
        </w:rPr>
      </w:pPr>
      <w:r w:rsidRPr="00E84BE9">
        <w:rPr>
          <w:lang w:val="it-IT"/>
        </w:rPr>
        <w:lastRenderedPageBreak/>
        <w:tab/>
      </w:r>
      <w:r w:rsidRPr="00E84BE9">
        <w:rPr>
          <w:lang w:val="it-IT"/>
        </w:rPr>
        <w:tab/>
        <w:t>eutra2-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5DE9CB2" w14:textId="77777777" w:rsidR="009722D5" w:rsidRPr="00E84BE9" w:rsidRDefault="009722D5" w:rsidP="009722D5">
      <w:pPr>
        <w:pStyle w:val="PL"/>
        <w:shd w:val="clear" w:color="auto" w:fill="E6E6E6"/>
        <w:rPr>
          <w:lang w:val="it-IT"/>
        </w:rPr>
      </w:pPr>
      <w:r w:rsidRPr="00E84BE9">
        <w:rPr>
          <w:lang w:val="it-IT"/>
        </w:rPr>
        <w:tab/>
        <w:t>},</w:t>
      </w:r>
    </w:p>
    <w:p w14:paraId="782E53FE"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6913" w:name="_Toc36566897"/>
      <w:bookmarkStart w:id="6914" w:name="_Toc36810333"/>
      <w:bookmarkStart w:id="6915" w:name="_Toc36846697"/>
      <w:bookmarkStart w:id="6916" w:name="_Toc36939350"/>
      <w:bookmarkStart w:id="6917" w:name="_Toc37082330"/>
      <w:bookmarkStart w:id="6918" w:name="_Toc46480961"/>
      <w:bookmarkStart w:id="6919" w:name="_Toc46482195"/>
      <w:bookmarkStart w:id="6920" w:name="_Toc46483429"/>
      <w:bookmarkStart w:id="6921" w:name="_Toc76472864"/>
      <w:r w:rsidRPr="002C3D36">
        <w:rPr>
          <w:rFonts w:eastAsia="Malgun Gothic"/>
          <w:i/>
          <w:noProof/>
          <w:lang w:eastAsia="ko-KR"/>
        </w:rPr>
        <w:t>–</w:t>
      </w:r>
      <w:r w:rsidRPr="002C3D36">
        <w:rPr>
          <w:rFonts w:eastAsia="Malgun Gothic"/>
          <w:i/>
          <w:noProof/>
          <w:lang w:eastAsia="ko-KR"/>
        </w:rPr>
        <w:tab/>
        <w:t>PURConfigurationRequest</w:t>
      </w:r>
      <w:bookmarkEnd w:id="6913"/>
      <w:bookmarkEnd w:id="6914"/>
      <w:bookmarkEnd w:id="6915"/>
      <w:bookmarkEnd w:id="6916"/>
      <w:bookmarkEnd w:id="6917"/>
      <w:bookmarkEnd w:id="6918"/>
      <w:bookmarkEnd w:id="6919"/>
      <w:bookmarkEnd w:id="6920"/>
      <w:bookmarkEnd w:id="6921"/>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922" w:name="_Hlk19100937"/>
      <w:r w:rsidRPr="002C3D36">
        <w:t>requestedNumOccasions</w:t>
      </w:r>
      <w:bookmarkEnd w:id="6922"/>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6923" w:name="_Toc20487203"/>
      <w:bookmarkStart w:id="6924" w:name="_Toc29342498"/>
      <w:bookmarkStart w:id="6925" w:name="_Toc29343637"/>
      <w:bookmarkStart w:id="6926" w:name="_Toc36566898"/>
      <w:bookmarkStart w:id="6927" w:name="_Toc36810334"/>
      <w:bookmarkStart w:id="6928" w:name="_Toc36846698"/>
      <w:bookmarkStart w:id="6929" w:name="_Toc36939351"/>
      <w:bookmarkStart w:id="6930" w:name="_Toc37082331"/>
      <w:bookmarkStart w:id="6931" w:name="_Toc46480962"/>
      <w:bookmarkStart w:id="6932" w:name="_Toc46482196"/>
      <w:bookmarkStart w:id="6933" w:name="_Toc46483430"/>
      <w:bookmarkStart w:id="6934" w:name="_Toc76472865"/>
      <w:r w:rsidRPr="002C3D36">
        <w:rPr>
          <w:i/>
          <w:noProof/>
        </w:rPr>
        <w:t>–</w:t>
      </w:r>
      <w:r w:rsidRPr="002C3D36">
        <w:rPr>
          <w:i/>
          <w:noProof/>
        </w:rPr>
        <w:tab/>
        <w:t>RNReconfiguration</w:t>
      </w:r>
      <w:bookmarkEnd w:id="6923"/>
      <w:bookmarkEnd w:id="6924"/>
      <w:bookmarkEnd w:id="6925"/>
      <w:bookmarkEnd w:id="6926"/>
      <w:bookmarkEnd w:id="6927"/>
      <w:bookmarkEnd w:id="6928"/>
      <w:bookmarkEnd w:id="6929"/>
      <w:bookmarkEnd w:id="6930"/>
      <w:bookmarkEnd w:id="6931"/>
      <w:bookmarkEnd w:id="6932"/>
      <w:bookmarkEnd w:id="6933"/>
      <w:bookmarkEnd w:id="6934"/>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4B3EBD0"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6935" w:name="_Toc20487204"/>
      <w:bookmarkStart w:id="6936" w:name="_Toc29342499"/>
      <w:bookmarkStart w:id="6937" w:name="_Toc29343638"/>
      <w:bookmarkStart w:id="6938" w:name="_Toc36566899"/>
      <w:bookmarkStart w:id="6939" w:name="_Toc36810335"/>
      <w:bookmarkStart w:id="6940" w:name="_Toc36846699"/>
      <w:bookmarkStart w:id="6941" w:name="_Toc36939352"/>
      <w:bookmarkStart w:id="6942" w:name="_Toc37082332"/>
      <w:bookmarkStart w:id="6943" w:name="_Toc46480963"/>
      <w:bookmarkStart w:id="6944" w:name="_Toc46482197"/>
      <w:bookmarkStart w:id="6945" w:name="_Toc46483431"/>
      <w:bookmarkStart w:id="6946" w:name="_Toc76472866"/>
      <w:r w:rsidRPr="002C3D36">
        <w:rPr>
          <w:i/>
          <w:noProof/>
        </w:rPr>
        <w:t>–</w:t>
      </w:r>
      <w:r w:rsidRPr="002C3D36">
        <w:rPr>
          <w:i/>
          <w:noProof/>
        </w:rPr>
        <w:tab/>
        <w:t>RNReconfigurationComplete</w:t>
      </w:r>
      <w:bookmarkEnd w:id="6935"/>
      <w:bookmarkEnd w:id="6936"/>
      <w:bookmarkEnd w:id="6937"/>
      <w:bookmarkEnd w:id="6938"/>
      <w:bookmarkEnd w:id="6939"/>
      <w:bookmarkEnd w:id="6940"/>
      <w:bookmarkEnd w:id="6941"/>
      <w:bookmarkEnd w:id="6942"/>
      <w:bookmarkEnd w:id="6943"/>
      <w:bookmarkEnd w:id="6944"/>
      <w:bookmarkEnd w:id="6945"/>
      <w:bookmarkEnd w:id="6946"/>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0205FD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6947" w:name="_Toc20487205"/>
      <w:bookmarkStart w:id="6948" w:name="_Toc29342500"/>
      <w:bookmarkStart w:id="6949" w:name="_Toc29343639"/>
      <w:bookmarkStart w:id="6950" w:name="_Toc36566900"/>
      <w:bookmarkStart w:id="6951" w:name="_Toc36810336"/>
      <w:bookmarkStart w:id="6952" w:name="_Toc36846700"/>
      <w:bookmarkStart w:id="6953" w:name="_Toc36939353"/>
      <w:bookmarkStart w:id="6954" w:name="_Toc37082333"/>
      <w:bookmarkStart w:id="6955" w:name="_Toc46480964"/>
      <w:bookmarkStart w:id="6956" w:name="_Toc46482198"/>
      <w:bookmarkStart w:id="6957" w:name="_Toc46483432"/>
      <w:bookmarkStart w:id="6958" w:name="_Toc76472867"/>
      <w:r w:rsidRPr="002C3D36">
        <w:t>–</w:t>
      </w:r>
      <w:r w:rsidRPr="002C3D36">
        <w:tab/>
      </w:r>
      <w:r w:rsidRPr="002C3D36">
        <w:rPr>
          <w:i/>
          <w:noProof/>
        </w:rPr>
        <w:t>RRCConnectionReconfiguration</w:t>
      </w:r>
      <w:bookmarkEnd w:id="6947"/>
      <w:bookmarkEnd w:id="6948"/>
      <w:bookmarkEnd w:id="6949"/>
      <w:bookmarkEnd w:id="6950"/>
      <w:bookmarkEnd w:id="6951"/>
      <w:bookmarkEnd w:id="6952"/>
      <w:bookmarkEnd w:id="6953"/>
      <w:bookmarkEnd w:id="6954"/>
      <w:bookmarkEnd w:id="6955"/>
      <w:bookmarkEnd w:id="6956"/>
      <w:bookmarkEnd w:id="6957"/>
      <w:bookmarkEnd w:id="6958"/>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45B6886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069AABF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76C4A59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71121AF3"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EA0CEFE" w14:textId="77777777" w:rsidR="009722D5" w:rsidRPr="002C3D36" w:rsidRDefault="009722D5" w:rsidP="009722D5">
      <w:pPr>
        <w:pStyle w:val="PL"/>
        <w:shd w:val="clear" w:color="auto" w:fill="E6E6E6"/>
      </w:pPr>
      <w:r w:rsidRPr="00E84BE9">
        <w:rPr>
          <w:lang w:val="it-IT"/>
        </w:rPr>
        <w:tab/>
      </w:r>
      <w:r w:rsidRPr="002C3D36">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59"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59"/>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E84BE9" w:rsidRDefault="009722D5" w:rsidP="009722D5">
      <w:pPr>
        <w:pStyle w:val="PL"/>
        <w:shd w:val="clear" w:color="auto" w:fill="E6E6E6"/>
        <w:rPr>
          <w:lang w:val="sv-SE"/>
        </w:rPr>
      </w:pPr>
      <w:r w:rsidRPr="002C3D36">
        <w:tab/>
      </w:r>
      <w:r w:rsidRPr="002C3D36">
        <w:tab/>
      </w:r>
      <w:r w:rsidRPr="002C3D36">
        <w:rPr>
          <w:rFonts w:eastAsia="Malgun Gothic"/>
        </w:rPr>
        <w:tab/>
      </w:r>
      <w:r w:rsidRPr="00E84BE9">
        <w:rPr>
          <w:lang w:val="sv-SE"/>
        </w:rPr>
        <w:t>t350-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rFonts w:eastAsia="Malgun Gothic"/>
          <w:lang w:val="sv-SE"/>
        </w:rPr>
        <w:tab/>
      </w:r>
      <w:r w:rsidRPr="00E84BE9">
        <w:rPr>
          <w:rFonts w:eastAsia="Malgun Gothic"/>
          <w:lang w:val="sv-SE"/>
        </w:rPr>
        <w:tab/>
        <w:t>E</w:t>
      </w:r>
      <w:r w:rsidRPr="00E84BE9">
        <w:rPr>
          <w:lang w:val="sv-SE"/>
        </w:rPr>
        <w:t>NUMERATED {min5, min10, min20, min30, min60,</w:t>
      </w:r>
    </w:p>
    <w:p w14:paraId="0FBCF436" w14:textId="77777777" w:rsidR="009722D5" w:rsidRPr="002C3D36" w:rsidRDefault="009722D5" w:rsidP="009722D5">
      <w:pPr>
        <w:pStyle w:val="PL"/>
        <w:shd w:val="clear" w:color="auto" w:fill="E6E6E6"/>
      </w:pP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Pr="00E84BE9">
        <w:rPr>
          <w:rFonts w:eastAsia="Malgun Gothic"/>
          <w:lang w:val="sv-SE"/>
        </w:rPr>
        <w:tab/>
      </w:r>
      <w:r w:rsidR="00497FBE" w:rsidRPr="00E84BE9">
        <w:rPr>
          <w:rFonts w:eastAsia="Malgun Gothic"/>
          <w:lang w:val="sv-SE"/>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E84BE9" w:rsidRDefault="009722D5" w:rsidP="009722D5">
      <w:pPr>
        <w:pStyle w:val="PL"/>
        <w:shd w:val="clear" w:color="auto" w:fill="E6E6E6"/>
        <w:rPr>
          <w:lang w:val="sv-SE"/>
        </w:rPr>
      </w:pPr>
      <w:r w:rsidRPr="002C3D36">
        <w:tab/>
      </w:r>
      <w:r w:rsidRPr="00E84BE9">
        <w:rPr>
          <w:lang w:val="sv-SE"/>
        </w:rPr>
        <w:t>p-SeNB-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16),</w:t>
      </w:r>
    </w:p>
    <w:p w14:paraId="36BB3A44" w14:textId="77777777" w:rsidR="009722D5" w:rsidRPr="00E84BE9" w:rsidRDefault="009722D5" w:rsidP="009722D5">
      <w:pPr>
        <w:pStyle w:val="PL"/>
        <w:shd w:val="clear" w:color="auto" w:fill="E6E6E6"/>
        <w:rPr>
          <w:lang w:val="sv-SE"/>
        </w:rPr>
      </w:pPr>
      <w:r w:rsidRPr="00E84BE9">
        <w:rPr>
          <w:lang w:val="sv-SE"/>
        </w:rPr>
        <w:tab/>
        <w:t>powerControlMode-r12</w:t>
      </w:r>
      <w:r w:rsidRPr="00E84BE9">
        <w:rPr>
          <w:lang w:val="sv-SE"/>
        </w:rPr>
        <w:tab/>
      </w:r>
      <w:r w:rsidRPr="00E84BE9">
        <w:rPr>
          <w:lang w:val="sv-SE"/>
        </w:rPr>
        <w:tab/>
      </w:r>
      <w:r w:rsidRPr="00E84BE9">
        <w:rPr>
          <w:lang w:val="sv-SE"/>
        </w:rPr>
        <w:tab/>
      </w:r>
      <w:r w:rsidRPr="00E84BE9">
        <w:rPr>
          <w:lang w:val="sv-SE"/>
        </w:rPr>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60"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60"/>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61" w:name="OLE_LINK208"/>
            <w:bookmarkStart w:id="6962"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61"/>
            <w:bookmarkEnd w:id="6962"/>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63" w:name="OLE_LINK79"/>
            <w:r w:rsidR="003D6498" w:rsidRPr="002C3D36">
              <w:rPr>
                <w:lang w:eastAsia="zh-CN"/>
              </w:rPr>
              <w:t>NOTE 3.</w:t>
            </w:r>
            <w:bookmarkEnd w:id="6963"/>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964" w:name="_Toc20487206"/>
      <w:bookmarkStart w:id="6965" w:name="_Toc29342501"/>
      <w:bookmarkStart w:id="6966" w:name="_Toc29343640"/>
      <w:bookmarkStart w:id="6967" w:name="_Toc36566901"/>
      <w:bookmarkStart w:id="6968" w:name="_Toc36810337"/>
      <w:bookmarkStart w:id="6969" w:name="_Toc36846701"/>
      <w:bookmarkStart w:id="6970" w:name="_Toc36939354"/>
      <w:bookmarkStart w:id="6971" w:name="_Toc37082334"/>
      <w:bookmarkStart w:id="6972" w:name="_Toc46480965"/>
      <w:bookmarkStart w:id="6973" w:name="_Toc46482199"/>
      <w:bookmarkStart w:id="6974" w:name="_Toc46483433"/>
      <w:bookmarkStart w:id="6975" w:name="_Toc76472868"/>
      <w:r w:rsidRPr="002C3D36">
        <w:t>–</w:t>
      </w:r>
      <w:r w:rsidRPr="002C3D36">
        <w:tab/>
      </w:r>
      <w:r w:rsidRPr="002C3D36">
        <w:rPr>
          <w:i/>
          <w:noProof/>
        </w:rPr>
        <w:t>RRCConnectionReconfigurationComplete</w:t>
      </w:r>
      <w:bookmarkEnd w:id="6964"/>
      <w:bookmarkEnd w:id="6965"/>
      <w:bookmarkEnd w:id="6966"/>
      <w:bookmarkEnd w:id="6967"/>
      <w:bookmarkEnd w:id="6968"/>
      <w:bookmarkEnd w:id="6969"/>
      <w:bookmarkEnd w:id="6970"/>
      <w:bookmarkEnd w:id="6971"/>
      <w:bookmarkEnd w:id="6972"/>
      <w:bookmarkEnd w:id="6973"/>
      <w:bookmarkEnd w:id="6974"/>
      <w:bookmarkEnd w:id="6975"/>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76"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76"/>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977" w:name="_Toc20487207"/>
      <w:bookmarkStart w:id="6978" w:name="_Toc29342502"/>
      <w:bookmarkStart w:id="6979" w:name="_Toc29343641"/>
      <w:bookmarkStart w:id="6980" w:name="_Toc36566902"/>
      <w:bookmarkStart w:id="6981" w:name="_Toc36810338"/>
      <w:bookmarkStart w:id="6982" w:name="_Toc36846702"/>
      <w:bookmarkStart w:id="6983" w:name="_Toc36939355"/>
      <w:bookmarkStart w:id="6984" w:name="_Toc37082335"/>
      <w:bookmarkStart w:id="6985" w:name="_Toc46480966"/>
      <w:bookmarkStart w:id="6986" w:name="_Toc46482200"/>
      <w:bookmarkStart w:id="6987" w:name="_Toc46483434"/>
      <w:bookmarkStart w:id="6988" w:name="_Toc76472869"/>
      <w:r w:rsidRPr="002C3D36">
        <w:t>–</w:t>
      </w:r>
      <w:r w:rsidRPr="002C3D36">
        <w:tab/>
      </w:r>
      <w:r w:rsidRPr="002C3D36">
        <w:rPr>
          <w:i/>
          <w:noProof/>
        </w:rPr>
        <w:t>RRCConnectionReestablishment</w:t>
      </w:r>
      <w:bookmarkEnd w:id="6977"/>
      <w:bookmarkEnd w:id="6978"/>
      <w:bookmarkEnd w:id="6979"/>
      <w:bookmarkEnd w:id="6980"/>
      <w:bookmarkEnd w:id="6981"/>
      <w:bookmarkEnd w:id="6982"/>
      <w:bookmarkEnd w:id="6983"/>
      <w:bookmarkEnd w:id="6984"/>
      <w:bookmarkEnd w:id="6985"/>
      <w:bookmarkEnd w:id="6986"/>
      <w:bookmarkEnd w:id="6987"/>
      <w:bookmarkEnd w:id="6988"/>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14C6969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w:t>
      </w:r>
      <w:r w:rsidR="00497FBE" w:rsidRPr="00E84BE9">
        <w:rPr>
          <w:lang w:val="it-IT"/>
        </w:rPr>
        <w:tab/>
      </w:r>
      <w:r w:rsidRPr="00E84BE9">
        <w:rPr>
          <w:lang w:val="it-IT"/>
        </w:rPr>
        <w:t>NULL,</w:t>
      </w:r>
    </w:p>
    <w:p w14:paraId="218AF6DE"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w:t>
      </w:r>
      <w:r w:rsidR="00497FBE" w:rsidRPr="00E84BE9">
        <w:rPr>
          <w:lang w:val="it-IT"/>
        </w:rPr>
        <w:tab/>
      </w:r>
      <w:r w:rsidRPr="00E84BE9">
        <w:rPr>
          <w:lang w:val="it-IT"/>
        </w:rPr>
        <w:t>NULL</w:t>
      </w:r>
    </w:p>
    <w:p w14:paraId="6B2D7358"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49AEE8D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6281D5B" w14:textId="77777777" w:rsidR="009722D5" w:rsidRPr="002C3D36" w:rsidRDefault="009722D5" w:rsidP="009722D5">
      <w:pPr>
        <w:pStyle w:val="PL"/>
        <w:shd w:val="clear" w:color="auto" w:fill="E6E6E6"/>
      </w:pPr>
      <w:r w:rsidRPr="00E84BE9">
        <w:rPr>
          <w:lang w:val="it-IT"/>
        </w:rPr>
        <w:tab/>
      </w:r>
      <w:r w:rsidRPr="002C3D36">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989" w:name="_Toc20487208"/>
      <w:bookmarkStart w:id="6990" w:name="_Toc29342503"/>
      <w:bookmarkStart w:id="6991" w:name="_Toc29343642"/>
      <w:bookmarkStart w:id="6992" w:name="_Toc36566903"/>
      <w:bookmarkStart w:id="6993" w:name="_Toc36810339"/>
      <w:bookmarkStart w:id="6994" w:name="_Toc36846703"/>
      <w:bookmarkStart w:id="6995" w:name="_Toc36939356"/>
      <w:bookmarkStart w:id="6996" w:name="_Toc37082336"/>
      <w:bookmarkStart w:id="6997" w:name="_Toc46480967"/>
      <w:bookmarkStart w:id="6998" w:name="_Toc46482201"/>
      <w:bookmarkStart w:id="6999" w:name="_Toc46483435"/>
      <w:bookmarkStart w:id="7000" w:name="_Toc76472870"/>
      <w:r w:rsidRPr="002C3D36">
        <w:t>–</w:t>
      </w:r>
      <w:r w:rsidRPr="002C3D36">
        <w:tab/>
      </w:r>
      <w:r w:rsidRPr="002C3D36">
        <w:rPr>
          <w:i/>
          <w:noProof/>
        </w:rPr>
        <w:t>RRCConnectionReestablishmentComplete</w:t>
      </w:r>
      <w:bookmarkEnd w:id="6989"/>
      <w:bookmarkEnd w:id="6990"/>
      <w:bookmarkEnd w:id="6991"/>
      <w:bookmarkEnd w:id="6992"/>
      <w:bookmarkEnd w:id="6993"/>
      <w:bookmarkEnd w:id="6994"/>
      <w:bookmarkEnd w:id="6995"/>
      <w:bookmarkEnd w:id="6996"/>
      <w:bookmarkEnd w:id="6997"/>
      <w:bookmarkEnd w:id="6998"/>
      <w:bookmarkEnd w:id="6999"/>
      <w:bookmarkEnd w:id="7000"/>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7001" w:name="_Toc20487209"/>
      <w:bookmarkStart w:id="7002" w:name="_Toc29342504"/>
      <w:bookmarkStart w:id="7003" w:name="_Toc29343643"/>
      <w:bookmarkStart w:id="7004" w:name="_Toc36566904"/>
      <w:bookmarkStart w:id="7005" w:name="_Toc36810340"/>
      <w:bookmarkStart w:id="7006" w:name="_Toc36846704"/>
      <w:bookmarkStart w:id="7007" w:name="_Toc36939357"/>
      <w:bookmarkStart w:id="7008" w:name="_Toc37082337"/>
      <w:bookmarkStart w:id="7009" w:name="_Toc46480968"/>
      <w:bookmarkStart w:id="7010" w:name="_Toc46482202"/>
      <w:bookmarkStart w:id="7011" w:name="_Toc46483436"/>
      <w:bookmarkStart w:id="7012" w:name="_Toc76472871"/>
      <w:r w:rsidRPr="002C3D36">
        <w:t>–</w:t>
      </w:r>
      <w:r w:rsidRPr="002C3D36">
        <w:tab/>
      </w:r>
      <w:r w:rsidRPr="002C3D36">
        <w:rPr>
          <w:i/>
          <w:noProof/>
        </w:rPr>
        <w:t>RRCConnectionReestablishmentReject</w:t>
      </w:r>
      <w:bookmarkEnd w:id="7001"/>
      <w:bookmarkEnd w:id="7002"/>
      <w:bookmarkEnd w:id="7003"/>
      <w:bookmarkEnd w:id="7004"/>
      <w:bookmarkEnd w:id="7005"/>
      <w:bookmarkEnd w:id="7006"/>
      <w:bookmarkEnd w:id="7007"/>
      <w:bookmarkEnd w:id="7008"/>
      <w:bookmarkEnd w:id="7009"/>
      <w:bookmarkEnd w:id="7010"/>
      <w:bookmarkEnd w:id="7011"/>
      <w:bookmarkEnd w:id="7012"/>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7013" w:name="_Toc20487210"/>
      <w:bookmarkStart w:id="7014" w:name="_Toc29342505"/>
      <w:bookmarkStart w:id="7015" w:name="_Toc29343644"/>
      <w:bookmarkStart w:id="7016" w:name="_Toc36566905"/>
      <w:bookmarkStart w:id="7017" w:name="_Toc36810341"/>
      <w:bookmarkStart w:id="7018" w:name="_Toc36846705"/>
      <w:bookmarkStart w:id="7019" w:name="_Toc36939358"/>
      <w:bookmarkStart w:id="7020" w:name="_Toc37082338"/>
      <w:bookmarkStart w:id="7021" w:name="_Toc46480969"/>
      <w:bookmarkStart w:id="7022" w:name="_Toc46482203"/>
      <w:bookmarkStart w:id="7023" w:name="_Toc46483437"/>
      <w:bookmarkStart w:id="7024" w:name="_Toc76472872"/>
      <w:r w:rsidRPr="002C3D36">
        <w:t>–</w:t>
      </w:r>
      <w:r w:rsidRPr="002C3D36">
        <w:tab/>
      </w:r>
      <w:r w:rsidRPr="002C3D36">
        <w:rPr>
          <w:i/>
          <w:noProof/>
        </w:rPr>
        <w:t>RRCConnectionReestablishmentRequest</w:t>
      </w:r>
      <w:bookmarkEnd w:id="7013"/>
      <w:bookmarkEnd w:id="7014"/>
      <w:bookmarkEnd w:id="7015"/>
      <w:bookmarkEnd w:id="7016"/>
      <w:bookmarkEnd w:id="7017"/>
      <w:bookmarkEnd w:id="7018"/>
      <w:bookmarkEnd w:id="7019"/>
      <w:bookmarkEnd w:id="7020"/>
      <w:bookmarkEnd w:id="7021"/>
      <w:bookmarkEnd w:id="7022"/>
      <w:bookmarkEnd w:id="7023"/>
      <w:bookmarkEnd w:id="7024"/>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E84BE9" w:rsidRDefault="009722D5" w:rsidP="009722D5">
      <w:pPr>
        <w:pStyle w:val="PL"/>
        <w:shd w:val="clear" w:color="auto" w:fill="E6E6E6"/>
        <w:rPr>
          <w:lang w:val="it-IT"/>
        </w:rPr>
      </w:pPr>
      <w:r w:rsidRPr="002C3D36">
        <w:tab/>
      </w:r>
      <w:r w:rsidRPr="00E84BE9">
        <w:rPr>
          <w:lang w:val="it-IT"/>
        </w:rPr>
        <w:t>c-RNTI</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6C824CD7" w14:textId="77777777" w:rsidR="009722D5" w:rsidRPr="00E84BE9" w:rsidRDefault="009722D5" w:rsidP="009722D5">
      <w:pPr>
        <w:pStyle w:val="PL"/>
        <w:shd w:val="clear" w:color="auto" w:fill="E6E6E6"/>
        <w:rPr>
          <w:lang w:val="it-IT"/>
        </w:rPr>
      </w:pPr>
      <w:r w:rsidRPr="00E84BE9">
        <w:rPr>
          <w:lang w:val="it-IT"/>
        </w:rPr>
        <w:tab/>
        <w:t>physCellId</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PhysCellId,</w:t>
      </w:r>
    </w:p>
    <w:p w14:paraId="5DCABDD4" w14:textId="77777777" w:rsidR="009722D5" w:rsidRPr="002C3D36" w:rsidRDefault="009722D5" w:rsidP="009722D5">
      <w:pPr>
        <w:pStyle w:val="PL"/>
        <w:shd w:val="clear" w:color="auto" w:fill="E6E6E6"/>
      </w:pPr>
      <w:r w:rsidRPr="00E84BE9">
        <w:rPr>
          <w:lang w:val="it-IT"/>
        </w:rPr>
        <w:tab/>
      </w:r>
      <w:r w:rsidRPr="002C3D36">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7025" w:name="_Toc20487211"/>
      <w:bookmarkStart w:id="7026" w:name="_Toc29342506"/>
      <w:bookmarkStart w:id="7027" w:name="_Toc29343645"/>
      <w:bookmarkStart w:id="7028" w:name="_Toc36566906"/>
      <w:bookmarkStart w:id="7029" w:name="_Toc36810342"/>
      <w:bookmarkStart w:id="7030" w:name="_Toc36846706"/>
      <w:bookmarkStart w:id="7031" w:name="_Toc36939359"/>
      <w:bookmarkStart w:id="7032" w:name="_Toc37082339"/>
      <w:bookmarkStart w:id="7033" w:name="_Toc46480970"/>
      <w:bookmarkStart w:id="7034" w:name="_Toc46482204"/>
      <w:bookmarkStart w:id="7035" w:name="_Toc46483438"/>
      <w:bookmarkStart w:id="7036" w:name="_Toc76472873"/>
      <w:r w:rsidRPr="002C3D36">
        <w:t>–</w:t>
      </w:r>
      <w:r w:rsidRPr="002C3D36">
        <w:tab/>
      </w:r>
      <w:r w:rsidRPr="002C3D36">
        <w:rPr>
          <w:i/>
          <w:noProof/>
        </w:rPr>
        <w:t>RRCConnectionReject</w:t>
      </w:r>
      <w:bookmarkEnd w:id="7025"/>
      <w:bookmarkEnd w:id="7026"/>
      <w:bookmarkEnd w:id="7027"/>
      <w:bookmarkEnd w:id="7028"/>
      <w:bookmarkEnd w:id="7029"/>
      <w:bookmarkEnd w:id="7030"/>
      <w:bookmarkEnd w:id="7031"/>
      <w:bookmarkEnd w:id="7032"/>
      <w:bookmarkEnd w:id="7033"/>
      <w:bookmarkEnd w:id="7034"/>
      <w:bookmarkEnd w:id="7035"/>
      <w:bookmarkEnd w:id="7036"/>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32D329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E84BE9" w:rsidRDefault="009722D5" w:rsidP="009722D5">
      <w:pPr>
        <w:pStyle w:val="PL"/>
        <w:shd w:val="clear" w:color="auto" w:fill="E6E6E6"/>
        <w:rPr>
          <w:lang w:val="sv-SE"/>
        </w:rPr>
      </w:pPr>
      <w:r w:rsidRPr="002C3D36">
        <w:tab/>
      </w:r>
      <w:r w:rsidRPr="002C3D36">
        <w:tab/>
      </w:r>
      <w:r w:rsidRPr="00E84BE9">
        <w:rPr>
          <w:lang w:val="sv-SE"/>
        </w:rPr>
        <w:t>deprioritisationTimer-r11</w:t>
      </w:r>
      <w:r w:rsidRPr="00E84BE9">
        <w:rPr>
          <w:lang w:val="sv-SE"/>
        </w:rPr>
        <w:tab/>
      </w:r>
      <w:r w:rsidRPr="00E84BE9">
        <w:rPr>
          <w:lang w:val="sv-SE"/>
        </w:rPr>
        <w:tab/>
      </w:r>
      <w:r w:rsidRPr="00E84BE9">
        <w:rPr>
          <w:lang w:val="sv-SE"/>
        </w:rPr>
        <w:tab/>
        <w:t>ENUMERATED {min5, min10, min15, min30}</w:t>
      </w:r>
    </w:p>
    <w:p w14:paraId="5FA969C1" w14:textId="77777777" w:rsidR="009722D5" w:rsidRPr="002C3D36" w:rsidRDefault="009722D5" w:rsidP="009722D5">
      <w:pPr>
        <w:pStyle w:val="PL"/>
        <w:shd w:val="clear" w:color="auto" w:fill="E6E6E6"/>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037" w:name="_Toc20487212"/>
      <w:bookmarkStart w:id="7038" w:name="_Toc29342507"/>
      <w:bookmarkStart w:id="7039" w:name="_Toc29343646"/>
      <w:bookmarkStart w:id="7040" w:name="_Toc36566907"/>
      <w:bookmarkStart w:id="7041" w:name="_Toc36810343"/>
      <w:bookmarkStart w:id="7042" w:name="_Toc36846707"/>
      <w:bookmarkStart w:id="7043" w:name="_Toc36939360"/>
      <w:bookmarkStart w:id="7044" w:name="_Toc37082340"/>
      <w:bookmarkStart w:id="7045" w:name="_Toc46480971"/>
      <w:bookmarkStart w:id="7046" w:name="_Toc46482205"/>
      <w:bookmarkStart w:id="7047" w:name="_Toc46483439"/>
      <w:bookmarkStart w:id="7048" w:name="_Toc76472874"/>
      <w:r w:rsidRPr="002C3D36">
        <w:t>–</w:t>
      </w:r>
      <w:r w:rsidRPr="002C3D36">
        <w:tab/>
      </w:r>
      <w:r w:rsidRPr="002C3D36">
        <w:rPr>
          <w:i/>
          <w:noProof/>
        </w:rPr>
        <w:t>RRCConnectionRelease</w:t>
      </w:r>
      <w:bookmarkEnd w:id="7037"/>
      <w:bookmarkEnd w:id="7038"/>
      <w:bookmarkEnd w:id="7039"/>
      <w:bookmarkEnd w:id="7040"/>
      <w:bookmarkEnd w:id="7041"/>
      <w:bookmarkEnd w:id="7042"/>
      <w:bookmarkEnd w:id="7043"/>
      <w:bookmarkEnd w:id="7044"/>
      <w:bookmarkEnd w:id="7045"/>
      <w:bookmarkEnd w:id="7046"/>
      <w:bookmarkEnd w:id="7047"/>
      <w:bookmarkEnd w:id="7048"/>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5346B45"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E84BE9" w:rsidRDefault="009722D5" w:rsidP="009722D5">
      <w:pPr>
        <w:pStyle w:val="PL"/>
        <w:shd w:val="clear" w:color="auto" w:fill="E6E6E6"/>
        <w:tabs>
          <w:tab w:val="clear" w:pos="3072"/>
        </w:tabs>
        <w:rPr>
          <w:lang w:val="sv-SE"/>
        </w:rPr>
      </w:pPr>
      <w:r w:rsidRPr="002C3D36">
        <w:tab/>
      </w:r>
      <w:r w:rsidRPr="002C3D36">
        <w:tab/>
      </w:r>
      <w:r w:rsidRPr="00E84BE9">
        <w:rPr>
          <w:lang w:val="sv-SE"/>
        </w:rPr>
        <w:t>geran-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GERAN-r9,</w:t>
      </w:r>
    </w:p>
    <w:p w14:paraId="0023278D"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F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FDD-r9,</w:t>
      </w:r>
    </w:p>
    <w:p w14:paraId="5FB100E5"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9,</w:t>
      </w:r>
    </w:p>
    <w:p w14:paraId="247C45A2"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w:t>
      </w:r>
    </w:p>
    <w:p w14:paraId="4E88240E"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10</w:t>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10</w:t>
      </w:r>
    </w:p>
    <w:p w14:paraId="57DBFC82" w14:textId="77777777" w:rsidR="009722D5" w:rsidRPr="002C3D36" w:rsidRDefault="009722D5" w:rsidP="009722D5">
      <w:pPr>
        <w:pStyle w:val="PL"/>
        <w:shd w:val="clear" w:color="auto" w:fill="E6E6E6"/>
        <w:tabs>
          <w:tab w:val="clear" w:pos="3072"/>
        </w:tabs>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49" w:name="_Hlk21337411"/>
      <w:r w:rsidR="00AA5063" w:rsidRPr="002C3D36">
        <w:t>RRCConnectionRelease</w:t>
      </w:r>
      <w:r w:rsidR="0029285D" w:rsidRPr="002C3D36">
        <w:t>-</w:t>
      </w:r>
      <w:r w:rsidR="00FE1774" w:rsidRPr="002C3D36">
        <w:t>v15b0</w:t>
      </w:r>
      <w:r w:rsidR="00AA5063" w:rsidRPr="002C3D36">
        <w:t>-IEs</w:t>
      </w:r>
      <w:bookmarkEnd w:id="7049"/>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E84BE9" w:rsidRDefault="005F2F73" w:rsidP="005F2F73">
      <w:pPr>
        <w:pStyle w:val="PL"/>
        <w:shd w:val="clear" w:color="auto" w:fill="E6E6E6"/>
        <w:rPr>
          <w:lang w:val="sv-SE"/>
        </w:rPr>
      </w:pPr>
      <w:r w:rsidRPr="002C3D36">
        <w:tab/>
      </w:r>
      <w:r w:rsidRPr="00E84BE9">
        <w:rPr>
          <w:lang w:val="sv-SE"/>
        </w:rPr>
        <w:t>t3</w:t>
      </w:r>
      <w:r w:rsidR="00747FFC" w:rsidRPr="00E84BE9">
        <w:rPr>
          <w:lang w:val="sv-SE"/>
        </w:rPr>
        <w:t>23</w:t>
      </w:r>
      <w:r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0D165F64" w14:textId="77777777" w:rsidR="005F2F73" w:rsidRPr="00E84BE9" w:rsidRDefault="005F2F73" w:rsidP="005F2F7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2E56447D" w14:textId="77777777" w:rsidR="00F648C7" w:rsidRPr="002C3D36" w:rsidRDefault="005F2F73" w:rsidP="005F2F7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50" w:name="OLE_LINK101"/>
      <w:bookmarkStart w:id="7051"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F24300" w:rsidRDefault="009722D5" w:rsidP="009722D5">
      <w:pPr>
        <w:pStyle w:val="PL"/>
        <w:shd w:val="clear" w:color="auto" w:fill="E6E6E6"/>
        <w:rPr>
          <w:lang w:val="sv-SE"/>
        </w:rPr>
      </w:pPr>
      <w:r w:rsidRPr="002C3D36">
        <w:tab/>
      </w:r>
      <w:r w:rsidRPr="00F24300">
        <w:rPr>
          <w:lang w:val="sv-SE"/>
        </w:rPr>
        <w:t>gera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sGERAN,</w:t>
      </w:r>
    </w:p>
    <w:p w14:paraId="3FDDB8C7" w14:textId="77777777" w:rsidR="009722D5" w:rsidRPr="00F24300" w:rsidRDefault="009722D5" w:rsidP="009722D5">
      <w:pPr>
        <w:pStyle w:val="PL"/>
        <w:shd w:val="clear" w:color="auto" w:fill="E6E6E6"/>
        <w:rPr>
          <w:lang w:val="sv-SE"/>
        </w:rPr>
      </w:pPr>
      <w:r w:rsidRPr="00F24300">
        <w:rPr>
          <w:lang w:val="sv-SE"/>
        </w:rPr>
        <w:tab/>
        <w:t>utra-F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38068C00" w14:textId="77777777" w:rsidR="009722D5" w:rsidRPr="00F24300" w:rsidRDefault="009722D5" w:rsidP="009722D5">
      <w:pPr>
        <w:pStyle w:val="PL"/>
        <w:shd w:val="clear" w:color="auto" w:fill="E6E6E6"/>
        <w:rPr>
          <w:lang w:val="sv-SE"/>
        </w:rPr>
      </w:pPr>
      <w:r w:rsidRPr="00F24300">
        <w:rPr>
          <w:lang w:val="sv-SE"/>
        </w:rPr>
        <w:tab/>
        <w:t>utra-T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6E35B071" w14:textId="77777777" w:rsidR="009722D5" w:rsidRPr="00F24300" w:rsidRDefault="009722D5" w:rsidP="009722D5">
      <w:pPr>
        <w:pStyle w:val="PL"/>
        <w:shd w:val="clear" w:color="auto" w:fill="E6E6E6"/>
        <w:rPr>
          <w:lang w:val="sv-SE"/>
        </w:rPr>
      </w:pPr>
      <w:r w:rsidRPr="00F24300">
        <w:rPr>
          <w:lang w:val="sv-SE"/>
        </w:rPr>
        <w:tab/>
        <w:t>cdma2000-HRP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bookmarkStart w:id="7052" w:name="OLE_LINK114"/>
      <w:bookmarkStart w:id="7053" w:name="OLE_LINK115"/>
      <w:r w:rsidRPr="00F24300">
        <w:rPr>
          <w:lang w:val="sv-SE"/>
        </w:rPr>
        <w:t>CarrierFreqCDMA2000</w:t>
      </w:r>
      <w:bookmarkEnd w:id="7052"/>
      <w:bookmarkEnd w:id="7053"/>
      <w:r w:rsidRPr="00F24300">
        <w:rPr>
          <w:lang w:val="sv-SE"/>
        </w:rPr>
        <w:t>,</w:t>
      </w:r>
    </w:p>
    <w:p w14:paraId="1CBED417" w14:textId="77777777" w:rsidR="009722D5" w:rsidRPr="00F24300" w:rsidRDefault="009722D5" w:rsidP="009722D5">
      <w:pPr>
        <w:pStyle w:val="PL"/>
        <w:shd w:val="clear" w:color="auto" w:fill="E6E6E6"/>
        <w:rPr>
          <w:lang w:val="sv-SE"/>
        </w:rPr>
      </w:pPr>
      <w:r w:rsidRPr="00F24300">
        <w:rPr>
          <w:lang w:val="sv-SE"/>
        </w:rPr>
        <w:tab/>
        <w:t>cdma2000-1xRTT</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CDMA2000,</w:t>
      </w:r>
    </w:p>
    <w:p w14:paraId="5FDB45B4" w14:textId="77777777" w:rsidR="009722D5" w:rsidRPr="00F24300" w:rsidRDefault="009722D5" w:rsidP="009722D5">
      <w:pPr>
        <w:pStyle w:val="PL"/>
        <w:shd w:val="clear" w:color="auto" w:fill="E6E6E6"/>
        <w:rPr>
          <w:lang w:val="sv-SE"/>
        </w:rPr>
      </w:pPr>
      <w:r w:rsidRPr="00F24300">
        <w:rPr>
          <w:lang w:val="sv-SE"/>
        </w:rPr>
        <w:tab/>
        <w:t>...,</w:t>
      </w:r>
    </w:p>
    <w:p w14:paraId="7A0DF1F0" w14:textId="77777777" w:rsidR="008069FE" w:rsidRPr="00F24300" w:rsidRDefault="009722D5" w:rsidP="008069FE">
      <w:pPr>
        <w:pStyle w:val="PL"/>
        <w:shd w:val="clear" w:color="auto" w:fill="E6E6E6"/>
        <w:tabs>
          <w:tab w:val="left" w:pos="4075"/>
        </w:tabs>
        <w:rPr>
          <w:lang w:val="sv-SE"/>
        </w:rPr>
      </w:pPr>
      <w:r w:rsidRPr="00F24300">
        <w:rPr>
          <w:lang w:val="sv-SE"/>
        </w:rPr>
        <w:tab/>
        <w:t>utra-TDD-r10</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ListUTRA-TDD-r10</w:t>
      </w:r>
      <w:r w:rsidR="008069FE" w:rsidRPr="00F24300">
        <w:rPr>
          <w:lang w:val="sv-SE"/>
        </w:rPr>
        <w:t>,</w:t>
      </w:r>
    </w:p>
    <w:p w14:paraId="04078571" w14:textId="77777777" w:rsidR="009722D5" w:rsidRPr="00E84BE9" w:rsidRDefault="008069FE" w:rsidP="008069FE">
      <w:pPr>
        <w:pStyle w:val="PL"/>
        <w:shd w:val="clear" w:color="auto" w:fill="E6E6E6"/>
        <w:tabs>
          <w:tab w:val="clear" w:pos="4224"/>
          <w:tab w:val="left" w:pos="4075"/>
        </w:tabs>
        <w:rPr>
          <w:lang w:val="it-IT"/>
        </w:rPr>
      </w:pPr>
      <w:r w:rsidRPr="00F24300">
        <w:rPr>
          <w:lang w:val="sv-SE"/>
        </w:rPr>
        <w:tab/>
      </w:r>
      <w:r w:rsidRPr="00E84BE9">
        <w:rPr>
          <w:lang w:val="it-IT"/>
        </w:rPr>
        <w:t>nr-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arrierInfoNR-r15</w:t>
      </w:r>
    </w:p>
    <w:p w14:paraId="2F970044" w14:textId="77777777" w:rsidR="009722D5" w:rsidRPr="00E84BE9" w:rsidRDefault="009722D5" w:rsidP="009722D5">
      <w:pPr>
        <w:pStyle w:val="PL"/>
        <w:shd w:val="clear" w:color="auto" w:fill="E6E6E6"/>
        <w:rPr>
          <w:lang w:val="it-IT"/>
        </w:rPr>
      </w:pPr>
      <w:r w:rsidRPr="00E84BE9">
        <w:rPr>
          <w:lang w:val="it-IT"/>
        </w:rPr>
        <w:t>}</w:t>
      </w:r>
    </w:p>
    <w:p w14:paraId="4EF1FDBB" w14:textId="77777777" w:rsidR="009722D5" w:rsidRPr="00E84BE9" w:rsidRDefault="009722D5" w:rsidP="009722D5">
      <w:pPr>
        <w:pStyle w:val="PL"/>
        <w:shd w:val="clear" w:color="auto" w:fill="E6E6E6"/>
        <w:rPr>
          <w:lang w:val="it-IT"/>
        </w:rPr>
      </w:pPr>
    </w:p>
    <w:p w14:paraId="349FBE49" w14:textId="77777777" w:rsidR="009722D5" w:rsidRPr="00E84BE9" w:rsidRDefault="009722D5" w:rsidP="009722D5">
      <w:pPr>
        <w:pStyle w:val="PL"/>
        <w:shd w:val="clear" w:color="auto" w:fill="E6E6E6"/>
        <w:rPr>
          <w:lang w:val="it-IT"/>
        </w:rPr>
      </w:pPr>
      <w:r w:rsidRPr="00E84BE9">
        <w:rPr>
          <w:lang w:val="it-IT"/>
        </w:rPr>
        <w:t>RedirectedCarrierInfo-v9e0 ::=</w:t>
      </w:r>
      <w:r w:rsidRPr="00E84BE9">
        <w:rPr>
          <w:lang w:val="it-IT"/>
        </w:rPr>
        <w:tab/>
      </w:r>
      <w:r w:rsidRPr="00E84BE9">
        <w:rPr>
          <w:lang w:val="it-IT"/>
        </w:rPr>
        <w:tab/>
      </w:r>
      <w:r w:rsidRPr="00E84BE9">
        <w:rPr>
          <w:lang w:val="it-IT"/>
        </w:rPr>
        <w:tab/>
        <w:t>SEQUENCE {</w:t>
      </w:r>
    </w:p>
    <w:p w14:paraId="6F53B7B4" w14:textId="77777777" w:rsidR="009722D5" w:rsidRPr="00E84BE9" w:rsidRDefault="009722D5" w:rsidP="009722D5">
      <w:pPr>
        <w:pStyle w:val="PL"/>
        <w:shd w:val="clear" w:color="auto" w:fill="E6E6E6"/>
        <w:rPr>
          <w:lang w:val="it-IT"/>
        </w:rPr>
      </w:pPr>
      <w:r w:rsidRPr="00E84BE9">
        <w:rPr>
          <w:lang w:val="it-IT"/>
        </w:rPr>
        <w:tab/>
        <w:t>eutra-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9BB75A4" w14:textId="77777777" w:rsidR="009722D5" w:rsidRPr="00E84BE9" w:rsidRDefault="009722D5" w:rsidP="009722D5">
      <w:pPr>
        <w:pStyle w:val="PL"/>
        <w:shd w:val="clear" w:color="auto" w:fill="E6E6E6"/>
        <w:rPr>
          <w:lang w:val="it-IT"/>
        </w:rPr>
      </w:pPr>
      <w:r w:rsidRPr="00E84BE9">
        <w:rPr>
          <w:lang w:val="it-IT"/>
        </w:rPr>
        <w:t>}</w:t>
      </w:r>
    </w:p>
    <w:p w14:paraId="279CFB28" w14:textId="77777777" w:rsidR="00BB7267" w:rsidRPr="00E84BE9" w:rsidRDefault="00BB7267" w:rsidP="00BB7267">
      <w:pPr>
        <w:pStyle w:val="PL"/>
        <w:shd w:val="clear" w:color="auto" w:fill="E6E6E6"/>
        <w:rPr>
          <w:lang w:val="it-IT"/>
        </w:rPr>
      </w:pPr>
    </w:p>
    <w:p w14:paraId="4C5BFAA2" w14:textId="77777777" w:rsidR="00BB7267" w:rsidRPr="00E84BE9" w:rsidRDefault="00BB7267" w:rsidP="00BB7267">
      <w:pPr>
        <w:pStyle w:val="PL"/>
        <w:shd w:val="clear" w:color="auto" w:fill="E6E6E6"/>
        <w:rPr>
          <w:lang w:val="it-IT"/>
        </w:rPr>
      </w:pPr>
      <w:r w:rsidRPr="00E84BE9">
        <w:rPr>
          <w:lang w:val="it-IT"/>
        </w:rPr>
        <w:t>RRC-InactiveConfig-r15::=</w:t>
      </w:r>
      <w:r w:rsidRPr="00E84BE9">
        <w:rPr>
          <w:lang w:val="it-IT"/>
        </w:rPr>
        <w:tab/>
      </w:r>
      <w:r w:rsidRPr="00E84BE9">
        <w:rPr>
          <w:lang w:val="it-IT"/>
        </w:rPr>
        <w:tab/>
        <w:t>SEQUENCE {</w:t>
      </w:r>
    </w:p>
    <w:p w14:paraId="7FAAEF2A" w14:textId="77777777" w:rsidR="00BB7267" w:rsidRPr="00E84BE9" w:rsidRDefault="00BB7267" w:rsidP="00BB7267">
      <w:pPr>
        <w:pStyle w:val="PL"/>
        <w:shd w:val="clear" w:color="auto" w:fill="E6E6E6"/>
        <w:rPr>
          <w:lang w:val="it-IT"/>
        </w:rPr>
      </w:pPr>
      <w:r w:rsidRPr="00E84BE9">
        <w:rPr>
          <w:lang w:val="it-IT"/>
        </w:rPr>
        <w:tab/>
        <w:t>fullI-RNTI-r15</w:t>
      </w:r>
      <w:r w:rsidRPr="00E84BE9">
        <w:rPr>
          <w:lang w:val="it-IT"/>
        </w:rPr>
        <w:tab/>
      </w:r>
      <w:r w:rsidRPr="00E84BE9">
        <w:rPr>
          <w:lang w:val="it-IT"/>
        </w:rPr>
        <w:tab/>
      </w:r>
      <w:r w:rsidRPr="00E84BE9">
        <w:rPr>
          <w:lang w:val="it-IT"/>
        </w:rPr>
        <w:tab/>
      </w:r>
      <w:r w:rsidRPr="00E84BE9">
        <w:rPr>
          <w:lang w:val="it-IT"/>
        </w:rPr>
        <w:tab/>
      </w:r>
      <w:r w:rsidRPr="00E84BE9">
        <w:rPr>
          <w:lang w:val="it-IT"/>
        </w:rPr>
        <w:tab/>
        <w:t>I-RNTI-r15,</w:t>
      </w:r>
    </w:p>
    <w:p w14:paraId="5BA6280D" w14:textId="77777777" w:rsidR="00BB7267" w:rsidRPr="002C3D36" w:rsidRDefault="00BB7267" w:rsidP="00BB7267">
      <w:pPr>
        <w:pStyle w:val="PL"/>
        <w:shd w:val="clear" w:color="auto" w:fill="E6E6E6"/>
      </w:pPr>
      <w:r w:rsidRPr="00E84BE9">
        <w:rPr>
          <w:lang w:val="it-IT"/>
        </w:rPr>
        <w:tab/>
      </w:r>
      <w:r w:rsidRPr="002C3D36">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E84BE9" w:rsidRDefault="00BB7267" w:rsidP="00BB7267">
      <w:pPr>
        <w:pStyle w:val="PL"/>
        <w:shd w:val="clear" w:color="auto" w:fill="E6E6E6"/>
        <w:rPr>
          <w:lang w:val="sv-SE"/>
        </w:rPr>
      </w:pPr>
      <w:r w:rsidRPr="002C3D36">
        <w:tab/>
      </w:r>
      <w:r w:rsidRPr="00E84BE9">
        <w:rPr>
          <w:lang w:val="sv-SE"/>
        </w:rPr>
        <w:t>periodic-RNAU-timer-r15</w:t>
      </w:r>
      <w:r w:rsidRPr="00E84BE9">
        <w:rPr>
          <w:lang w:val="sv-SE"/>
        </w:rPr>
        <w:tab/>
      </w:r>
      <w:r w:rsidRPr="00E84BE9">
        <w:rPr>
          <w:lang w:val="sv-SE"/>
        </w:rPr>
        <w:tab/>
      </w:r>
      <w:r w:rsidRPr="00E84BE9">
        <w:rPr>
          <w:lang w:val="sv-SE"/>
        </w:rPr>
        <w:tab/>
        <w:t>ENUMERATED {min5, min10, min20, min30, min60,</w:t>
      </w:r>
    </w:p>
    <w:p w14:paraId="36ACA678" w14:textId="77777777" w:rsidR="00BB7267" w:rsidRPr="002C3D36" w:rsidRDefault="00BB7267" w:rsidP="00BB7267">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50"/>
    <w:bookmarkEnd w:id="7051"/>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E84BE9" w:rsidRDefault="009722D5" w:rsidP="009722D5">
      <w:pPr>
        <w:pStyle w:val="PL"/>
        <w:shd w:val="clear" w:color="auto" w:fill="E6E6E6"/>
        <w:rPr>
          <w:lang w:val="sv-SE"/>
        </w:rPr>
      </w:pPr>
      <w:r w:rsidRPr="002C3D36">
        <w:tab/>
      </w:r>
      <w:r w:rsidRPr="00E84BE9">
        <w:rPr>
          <w:lang w:val="sv-SE"/>
        </w:rPr>
        <w:t>t3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39D9D27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746AED20"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E84BE9" w:rsidRDefault="009722D5" w:rsidP="008069FE">
      <w:pPr>
        <w:pStyle w:val="PL"/>
        <w:shd w:val="clear" w:color="auto" w:fill="E6E6E6"/>
        <w:rPr>
          <w:lang w:val="it-IT"/>
        </w:rPr>
      </w:pPr>
      <w:r w:rsidRPr="002C3D36">
        <w:tab/>
      </w:r>
      <w:r w:rsidRPr="00E84BE9">
        <w:rPr>
          <w:lang w:val="it-IT"/>
        </w:rPr>
        <w:t>]]</w:t>
      </w:r>
    </w:p>
    <w:p w14:paraId="44152222" w14:textId="77777777" w:rsidR="009722D5" w:rsidRPr="00E84BE9" w:rsidRDefault="009722D5" w:rsidP="009722D5">
      <w:pPr>
        <w:pStyle w:val="PL"/>
        <w:shd w:val="clear" w:color="auto" w:fill="E6E6E6"/>
        <w:rPr>
          <w:lang w:val="it-IT"/>
        </w:rPr>
      </w:pPr>
      <w:r w:rsidRPr="00E84BE9">
        <w:rPr>
          <w:lang w:val="it-IT"/>
        </w:rPr>
        <w:t>}</w:t>
      </w:r>
    </w:p>
    <w:p w14:paraId="79CB570D" w14:textId="77777777" w:rsidR="009722D5" w:rsidRPr="00E84BE9" w:rsidRDefault="009722D5" w:rsidP="009722D5">
      <w:pPr>
        <w:pStyle w:val="PL"/>
        <w:shd w:val="clear" w:color="auto" w:fill="E6E6E6"/>
        <w:rPr>
          <w:lang w:val="it-IT"/>
        </w:rPr>
      </w:pPr>
    </w:p>
    <w:p w14:paraId="08D792B9" w14:textId="77777777" w:rsidR="009722D5" w:rsidRPr="00E84BE9" w:rsidRDefault="009722D5" w:rsidP="009722D5">
      <w:pPr>
        <w:pStyle w:val="PL"/>
        <w:shd w:val="clear" w:color="auto" w:fill="E6E6E6"/>
        <w:rPr>
          <w:lang w:val="it-IT"/>
        </w:rPr>
      </w:pPr>
      <w:r w:rsidRPr="00E84BE9">
        <w:rPr>
          <w:lang w:val="it-IT"/>
        </w:rPr>
        <w:t>IdleModeMobilityControlInfo-v9e0 ::=</w:t>
      </w:r>
      <w:r w:rsidRPr="00E84BE9">
        <w:rPr>
          <w:lang w:val="it-IT"/>
        </w:rPr>
        <w:tab/>
        <w:t>SEQUENCE {</w:t>
      </w:r>
    </w:p>
    <w:p w14:paraId="51248691" w14:textId="77777777" w:rsidR="009722D5" w:rsidRPr="00E84BE9" w:rsidRDefault="009722D5" w:rsidP="009722D5">
      <w:pPr>
        <w:pStyle w:val="PL"/>
        <w:shd w:val="clear" w:color="auto" w:fill="E6E6E6"/>
        <w:rPr>
          <w:lang w:val="it-IT"/>
        </w:rPr>
      </w:pPr>
      <w:r w:rsidRPr="00E84BE9">
        <w:rPr>
          <w:lang w:val="it-IT"/>
        </w:rPr>
        <w:tab/>
        <w:t>freqPriorityListEUTRA-v9e0</w:t>
      </w:r>
      <w:r w:rsidRPr="00E84BE9">
        <w:rPr>
          <w:lang w:val="it-IT"/>
        </w:rPr>
        <w:tab/>
      </w:r>
      <w:r w:rsidRPr="00E84BE9">
        <w:rPr>
          <w:lang w:val="it-IT"/>
        </w:rPr>
        <w:tab/>
      </w:r>
      <w:r w:rsidRPr="00E84BE9">
        <w:rPr>
          <w:lang w:val="it-IT"/>
        </w:rPr>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E84BE9" w:rsidRDefault="009722D5" w:rsidP="009722D5">
      <w:pPr>
        <w:pStyle w:val="PL"/>
        <w:shd w:val="clear" w:color="auto" w:fill="E6E6E6"/>
        <w:rPr>
          <w:lang w:val="it-IT"/>
        </w:rPr>
      </w:pPr>
      <w:r w:rsidRPr="00E84BE9">
        <w:rPr>
          <w:lang w:val="it-IT"/>
        </w:rPr>
        <w:t>}</w:t>
      </w:r>
    </w:p>
    <w:p w14:paraId="39E4A311" w14:textId="77777777" w:rsidR="009722D5" w:rsidRPr="00E84BE9" w:rsidRDefault="009722D5" w:rsidP="009722D5">
      <w:pPr>
        <w:pStyle w:val="PL"/>
        <w:shd w:val="clear" w:color="auto" w:fill="E6E6E6"/>
        <w:rPr>
          <w:lang w:val="it-IT"/>
        </w:rPr>
      </w:pPr>
    </w:p>
    <w:p w14:paraId="135098BF" w14:textId="77777777" w:rsidR="009722D5" w:rsidRPr="00E84BE9" w:rsidRDefault="009722D5" w:rsidP="009722D5">
      <w:pPr>
        <w:pStyle w:val="PL"/>
        <w:shd w:val="clear" w:color="auto" w:fill="E6E6E6"/>
        <w:rPr>
          <w:lang w:val="it-IT"/>
        </w:rPr>
      </w:pPr>
      <w:r w:rsidRPr="00E84BE9">
        <w:rPr>
          <w:lang w:val="it-IT"/>
        </w:rPr>
        <w:t>FreqPriorityEUTRA-v9e0 ::=</w:t>
      </w:r>
      <w:r w:rsidRPr="00E84BE9">
        <w:rPr>
          <w:lang w:val="it-IT"/>
        </w:rPr>
        <w:tab/>
      </w:r>
      <w:r w:rsidRPr="00E84BE9">
        <w:rPr>
          <w:lang w:val="it-IT"/>
        </w:rPr>
        <w:tab/>
      </w:r>
      <w:r w:rsidRPr="00E84BE9">
        <w:rPr>
          <w:lang w:val="it-IT"/>
        </w:rPr>
        <w:tab/>
        <w:t>SEQUENCE {</w:t>
      </w:r>
    </w:p>
    <w:p w14:paraId="16009B80" w14:textId="77777777" w:rsidR="009722D5" w:rsidRPr="00E84BE9" w:rsidRDefault="009722D5" w:rsidP="009722D5">
      <w:pPr>
        <w:pStyle w:val="PL"/>
        <w:shd w:val="clear" w:color="auto" w:fill="E6E6E6"/>
        <w:rPr>
          <w:lang w:val="it-IT"/>
        </w:rPr>
      </w:pPr>
      <w:r w:rsidRPr="00E84BE9">
        <w:rPr>
          <w:lang w:val="it-IT"/>
        </w:rPr>
        <w:tab/>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EARFCN-max</w:t>
      </w:r>
    </w:p>
    <w:p w14:paraId="305A353F" w14:textId="77777777" w:rsidR="009722D5" w:rsidRPr="00E84BE9" w:rsidRDefault="009722D5" w:rsidP="009722D5">
      <w:pPr>
        <w:pStyle w:val="PL"/>
        <w:shd w:val="clear" w:color="auto" w:fill="E6E6E6"/>
        <w:rPr>
          <w:lang w:val="it-IT"/>
        </w:rPr>
      </w:pPr>
      <w:r w:rsidRPr="00E84BE9">
        <w:rPr>
          <w:lang w:val="it-IT"/>
        </w:rPr>
        <w:t>}</w:t>
      </w:r>
    </w:p>
    <w:p w14:paraId="0FB99120" w14:textId="77777777" w:rsidR="009722D5" w:rsidRPr="00E84BE9" w:rsidRDefault="009722D5" w:rsidP="009722D5">
      <w:pPr>
        <w:pStyle w:val="PL"/>
        <w:shd w:val="clear" w:color="auto" w:fill="E6E6E6"/>
        <w:rPr>
          <w:lang w:val="it-IT"/>
        </w:rPr>
      </w:pPr>
    </w:p>
    <w:p w14:paraId="5D0126EE" w14:textId="77777777" w:rsidR="009722D5" w:rsidRPr="00E84BE9" w:rsidRDefault="009722D5" w:rsidP="009722D5">
      <w:pPr>
        <w:pStyle w:val="PL"/>
        <w:shd w:val="clear" w:color="auto" w:fill="E6E6E6"/>
        <w:rPr>
          <w:lang w:val="it-IT"/>
        </w:rPr>
      </w:pPr>
      <w:r w:rsidRPr="00E84BE9">
        <w:rPr>
          <w:lang w:val="it-IT"/>
        </w:rPr>
        <w:t>FreqPriorityEUTRA-r12 ::=</w:t>
      </w:r>
      <w:r w:rsidRPr="00E84BE9">
        <w:rPr>
          <w:lang w:val="it-IT"/>
        </w:rPr>
        <w:tab/>
      </w:r>
      <w:r w:rsidRPr="00E84BE9">
        <w:rPr>
          <w:lang w:val="it-IT"/>
        </w:rPr>
        <w:tab/>
      </w:r>
      <w:r w:rsidRPr="00E84BE9">
        <w:rPr>
          <w:lang w:val="it-IT"/>
        </w:rPr>
        <w:tab/>
      </w:r>
      <w:r w:rsidRPr="00E84BE9">
        <w:rPr>
          <w:lang w:val="it-IT"/>
        </w:rPr>
        <w:tab/>
        <w:t>SEQUENCE {</w:t>
      </w:r>
    </w:p>
    <w:p w14:paraId="103F5C0B" w14:textId="77777777" w:rsidR="009722D5" w:rsidRPr="00E84BE9" w:rsidRDefault="009722D5" w:rsidP="009722D5">
      <w:pPr>
        <w:pStyle w:val="PL"/>
        <w:shd w:val="clear" w:color="auto" w:fill="E6E6E6"/>
        <w:rPr>
          <w:lang w:val="it-IT"/>
        </w:rPr>
      </w:pPr>
      <w:r w:rsidRPr="00E84BE9">
        <w:rPr>
          <w:lang w:val="it-IT"/>
        </w:rPr>
        <w:tab/>
        <w:t>carrierFreq-r12</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r9,</w:t>
      </w:r>
    </w:p>
    <w:p w14:paraId="69BAD4D4" w14:textId="77777777" w:rsidR="009722D5" w:rsidRPr="002C3D36" w:rsidRDefault="009722D5" w:rsidP="009722D5">
      <w:pPr>
        <w:pStyle w:val="PL"/>
        <w:shd w:val="clear" w:color="auto" w:fill="E6E6E6"/>
      </w:pPr>
      <w:r w:rsidRPr="00E84BE9">
        <w:rPr>
          <w:lang w:val="it-IT"/>
        </w:rPr>
        <w:tab/>
      </w:r>
      <w:r w:rsidRPr="002C3D36">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054" w:name="_Toc20487213"/>
      <w:bookmarkStart w:id="7055" w:name="_Toc29342508"/>
      <w:bookmarkStart w:id="7056" w:name="_Toc29343647"/>
      <w:bookmarkStart w:id="7057" w:name="_Toc36566908"/>
      <w:bookmarkStart w:id="7058" w:name="_Toc36810344"/>
      <w:bookmarkStart w:id="7059" w:name="_Toc36846708"/>
      <w:bookmarkStart w:id="7060" w:name="_Toc36939361"/>
      <w:bookmarkStart w:id="7061" w:name="_Toc37082341"/>
      <w:bookmarkStart w:id="7062" w:name="_Toc46480972"/>
      <w:bookmarkStart w:id="7063" w:name="_Toc46482206"/>
      <w:bookmarkStart w:id="7064" w:name="_Toc46483440"/>
      <w:bookmarkStart w:id="7065" w:name="_Toc76472875"/>
      <w:r w:rsidRPr="002C3D36">
        <w:t>–</w:t>
      </w:r>
      <w:r w:rsidRPr="002C3D36">
        <w:tab/>
      </w:r>
      <w:r w:rsidRPr="002C3D36">
        <w:rPr>
          <w:i/>
          <w:noProof/>
        </w:rPr>
        <w:t>RRCConnectionRequest</w:t>
      </w:r>
      <w:bookmarkEnd w:id="7054"/>
      <w:bookmarkEnd w:id="7055"/>
      <w:bookmarkEnd w:id="7056"/>
      <w:bookmarkEnd w:id="7057"/>
      <w:bookmarkEnd w:id="7058"/>
      <w:bookmarkEnd w:id="7059"/>
      <w:bookmarkEnd w:id="7060"/>
      <w:bookmarkEnd w:id="7061"/>
      <w:bookmarkEnd w:id="7062"/>
      <w:bookmarkEnd w:id="7063"/>
      <w:bookmarkEnd w:id="7064"/>
      <w:bookmarkEnd w:id="7065"/>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66" w:name="_Toc20487214"/>
      <w:bookmarkStart w:id="7067" w:name="_Toc29342509"/>
      <w:bookmarkStart w:id="7068" w:name="_Toc29343648"/>
      <w:bookmarkStart w:id="7069" w:name="_Toc36566909"/>
      <w:bookmarkStart w:id="7070" w:name="_Toc36810345"/>
      <w:bookmarkStart w:id="7071" w:name="_Toc36846709"/>
      <w:bookmarkStart w:id="7072" w:name="_Toc36939362"/>
      <w:bookmarkStart w:id="7073" w:name="_Toc37082342"/>
      <w:bookmarkStart w:id="7074" w:name="_Toc46480973"/>
      <w:bookmarkStart w:id="7075" w:name="_Toc46482207"/>
      <w:bookmarkStart w:id="7076" w:name="_Toc46483441"/>
      <w:bookmarkStart w:id="7077" w:name="_Toc76472876"/>
      <w:r w:rsidRPr="002C3D36">
        <w:t>–</w:t>
      </w:r>
      <w:r w:rsidRPr="002C3D36">
        <w:tab/>
      </w:r>
      <w:r w:rsidRPr="002C3D36">
        <w:rPr>
          <w:i/>
          <w:noProof/>
        </w:rPr>
        <w:t>RRCConnectionResume</w:t>
      </w:r>
      <w:bookmarkEnd w:id="7066"/>
      <w:bookmarkEnd w:id="7067"/>
      <w:bookmarkEnd w:id="7068"/>
      <w:bookmarkEnd w:id="7069"/>
      <w:bookmarkEnd w:id="7070"/>
      <w:bookmarkEnd w:id="7071"/>
      <w:bookmarkEnd w:id="7072"/>
      <w:bookmarkEnd w:id="7073"/>
      <w:bookmarkEnd w:id="7074"/>
      <w:bookmarkEnd w:id="7075"/>
      <w:bookmarkEnd w:id="7076"/>
      <w:bookmarkEnd w:id="7077"/>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F24300" w:rsidRDefault="008A4495" w:rsidP="009722D5">
      <w:pPr>
        <w:pStyle w:val="PL"/>
        <w:shd w:val="clear" w:color="auto" w:fill="E6E6E6"/>
        <w:rPr>
          <w:lang w:val="sv-SE"/>
        </w:rPr>
      </w:pPr>
      <w:r w:rsidRPr="002C3D36">
        <w:tab/>
      </w:r>
      <w:r w:rsidRPr="002C3D36">
        <w:tab/>
      </w:r>
      <w:r w:rsidRPr="002C3D36">
        <w:tab/>
      </w:r>
      <w:r w:rsidRPr="00F24300">
        <w:rPr>
          <w:lang w:val="sv-SE"/>
        </w:rPr>
        <w:t>spare3</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4F216AB8" w14:textId="77777777" w:rsidR="009722D5" w:rsidRPr="00F24300" w:rsidRDefault="008A4495" w:rsidP="009722D5">
      <w:pPr>
        <w:pStyle w:val="PL"/>
        <w:shd w:val="clear" w:color="auto" w:fill="E6E6E6"/>
        <w:rPr>
          <w:lang w:val="sv-SE"/>
        </w:rPr>
      </w:pPr>
      <w:r w:rsidRPr="00F24300">
        <w:rPr>
          <w:lang w:val="sv-SE"/>
        </w:rPr>
        <w:tab/>
      </w:r>
      <w:r w:rsidRPr="00F24300">
        <w:rPr>
          <w:lang w:val="sv-SE"/>
        </w:rPr>
        <w:tab/>
      </w:r>
      <w:r w:rsidRPr="00F24300">
        <w:rPr>
          <w:lang w:val="sv-SE"/>
        </w:rPr>
        <w:tab/>
        <w:t>spare2</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007EC36"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t>spare1</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AFDA583"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078" w:name="_Toc20487215"/>
      <w:bookmarkStart w:id="7079" w:name="_Toc29342510"/>
      <w:bookmarkStart w:id="7080" w:name="_Toc29343649"/>
      <w:bookmarkStart w:id="7081" w:name="_Toc36566910"/>
      <w:bookmarkStart w:id="7082" w:name="_Toc36810346"/>
      <w:bookmarkStart w:id="7083" w:name="_Toc36846710"/>
      <w:bookmarkStart w:id="7084" w:name="_Toc36939363"/>
      <w:bookmarkStart w:id="7085" w:name="_Toc37082343"/>
      <w:bookmarkStart w:id="7086" w:name="_Toc46480974"/>
      <w:bookmarkStart w:id="7087" w:name="_Toc46482208"/>
      <w:bookmarkStart w:id="7088" w:name="_Toc46483442"/>
      <w:bookmarkStart w:id="7089" w:name="_Toc76472877"/>
      <w:r w:rsidRPr="002C3D36">
        <w:t>–</w:t>
      </w:r>
      <w:r w:rsidRPr="002C3D36">
        <w:tab/>
      </w:r>
      <w:r w:rsidRPr="002C3D36">
        <w:rPr>
          <w:i/>
          <w:noProof/>
        </w:rPr>
        <w:t>RRCConnectionResumeComplete</w:t>
      </w:r>
      <w:bookmarkEnd w:id="7078"/>
      <w:bookmarkEnd w:id="7079"/>
      <w:bookmarkEnd w:id="7080"/>
      <w:bookmarkEnd w:id="7081"/>
      <w:bookmarkEnd w:id="7082"/>
      <w:bookmarkEnd w:id="7083"/>
      <w:bookmarkEnd w:id="7084"/>
      <w:bookmarkEnd w:id="7085"/>
      <w:bookmarkEnd w:id="7086"/>
      <w:bookmarkEnd w:id="7087"/>
      <w:bookmarkEnd w:id="7088"/>
      <w:bookmarkEnd w:id="7089"/>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090" w:name="_Toc20487216"/>
      <w:bookmarkStart w:id="7091" w:name="_Toc29342511"/>
      <w:bookmarkStart w:id="7092" w:name="_Toc29343650"/>
      <w:bookmarkStart w:id="7093" w:name="_Toc36566911"/>
      <w:bookmarkStart w:id="7094" w:name="_Toc36810347"/>
      <w:bookmarkStart w:id="7095" w:name="_Toc36846711"/>
      <w:bookmarkStart w:id="7096" w:name="_Toc36939364"/>
      <w:bookmarkStart w:id="7097" w:name="_Toc37082344"/>
      <w:bookmarkStart w:id="7098" w:name="_Toc46480975"/>
      <w:bookmarkStart w:id="7099" w:name="_Toc46482209"/>
      <w:bookmarkStart w:id="7100" w:name="_Toc46483443"/>
      <w:bookmarkStart w:id="7101" w:name="_Toc76472878"/>
      <w:r w:rsidRPr="002C3D36">
        <w:t>–</w:t>
      </w:r>
      <w:r w:rsidRPr="002C3D36">
        <w:tab/>
      </w:r>
      <w:r w:rsidRPr="002C3D36">
        <w:rPr>
          <w:i/>
          <w:noProof/>
        </w:rPr>
        <w:t>RRCConnectionResumeRequest</w:t>
      </w:r>
      <w:bookmarkEnd w:id="7090"/>
      <w:bookmarkEnd w:id="7091"/>
      <w:bookmarkEnd w:id="7092"/>
      <w:bookmarkEnd w:id="7093"/>
      <w:bookmarkEnd w:id="7094"/>
      <w:bookmarkEnd w:id="7095"/>
      <w:bookmarkEnd w:id="7096"/>
      <w:bookmarkEnd w:id="7097"/>
      <w:bookmarkEnd w:id="7098"/>
      <w:bookmarkEnd w:id="7099"/>
      <w:bookmarkEnd w:id="7100"/>
      <w:bookmarkEnd w:id="7101"/>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102" w:name="_Toc20487217"/>
      <w:bookmarkStart w:id="7103" w:name="_Toc29342512"/>
      <w:bookmarkStart w:id="7104" w:name="_Toc29343651"/>
      <w:bookmarkStart w:id="7105" w:name="_Toc36566912"/>
      <w:bookmarkStart w:id="7106" w:name="_Toc36810348"/>
      <w:bookmarkStart w:id="7107" w:name="_Toc36846712"/>
      <w:bookmarkStart w:id="7108" w:name="_Toc36939365"/>
      <w:bookmarkStart w:id="7109" w:name="_Toc37082345"/>
      <w:bookmarkStart w:id="7110" w:name="_Toc46480976"/>
      <w:bookmarkStart w:id="7111" w:name="_Toc46482210"/>
      <w:bookmarkStart w:id="7112" w:name="_Toc46483444"/>
      <w:bookmarkStart w:id="7113" w:name="_Toc76472879"/>
      <w:r w:rsidRPr="002C3D36">
        <w:t>–</w:t>
      </w:r>
      <w:r w:rsidRPr="002C3D36">
        <w:tab/>
      </w:r>
      <w:r w:rsidRPr="002C3D36">
        <w:rPr>
          <w:i/>
          <w:noProof/>
        </w:rPr>
        <w:t>RRCConnectionSetup</w:t>
      </w:r>
      <w:bookmarkEnd w:id="7102"/>
      <w:bookmarkEnd w:id="7103"/>
      <w:bookmarkEnd w:id="7104"/>
      <w:bookmarkEnd w:id="7105"/>
      <w:bookmarkEnd w:id="7106"/>
      <w:bookmarkEnd w:id="7107"/>
      <w:bookmarkEnd w:id="7108"/>
      <w:bookmarkEnd w:id="7109"/>
      <w:bookmarkEnd w:id="7110"/>
      <w:bookmarkEnd w:id="7111"/>
      <w:bookmarkEnd w:id="7112"/>
      <w:bookmarkEnd w:id="7113"/>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7D1B7A2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22AA42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58E75E0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3F0F1CC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1D060F4" w14:textId="77777777" w:rsidR="009722D5" w:rsidRPr="002C3D36" w:rsidRDefault="009722D5" w:rsidP="009722D5">
      <w:pPr>
        <w:pStyle w:val="PL"/>
        <w:shd w:val="clear" w:color="auto" w:fill="E6E6E6"/>
      </w:pPr>
      <w:r w:rsidRPr="00E84BE9">
        <w:rPr>
          <w:lang w:val="it-IT"/>
        </w:rPr>
        <w:tab/>
      </w:r>
      <w:r w:rsidRPr="002C3D36">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114" w:name="_Toc20487218"/>
      <w:bookmarkStart w:id="7115" w:name="_Toc29342513"/>
      <w:bookmarkStart w:id="7116" w:name="_Toc29343652"/>
      <w:bookmarkStart w:id="7117" w:name="_Toc36566913"/>
      <w:bookmarkStart w:id="7118" w:name="_Toc36810349"/>
      <w:bookmarkStart w:id="7119" w:name="_Toc36846713"/>
      <w:bookmarkStart w:id="7120" w:name="_Toc36939366"/>
      <w:bookmarkStart w:id="7121" w:name="_Toc37082346"/>
      <w:bookmarkStart w:id="7122" w:name="_Toc46480977"/>
      <w:bookmarkStart w:id="7123" w:name="_Toc46482211"/>
      <w:bookmarkStart w:id="7124" w:name="_Toc46483445"/>
      <w:bookmarkStart w:id="7125" w:name="_Toc76472880"/>
      <w:r w:rsidRPr="002C3D36">
        <w:t>–</w:t>
      </w:r>
      <w:r w:rsidRPr="002C3D36">
        <w:tab/>
      </w:r>
      <w:r w:rsidRPr="002C3D36">
        <w:rPr>
          <w:i/>
          <w:noProof/>
        </w:rPr>
        <w:t>RRCConnectionSetupComplete</w:t>
      </w:r>
      <w:bookmarkEnd w:id="7114"/>
      <w:bookmarkEnd w:id="7115"/>
      <w:bookmarkEnd w:id="7116"/>
      <w:bookmarkEnd w:id="7117"/>
      <w:bookmarkEnd w:id="7118"/>
      <w:bookmarkEnd w:id="7119"/>
      <w:bookmarkEnd w:id="7120"/>
      <w:bookmarkEnd w:id="7121"/>
      <w:bookmarkEnd w:id="7122"/>
      <w:bookmarkEnd w:id="7123"/>
      <w:bookmarkEnd w:id="7124"/>
      <w:bookmarkEnd w:id="7125"/>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AC6DBF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126" w:name="_Toc20487219"/>
      <w:bookmarkStart w:id="7127" w:name="_Toc29342514"/>
      <w:bookmarkStart w:id="7128" w:name="_Toc29343653"/>
      <w:bookmarkStart w:id="7129" w:name="_Toc36566914"/>
      <w:bookmarkStart w:id="7130" w:name="_Toc36810350"/>
      <w:bookmarkStart w:id="7131" w:name="_Toc36846714"/>
      <w:bookmarkStart w:id="7132" w:name="_Toc36939367"/>
      <w:bookmarkStart w:id="7133" w:name="_Toc37082347"/>
      <w:bookmarkStart w:id="7134" w:name="_Toc46480978"/>
      <w:bookmarkStart w:id="7135" w:name="_Toc46482212"/>
      <w:bookmarkStart w:id="7136" w:name="_Toc46483446"/>
      <w:bookmarkStart w:id="7137" w:name="_Toc76472881"/>
      <w:r w:rsidRPr="002C3D36">
        <w:t>–</w:t>
      </w:r>
      <w:r w:rsidRPr="002C3D36">
        <w:tab/>
      </w:r>
      <w:r w:rsidRPr="002C3D36">
        <w:rPr>
          <w:i/>
          <w:noProof/>
        </w:rPr>
        <w:t>RRCEarlyDataComplete</w:t>
      </w:r>
      <w:bookmarkEnd w:id="7126"/>
      <w:bookmarkEnd w:id="7127"/>
      <w:bookmarkEnd w:id="7128"/>
      <w:bookmarkEnd w:id="7129"/>
      <w:bookmarkEnd w:id="7130"/>
      <w:bookmarkEnd w:id="7131"/>
      <w:bookmarkEnd w:id="7132"/>
      <w:bookmarkEnd w:id="7133"/>
      <w:bookmarkEnd w:id="7134"/>
      <w:bookmarkEnd w:id="7135"/>
      <w:bookmarkEnd w:id="7136"/>
      <w:bookmarkEnd w:id="7137"/>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E84BE9" w:rsidRDefault="002E2F4B" w:rsidP="002E2F4B">
      <w:pPr>
        <w:pStyle w:val="PL"/>
        <w:shd w:val="clear" w:color="auto" w:fill="E6E6E6"/>
        <w:rPr>
          <w:lang w:val="sv-SE"/>
        </w:rPr>
      </w:pPr>
      <w:r w:rsidRPr="002C3D36">
        <w:tab/>
      </w:r>
      <w:r w:rsidRPr="00E84BE9">
        <w:rPr>
          <w:lang w:val="sv-SE"/>
        </w:rPr>
        <w:t>eutra-r15</w:t>
      </w:r>
      <w:r w:rsidRPr="00E84BE9">
        <w:rPr>
          <w:lang w:val="sv-SE"/>
        </w:rPr>
        <w:tab/>
      </w:r>
      <w:r w:rsidR="00521E63" w:rsidRPr="00E84BE9">
        <w:rPr>
          <w:lang w:val="sv-SE"/>
        </w:rPr>
        <w:tab/>
      </w:r>
      <w:r w:rsidRPr="00E84BE9">
        <w:rPr>
          <w:lang w:val="sv-SE"/>
        </w:rPr>
        <w:tab/>
      </w:r>
      <w:r w:rsidRPr="00E84BE9">
        <w:rPr>
          <w:lang w:val="sv-SE"/>
        </w:rPr>
        <w:tab/>
      </w:r>
      <w:r w:rsidRPr="00E84BE9">
        <w:rPr>
          <w:lang w:val="sv-SE"/>
        </w:rPr>
        <w:tab/>
        <w:t>ARFCN-ValueEUTRA-r9,</w:t>
      </w:r>
    </w:p>
    <w:p w14:paraId="0B0AD81B" w14:textId="77777777" w:rsidR="002E2F4B" w:rsidRPr="00E84BE9" w:rsidRDefault="002E2F4B" w:rsidP="002E2F4B">
      <w:pPr>
        <w:pStyle w:val="PL"/>
        <w:shd w:val="clear" w:color="auto" w:fill="E6E6E6"/>
        <w:rPr>
          <w:lang w:val="sv-SE"/>
        </w:rPr>
      </w:pPr>
      <w:r w:rsidRPr="00E84BE9">
        <w:rPr>
          <w:lang w:val="sv-SE"/>
        </w:rPr>
        <w:tab/>
        <w:t>geran-r15</w:t>
      </w:r>
      <w:r w:rsidRPr="00E84BE9">
        <w:rPr>
          <w:lang w:val="sv-SE"/>
        </w:rPr>
        <w:tab/>
      </w:r>
      <w:r w:rsidRPr="00E84BE9">
        <w:rPr>
          <w:lang w:val="sv-SE"/>
        </w:rPr>
        <w:tab/>
      </w:r>
      <w:r w:rsidR="00521E63" w:rsidRPr="00E84BE9">
        <w:rPr>
          <w:lang w:val="sv-SE"/>
        </w:rPr>
        <w:tab/>
      </w:r>
      <w:r w:rsidRPr="00E84BE9">
        <w:rPr>
          <w:lang w:val="sv-SE"/>
        </w:rPr>
        <w:tab/>
      </w:r>
      <w:r w:rsidRPr="00E84BE9">
        <w:rPr>
          <w:lang w:val="sv-SE"/>
        </w:rPr>
        <w:tab/>
        <w:t>CarrierFreqsGERAN,</w:t>
      </w:r>
    </w:p>
    <w:p w14:paraId="3A114A2B" w14:textId="77777777" w:rsidR="002E2F4B" w:rsidRPr="00E84BE9" w:rsidRDefault="002E2F4B" w:rsidP="002E2F4B">
      <w:pPr>
        <w:pStyle w:val="PL"/>
        <w:shd w:val="clear" w:color="auto" w:fill="E6E6E6"/>
        <w:rPr>
          <w:lang w:val="sv-SE"/>
        </w:rPr>
      </w:pPr>
      <w:r w:rsidRPr="00E84BE9">
        <w:rPr>
          <w:lang w:val="sv-SE"/>
        </w:rPr>
        <w:tab/>
        <w:t>utra-FDD-r15</w:t>
      </w:r>
      <w:r w:rsidRPr="00E84BE9">
        <w:rPr>
          <w:lang w:val="sv-SE"/>
        </w:rPr>
        <w:tab/>
      </w:r>
      <w:r w:rsidRPr="00E84BE9">
        <w:rPr>
          <w:lang w:val="sv-SE"/>
        </w:rPr>
        <w:tab/>
      </w:r>
      <w:r w:rsidR="00521E63" w:rsidRPr="00E84BE9">
        <w:rPr>
          <w:lang w:val="sv-SE"/>
        </w:rPr>
        <w:tab/>
      </w:r>
      <w:r w:rsidRPr="00E84BE9">
        <w:rPr>
          <w:lang w:val="sv-SE"/>
        </w:rPr>
        <w:tab/>
        <w:t>ARFCN-ValueUTRA,</w:t>
      </w:r>
    </w:p>
    <w:p w14:paraId="44571C9A" w14:textId="77777777" w:rsidR="002E2F4B" w:rsidRPr="00E84BE9" w:rsidRDefault="002E2F4B" w:rsidP="002E2F4B">
      <w:pPr>
        <w:pStyle w:val="PL"/>
        <w:shd w:val="clear" w:color="auto" w:fill="E6E6E6"/>
        <w:rPr>
          <w:lang w:val="sv-SE"/>
        </w:rPr>
      </w:pPr>
      <w:r w:rsidRPr="00E84BE9">
        <w:rPr>
          <w:lang w:val="sv-SE"/>
        </w:rPr>
        <w:tab/>
        <w:t>cdma2000-HRPD-r15</w:t>
      </w:r>
      <w:r w:rsidRPr="00E84BE9">
        <w:rPr>
          <w:lang w:val="sv-SE"/>
        </w:rPr>
        <w:tab/>
      </w:r>
      <w:r w:rsidRPr="00E84BE9">
        <w:rPr>
          <w:lang w:val="sv-SE"/>
        </w:rPr>
        <w:tab/>
      </w:r>
      <w:r w:rsidR="00521E63" w:rsidRPr="00E84BE9">
        <w:rPr>
          <w:lang w:val="sv-SE"/>
        </w:rPr>
        <w:tab/>
      </w:r>
      <w:r w:rsidRPr="00E84BE9">
        <w:rPr>
          <w:lang w:val="sv-SE"/>
        </w:rPr>
        <w:t>CarrierFreqCDMA2000,</w:t>
      </w:r>
    </w:p>
    <w:p w14:paraId="5CF116A3" w14:textId="77777777" w:rsidR="002E2F4B" w:rsidRPr="00E84BE9" w:rsidRDefault="002E2F4B" w:rsidP="002E2F4B">
      <w:pPr>
        <w:pStyle w:val="PL"/>
        <w:shd w:val="clear" w:color="auto" w:fill="E6E6E6"/>
        <w:rPr>
          <w:lang w:val="sv-SE"/>
        </w:rPr>
      </w:pPr>
      <w:r w:rsidRPr="00E84BE9">
        <w:rPr>
          <w:lang w:val="sv-SE"/>
        </w:rPr>
        <w:tab/>
        <w:t>cdma2000-1xRTT-r15</w:t>
      </w:r>
      <w:r w:rsidRPr="00E84BE9">
        <w:rPr>
          <w:lang w:val="sv-SE"/>
        </w:rPr>
        <w:tab/>
      </w:r>
      <w:r w:rsidR="00521E63" w:rsidRPr="00E84BE9">
        <w:rPr>
          <w:lang w:val="sv-SE"/>
        </w:rPr>
        <w:tab/>
      </w:r>
      <w:r w:rsidRPr="00E84BE9">
        <w:rPr>
          <w:lang w:val="sv-SE"/>
        </w:rPr>
        <w:tab/>
        <w:t>CarrierFreqCDMA2000,</w:t>
      </w:r>
    </w:p>
    <w:p w14:paraId="27FE4B20" w14:textId="77777777" w:rsidR="002E2F4B" w:rsidRPr="00E84BE9" w:rsidRDefault="002E2F4B" w:rsidP="002E2F4B">
      <w:pPr>
        <w:pStyle w:val="PL"/>
        <w:shd w:val="clear" w:color="auto" w:fill="E6E6E6"/>
        <w:tabs>
          <w:tab w:val="clear" w:pos="4224"/>
          <w:tab w:val="left" w:pos="4075"/>
        </w:tabs>
        <w:rPr>
          <w:lang w:val="sv-SE" w:eastAsia="zh-CN"/>
        </w:rPr>
      </w:pPr>
      <w:r w:rsidRPr="00E84BE9">
        <w:rPr>
          <w:lang w:val="sv-SE" w:eastAsia="zh-CN"/>
        </w:rPr>
        <w:tab/>
      </w:r>
      <w:r w:rsidRPr="00E84BE9">
        <w:rPr>
          <w:lang w:val="sv-SE"/>
        </w:rPr>
        <w:t>utra-TDD</w:t>
      </w:r>
      <w:r w:rsidRPr="00E84BE9">
        <w:rPr>
          <w:lang w:val="sv-SE" w:eastAsia="zh-CN"/>
        </w:rPr>
        <w:t>-r15</w:t>
      </w:r>
      <w:r w:rsidRPr="00E84BE9">
        <w:rPr>
          <w:lang w:val="sv-SE"/>
        </w:rPr>
        <w:tab/>
      </w:r>
      <w:r w:rsidRPr="00E84BE9">
        <w:rPr>
          <w:lang w:val="sv-SE"/>
        </w:rPr>
        <w:tab/>
      </w:r>
      <w:r w:rsidRPr="00E84BE9">
        <w:rPr>
          <w:lang w:val="sv-SE"/>
        </w:rPr>
        <w:tab/>
      </w:r>
      <w:r w:rsidR="00521E63" w:rsidRPr="00E84BE9">
        <w:rPr>
          <w:lang w:val="sv-SE"/>
        </w:rPr>
        <w:tab/>
      </w:r>
      <w:r w:rsidRPr="00E84BE9">
        <w:rPr>
          <w:lang w:val="sv-SE" w:eastAsia="zh-CN"/>
        </w:rPr>
        <w:t>CarrierFreqListUTRA</w:t>
      </w:r>
      <w:r w:rsidRPr="00E84BE9">
        <w:rPr>
          <w:lang w:val="sv-SE"/>
        </w:rPr>
        <w:t>-TDD</w:t>
      </w:r>
      <w:r w:rsidRPr="00E84BE9">
        <w:rPr>
          <w:lang w:val="sv-SE"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138" w:name="_Toc20487220"/>
      <w:bookmarkStart w:id="7139" w:name="_Toc29342515"/>
      <w:bookmarkStart w:id="7140" w:name="_Toc29343654"/>
      <w:bookmarkStart w:id="7141" w:name="_Toc36566915"/>
      <w:bookmarkStart w:id="7142" w:name="_Toc36810351"/>
      <w:bookmarkStart w:id="7143" w:name="_Toc36846715"/>
      <w:bookmarkStart w:id="7144" w:name="_Toc36939368"/>
      <w:bookmarkStart w:id="7145" w:name="_Toc37082348"/>
      <w:bookmarkStart w:id="7146" w:name="_Toc46480979"/>
      <w:bookmarkStart w:id="7147" w:name="_Toc46482213"/>
      <w:bookmarkStart w:id="7148" w:name="_Toc46483447"/>
      <w:bookmarkStart w:id="7149" w:name="_Toc76472882"/>
      <w:r w:rsidRPr="002C3D36">
        <w:t>–</w:t>
      </w:r>
      <w:r w:rsidRPr="002C3D36">
        <w:tab/>
      </w:r>
      <w:r w:rsidRPr="002C3D36">
        <w:rPr>
          <w:i/>
          <w:noProof/>
        </w:rPr>
        <w:t>RRCEarlyDataRequest</w:t>
      </w:r>
      <w:bookmarkEnd w:id="7138"/>
      <w:bookmarkEnd w:id="7139"/>
      <w:bookmarkEnd w:id="7140"/>
      <w:bookmarkEnd w:id="7141"/>
      <w:bookmarkEnd w:id="7142"/>
      <w:bookmarkEnd w:id="7143"/>
      <w:bookmarkEnd w:id="7144"/>
      <w:bookmarkEnd w:id="7145"/>
      <w:bookmarkEnd w:id="7146"/>
      <w:bookmarkEnd w:id="7147"/>
      <w:bookmarkEnd w:id="7148"/>
      <w:bookmarkEnd w:id="7149"/>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50"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51" w:name="_Hlk21360228"/>
      <w:r w:rsidRPr="002C3D36">
        <w:t>establishmentCause-r16</w:t>
      </w:r>
      <w:bookmarkEnd w:id="7151"/>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50"/>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52"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52"/>
    </w:tbl>
    <w:p w14:paraId="488DB06B" w14:textId="77777777" w:rsidR="002E2F4B" w:rsidRPr="002C3D36" w:rsidRDefault="002E2F4B" w:rsidP="009722D5"/>
    <w:p w14:paraId="7EB5DC4C" w14:textId="77777777" w:rsidR="009722D5" w:rsidRPr="002C3D36" w:rsidRDefault="009722D5" w:rsidP="009722D5">
      <w:pPr>
        <w:pStyle w:val="Heading4"/>
      </w:pPr>
      <w:bookmarkStart w:id="7153" w:name="_Toc20487221"/>
      <w:bookmarkStart w:id="7154" w:name="_Toc29342516"/>
      <w:bookmarkStart w:id="7155" w:name="_Toc29343655"/>
      <w:bookmarkStart w:id="7156" w:name="_Toc36566916"/>
      <w:bookmarkStart w:id="7157" w:name="_Toc36810352"/>
      <w:bookmarkStart w:id="7158" w:name="_Toc36846716"/>
      <w:bookmarkStart w:id="7159" w:name="_Toc36939369"/>
      <w:bookmarkStart w:id="7160" w:name="_Toc37082349"/>
      <w:bookmarkStart w:id="7161" w:name="_Toc46480980"/>
      <w:bookmarkStart w:id="7162" w:name="_Toc46482214"/>
      <w:bookmarkStart w:id="7163" w:name="_Toc46483448"/>
      <w:bookmarkStart w:id="7164" w:name="_Toc76472883"/>
      <w:r w:rsidRPr="002C3D36">
        <w:t>–</w:t>
      </w:r>
      <w:r w:rsidRPr="002C3D36">
        <w:tab/>
      </w:r>
      <w:r w:rsidRPr="002C3D36">
        <w:rPr>
          <w:i/>
          <w:noProof/>
        </w:rPr>
        <w:t>SCGFailureInformation</w:t>
      </w:r>
      <w:bookmarkEnd w:id="7153"/>
      <w:bookmarkEnd w:id="7154"/>
      <w:bookmarkEnd w:id="7155"/>
      <w:bookmarkEnd w:id="7156"/>
      <w:bookmarkEnd w:id="7157"/>
      <w:bookmarkEnd w:id="7158"/>
      <w:bookmarkEnd w:id="7159"/>
      <w:bookmarkEnd w:id="7160"/>
      <w:bookmarkEnd w:id="7161"/>
      <w:bookmarkEnd w:id="7162"/>
      <w:bookmarkEnd w:id="7163"/>
      <w:bookmarkEnd w:id="7164"/>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17E6A6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165" w:name="_Toc20487222"/>
      <w:bookmarkStart w:id="7166" w:name="_Toc29342517"/>
      <w:bookmarkStart w:id="7167" w:name="_Toc29343656"/>
      <w:bookmarkStart w:id="7168" w:name="_Toc36566917"/>
      <w:bookmarkStart w:id="7169" w:name="_Toc36810353"/>
      <w:bookmarkStart w:id="7170" w:name="_Toc36846717"/>
      <w:bookmarkStart w:id="7171" w:name="_Toc36939370"/>
      <w:bookmarkStart w:id="7172" w:name="_Toc37082350"/>
      <w:bookmarkStart w:id="7173" w:name="_Toc46480981"/>
      <w:bookmarkStart w:id="7174" w:name="_Toc46482215"/>
      <w:bookmarkStart w:id="7175" w:name="_Toc46483449"/>
      <w:bookmarkStart w:id="7176" w:name="_Toc76472884"/>
      <w:r w:rsidRPr="002C3D36">
        <w:t>–</w:t>
      </w:r>
      <w:r w:rsidRPr="002C3D36">
        <w:tab/>
      </w:r>
      <w:r w:rsidRPr="002C3D36">
        <w:rPr>
          <w:i/>
          <w:noProof/>
        </w:rPr>
        <w:t>SCGFailureInformationNR</w:t>
      </w:r>
      <w:bookmarkEnd w:id="7165"/>
      <w:bookmarkEnd w:id="7166"/>
      <w:bookmarkEnd w:id="7167"/>
      <w:bookmarkEnd w:id="7168"/>
      <w:bookmarkEnd w:id="7169"/>
      <w:bookmarkEnd w:id="7170"/>
      <w:bookmarkEnd w:id="7171"/>
      <w:bookmarkEnd w:id="7172"/>
      <w:bookmarkEnd w:id="7173"/>
      <w:bookmarkEnd w:id="7174"/>
      <w:bookmarkEnd w:id="7175"/>
      <w:bookmarkEnd w:id="7176"/>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F24300" w:rsidRDefault="008A28B3" w:rsidP="008A28B3">
      <w:pPr>
        <w:pStyle w:val="PL"/>
        <w:shd w:val="clear" w:color="auto" w:fill="E6E6E6"/>
        <w:rPr>
          <w:lang w:val="sv-SE"/>
        </w:rPr>
      </w:pPr>
      <w:r w:rsidRPr="002C3D36">
        <w:tab/>
      </w:r>
      <w:r w:rsidRPr="002C3D36">
        <w:tab/>
      </w:r>
      <w:r w:rsidRPr="002C3D36">
        <w:tab/>
      </w:r>
      <w:r w:rsidRPr="00F24300">
        <w:rPr>
          <w:lang w:val="sv-SE"/>
        </w:rPr>
        <w:t>spare3 NULL, spare2 NULL, spare1 NULL</w:t>
      </w:r>
    </w:p>
    <w:p w14:paraId="33255FE8" w14:textId="77777777" w:rsidR="008A28B3" w:rsidRPr="002C3D36" w:rsidRDefault="008A28B3" w:rsidP="008A28B3">
      <w:pPr>
        <w:pStyle w:val="PL"/>
        <w:shd w:val="clear" w:color="auto" w:fill="E6E6E6"/>
      </w:pPr>
      <w:r w:rsidRPr="00F24300">
        <w:rPr>
          <w:lang w:val="sv-SE"/>
        </w:rPr>
        <w:tab/>
      </w:r>
      <w:r w:rsidRPr="00F24300">
        <w:rPr>
          <w:lang w:val="sv-SE"/>
        </w:rPr>
        <w:tab/>
      </w:r>
      <w:r w:rsidRPr="002C3D36">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177" w:name="_Toc20487223"/>
      <w:bookmarkStart w:id="7178" w:name="_Toc29342518"/>
      <w:bookmarkStart w:id="7179" w:name="_Toc29343657"/>
      <w:bookmarkStart w:id="7180" w:name="_Toc36566918"/>
      <w:bookmarkStart w:id="7181" w:name="_Toc36810354"/>
      <w:bookmarkStart w:id="7182" w:name="_Toc36846718"/>
      <w:bookmarkStart w:id="7183" w:name="_Toc36939371"/>
      <w:bookmarkStart w:id="7184" w:name="_Toc37082351"/>
      <w:bookmarkStart w:id="7185" w:name="_Toc46480982"/>
      <w:bookmarkStart w:id="7186" w:name="_Toc46482216"/>
      <w:bookmarkStart w:id="7187" w:name="_Toc46483450"/>
      <w:bookmarkStart w:id="7188" w:name="_Toc76472885"/>
      <w:r w:rsidRPr="002C3D36">
        <w:t>–</w:t>
      </w:r>
      <w:r w:rsidRPr="002C3D36">
        <w:tab/>
      </w:r>
      <w:r w:rsidRPr="002C3D36">
        <w:rPr>
          <w:i/>
        </w:rPr>
        <w:t>SCPTMConfiguration</w:t>
      </w:r>
      <w:bookmarkEnd w:id="7177"/>
      <w:bookmarkEnd w:id="7178"/>
      <w:bookmarkEnd w:id="7179"/>
      <w:bookmarkEnd w:id="7180"/>
      <w:bookmarkEnd w:id="7181"/>
      <w:bookmarkEnd w:id="7182"/>
      <w:bookmarkEnd w:id="7183"/>
      <w:bookmarkEnd w:id="7184"/>
      <w:bookmarkEnd w:id="7185"/>
      <w:bookmarkEnd w:id="7186"/>
      <w:bookmarkEnd w:id="7187"/>
      <w:bookmarkEnd w:id="7188"/>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65pt;height:15.4pt" o:ole="">
                  <v:imagedata r:id="rId235" o:title=""/>
                </v:shape>
                <o:OLEObject Type="Embed" ProgID="Equation.3" ShapeID="_x0000_i1135" DrawAspect="Content" ObjectID="_1695018963" r:id="rId236"/>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189" w:name="_Toc20487224"/>
      <w:bookmarkStart w:id="7190" w:name="_Toc29342519"/>
      <w:bookmarkStart w:id="7191" w:name="_Toc29343658"/>
      <w:bookmarkStart w:id="7192" w:name="_Toc36566919"/>
      <w:bookmarkStart w:id="7193" w:name="_Toc36810355"/>
      <w:bookmarkStart w:id="7194" w:name="_Toc36846719"/>
      <w:bookmarkStart w:id="7195" w:name="_Toc36939372"/>
      <w:bookmarkStart w:id="7196" w:name="_Toc37082352"/>
      <w:bookmarkStart w:id="7197" w:name="_Toc46480983"/>
      <w:bookmarkStart w:id="7198" w:name="_Toc46482217"/>
      <w:bookmarkStart w:id="7199" w:name="_Toc46483451"/>
      <w:bookmarkStart w:id="7200" w:name="_Toc76472886"/>
      <w:r w:rsidRPr="002C3D36">
        <w:t>–</w:t>
      </w:r>
      <w:r w:rsidRPr="002C3D36">
        <w:tab/>
      </w:r>
      <w:r w:rsidRPr="002C3D36">
        <w:rPr>
          <w:i/>
        </w:rPr>
        <w:t>SCPTMConfiguration-BR</w:t>
      </w:r>
      <w:bookmarkEnd w:id="7189"/>
      <w:bookmarkEnd w:id="7190"/>
      <w:bookmarkEnd w:id="7191"/>
      <w:bookmarkEnd w:id="7192"/>
      <w:bookmarkEnd w:id="7193"/>
      <w:bookmarkEnd w:id="7194"/>
      <w:bookmarkEnd w:id="7195"/>
      <w:bookmarkEnd w:id="7196"/>
      <w:bookmarkEnd w:id="7197"/>
      <w:bookmarkEnd w:id="7198"/>
      <w:bookmarkEnd w:id="7199"/>
      <w:bookmarkEnd w:id="7200"/>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65pt;height:15.4pt" o:ole="">
                  <v:imagedata r:id="rId235" o:title=""/>
                </v:shape>
                <o:OLEObject Type="Embed" ProgID="Equation.3" ShapeID="_x0000_i1136" DrawAspect="Content" ObjectID="_1695018964" r:id="rId237"/>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201" w:name="_Toc20487225"/>
      <w:bookmarkStart w:id="7202" w:name="_Toc29342520"/>
      <w:bookmarkStart w:id="7203" w:name="_Toc29343659"/>
      <w:bookmarkStart w:id="7204" w:name="_Toc36566920"/>
      <w:bookmarkStart w:id="7205" w:name="_Toc36810356"/>
      <w:bookmarkStart w:id="7206" w:name="_Toc36846720"/>
      <w:bookmarkStart w:id="7207" w:name="_Toc36939373"/>
      <w:bookmarkStart w:id="7208" w:name="_Toc37082353"/>
      <w:bookmarkStart w:id="7209" w:name="_Toc46480984"/>
      <w:bookmarkStart w:id="7210" w:name="_Toc46482218"/>
      <w:bookmarkStart w:id="7211" w:name="_Toc46483452"/>
      <w:bookmarkStart w:id="7212" w:name="_Toc76472887"/>
      <w:r w:rsidRPr="002C3D36">
        <w:t>–</w:t>
      </w:r>
      <w:r w:rsidRPr="002C3D36">
        <w:tab/>
      </w:r>
      <w:r w:rsidRPr="002C3D36">
        <w:rPr>
          <w:i/>
          <w:noProof/>
        </w:rPr>
        <w:t>SecurityModeCommand</w:t>
      </w:r>
      <w:bookmarkEnd w:id="7201"/>
      <w:bookmarkEnd w:id="7202"/>
      <w:bookmarkEnd w:id="7203"/>
      <w:bookmarkEnd w:id="7204"/>
      <w:bookmarkEnd w:id="7205"/>
      <w:bookmarkEnd w:id="7206"/>
      <w:bookmarkEnd w:id="7207"/>
      <w:bookmarkEnd w:id="7208"/>
      <w:bookmarkEnd w:id="7209"/>
      <w:bookmarkEnd w:id="7210"/>
      <w:bookmarkEnd w:id="7211"/>
      <w:bookmarkEnd w:id="7212"/>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811C64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213" w:name="_Toc20487226"/>
      <w:bookmarkStart w:id="7214" w:name="_Toc29342521"/>
      <w:bookmarkStart w:id="7215" w:name="_Toc29343660"/>
      <w:bookmarkStart w:id="7216" w:name="_Toc36566921"/>
      <w:bookmarkStart w:id="7217" w:name="_Toc36810357"/>
      <w:bookmarkStart w:id="7218" w:name="_Toc36846721"/>
      <w:bookmarkStart w:id="7219" w:name="_Toc36939374"/>
      <w:bookmarkStart w:id="7220" w:name="_Toc37082354"/>
      <w:bookmarkStart w:id="7221" w:name="_Toc46480985"/>
      <w:bookmarkStart w:id="7222" w:name="_Toc46482219"/>
      <w:bookmarkStart w:id="7223" w:name="_Toc46483453"/>
      <w:bookmarkStart w:id="7224" w:name="_Toc76472888"/>
      <w:r w:rsidRPr="002C3D36">
        <w:t>–</w:t>
      </w:r>
      <w:r w:rsidRPr="002C3D36">
        <w:tab/>
      </w:r>
      <w:r w:rsidRPr="002C3D36">
        <w:rPr>
          <w:i/>
          <w:noProof/>
        </w:rPr>
        <w:t>SecurityModeComplete</w:t>
      </w:r>
      <w:bookmarkEnd w:id="7213"/>
      <w:bookmarkEnd w:id="7214"/>
      <w:bookmarkEnd w:id="7215"/>
      <w:bookmarkEnd w:id="7216"/>
      <w:bookmarkEnd w:id="7217"/>
      <w:bookmarkEnd w:id="7218"/>
      <w:bookmarkEnd w:id="7219"/>
      <w:bookmarkEnd w:id="7220"/>
      <w:bookmarkEnd w:id="7221"/>
      <w:bookmarkEnd w:id="7222"/>
      <w:bookmarkEnd w:id="7223"/>
      <w:bookmarkEnd w:id="7224"/>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225" w:name="_Toc20487227"/>
      <w:bookmarkStart w:id="7226" w:name="_Toc29342522"/>
      <w:bookmarkStart w:id="7227" w:name="_Toc29343661"/>
      <w:bookmarkStart w:id="7228" w:name="_Toc36566922"/>
      <w:bookmarkStart w:id="7229" w:name="_Toc36810358"/>
      <w:bookmarkStart w:id="7230" w:name="_Toc36846722"/>
      <w:bookmarkStart w:id="7231" w:name="_Toc36939375"/>
      <w:bookmarkStart w:id="7232" w:name="_Toc37082355"/>
      <w:bookmarkStart w:id="7233" w:name="_Toc46480986"/>
      <w:bookmarkStart w:id="7234" w:name="_Toc46482220"/>
      <w:bookmarkStart w:id="7235" w:name="_Toc46483454"/>
      <w:bookmarkStart w:id="7236" w:name="_Toc76472889"/>
      <w:r w:rsidRPr="002C3D36">
        <w:t>–</w:t>
      </w:r>
      <w:r w:rsidRPr="002C3D36">
        <w:tab/>
      </w:r>
      <w:r w:rsidRPr="002C3D36">
        <w:rPr>
          <w:i/>
          <w:noProof/>
        </w:rPr>
        <w:t>SecurityModeFailure</w:t>
      </w:r>
      <w:bookmarkEnd w:id="7225"/>
      <w:bookmarkEnd w:id="7226"/>
      <w:bookmarkEnd w:id="7227"/>
      <w:bookmarkEnd w:id="7228"/>
      <w:bookmarkEnd w:id="7229"/>
      <w:bookmarkEnd w:id="7230"/>
      <w:bookmarkEnd w:id="7231"/>
      <w:bookmarkEnd w:id="7232"/>
      <w:bookmarkEnd w:id="7233"/>
      <w:bookmarkEnd w:id="7234"/>
      <w:bookmarkEnd w:id="7235"/>
      <w:bookmarkEnd w:id="7236"/>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237" w:name="_Toc20487228"/>
      <w:bookmarkStart w:id="7238" w:name="_Toc29342523"/>
      <w:bookmarkStart w:id="7239" w:name="_Toc29343662"/>
      <w:bookmarkStart w:id="7240" w:name="_Toc36566923"/>
      <w:bookmarkStart w:id="7241" w:name="_Toc36810359"/>
      <w:bookmarkStart w:id="7242" w:name="_Toc36846723"/>
      <w:bookmarkStart w:id="7243" w:name="_Toc36939376"/>
      <w:bookmarkStart w:id="7244" w:name="_Toc37082356"/>
      <w:bookmarkStart w:id="7245" w:name="_Toc46480987"/>
      <w:bookmarkStart w:id="7246" w:name="_Toc46482221"/>
      <w:bookmarkStart w:id="7247" w:name="_Toc46483455"/>
      <w:bookmarkStart w:id="7248" w:name="_Toc76472890"/>
      <w:r w:rsidRPr="002C3D36">
        <w:t>–</w:t>
      </w:r>
      <w:r w:rsidRPr="002C3D36">
        <w:tab/>
      </w:r>
      <w:r w:rsidRPr="002C3D36">
        <w:rPr>
          <w:i/>
          <w:noProof/>
        </w:rPr>
        <w:t>SidelinkUEInformation</w:t>
      </w:r>
      <w:bookmarkEnd w:id="7237"/>
      <w:bookmarkEnd w:id="7238"/>
      <w:bookmarkEnd w:id="7239"/>
      <w:bookmarkEnd w:id="7240"/>
      <w:bookmarkEnd w:id="7241"/>
      <w:bookmarkEnd w:id="7242"/>
      <w:bookmarkEnd w:id="7243"/>
      <w:bookmarkEnd w:id="7244"/>
      <w:bookmarkEnd w:id="7245"/>
      <w:bookmarkEnd w:id="7246"/>
      <w:bookmarkEnd w:id="7247"/>
      <w:bookmarkEnd w:id="7248"/>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8F108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249" w:name="_Toc20487229"/>
      <w:bookmarkStart w:id="7250" w:name="_Toc29342524"/>
      <w:bookmarkStart w:id="7251" w:name="_Toc29343663"/>
      <w:bookmarkStart w:id="7252" w:name="_Toc36566924"/>
      <w:bookmarkStart w:id="7253" w:name="_Toc36810361"/>
      <w:bookmarkStart w:id="7254" w:name="_Toc36846725"/>
      <w:bookmarkStart w:id="7255" w:name="_Toc36939378"/>
      <w:bookmarkStart w:id="7256" w:name="_Toc37082358"/>
      <w:bookmarkStart w:id="7257" w:name="_Toc46480988"/>
      <w:bookmarkStart w:id="7258" w:name="_Toc46482222"/>
      <w:bookmarkStart w:id="7259" w:name="_Toc46483456"/>
      <w:bookmarkStart w:id="7260" w:name="_Toc76472891"/>
      <w:r w:rsidRPr="002C3D36">
        <w:t>–</w:t>
      </w:r>
      <w:r w:rsidRPr="002C3D36">
        <w:tab/>
      </w:r>
      <w:r w:rsidRPr="002C3D36">
        <w:rPr>
          <w:i/>
          <w:noProof/>
        </w:rPr>
        <w:t>SystemInformation</w:t>
      </w:r>
      <w:bookmarkEnd w:id="7249"/>
      <w:bookmarkEnd w:id="7250"/>
      <w:bookmarkEnd w:id="7251"/>
      <w:bookmarkEnd w:id="7252"/>
      <w:bookmarkEnd w:id="7253"/>
      <w:bookmarkEnd w:id="7254"/>
      <w:bookmarkEnd w:id="7255"/>
      <w:bookmarkEnd w:id="7256"/>
      <w:bookmarkEnd w:id="7257"/>
      <w:bookmarkEnd w:id="7258"/>
      <w:bookmarkEnd w:id="7259"/>
      <w:bookmarkEnd w:id="7260"/>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E84BE9" w:rsidRDefault="009722D5" w:rsidP="009722D5">
      <w:pPr>
        <w:pStyle w:val="PL"/>
        <w:shd w:val="clear" w:color="auto" w:fill="E6E6E6"/>
        <w:rPr>
          <w:lang w:val="sv-SE"/>
        </w:rPr>
      </w:pPr>
      <w:r w:rsidRPr="00E84BE9">
        <w:rPr>
          <w:lang w:val="sv-SE"/>
        </w:rPr>
        <w:t>-- ASN1START</w:t>
      </w:r>
    </w:p>
    <w:p w14:paraId="24D3596F" w14:textId="77777777" w:rsidR="009722D5" w:rsidRPr="00E84BE9" w:rsidRDefault="009722D5" w:rsidP="009722D5">
      <w:pPr>
        <w:pStyle w:val="PL"/>
        <w:shd w:val="clear" w:color="auto" w:fill="E6E6E6"/>
        <w:rPr>
          <w:lang w:val="sv-SE"/>
        </w:rPr>
      </w:pPr>
    </w:p>
    <w:p w14:paraId="5B1AAC5F" w14:textId="77777777" w:rsidR="009722D5" w:rsidRPr="00E84BE9" w:rsidRDefault="009722D5" w:rsidP="009722D5">
      <w:pPr>
        <w:pStyle w:val="PL"/>
        <w:shd w:val="clear" w:color="auto" w:fill="E6E6E6"/>
        <w:rPr>
          <w:lang w:val="sv-SE"/>
        </w:rPr>
      </w:pPr>
      <w:r w:rsidRPr="00E84BE9">
        <w:rPr>
          <w:lang w:val="sv-SE"/>
        </w:rPr>
        <w:t>SystemInformation-BR-r13 ::=</w:t>
      </w:r>
      <w:r w:rsidRPr="00E84BE9">
        <w:rPr>
          <w:lang w:val="sv-SE"/>
        </w:rPr>
        <w:tab/>
        <w:t>SystemInformation</w:t>
      </w:r>
    </w:p>
    <w:p w14:paraId="2953A96E" w14:textId="77777777" w:rsidR="009722D5" w:rsidRPr="00E84BE9" w:rsidRDefault="009722D5" w:rsidP="009722D5">
      <w:pPr>
        <w:pStyle w:val="PL"/>
        <w:shd w:val="clear" w:color="auto" w:fill="E6E6E6"/>
        <w:rPr>
          <w:lang w:val="sv-SE"/>
        </w:rPr>
      </w:pPr>
    </w:p>
    <w:p w14:paraId="0997B08A" w14:textId="77777777" w:rsidR="009722D5" w:rsidRPr="00E84BE9" w:rsidRDefault="009722D5" w:rsidP="009722D5">
      <w:pPr>
        <w:pStyle w:val="PL"/>
        <w:shd w:val="clear" w:color="auto" w:fill="E6E6E6"/>
        <w:rPr>
          <w:lang w:val="sv-SE"/>
        </w:rPr>
      </w:pPr>
      <w:r w:rsidRPr="00E84BE9">
        <w:rPr>
          <w:lang w:val="sv-SE"/>
        </w:rPr>
        <w:t>SystemInformation-MBMS-r14 ::=</w:t>
      </w:r>
      <w:r w:rsidRPr="00E84BE9">
        <w:rPr>
          <w:lang w:val="sv-SE"/>
        </w:rPr>
        <w:tab/>
        <w:t>SystemInformation</w:t>
      </w:r>
    </w:p>
    <w:p w14:paraId="1B5C4DDD" w14:textId="77777777" w:rsidR="009722D5" w:rsidRPr="00E84BE9" w:rsidRDefault="009722D5" w:rsidP="009722D5">
      <w:pPr>
        <w:pStyle w:val="PL"/>
        <w:shd w:val="clear" w:color="auto" w:fill="E6E6E6"/>
        <w:rPr>
          <w:lang w:val="sv-SE"/>
        </w:rPr>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sib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w:t>
      </w:r>
    </w:p>
    <w:p w14:paraId="2233584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3,</w:t>
      </w:r>
    </w:p>
    <w:p w14:paraId="26CD781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4</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4,</w:t>
      </w:r>
    </w:p>
    <w:p w14:paraId="33844F2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5,</w:t>
      </w:r>
    </w:p>
    <w:p w14:paraId="75DDC51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6,</w:t>
      </w:r>
    </w:p>
    <w:p w14:paraId="57DDE99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7</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7,</w:t>
      </w:r>
    </w:p>
    <w:p w14:paraId="77579D4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8</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8,</w:t>
      </w:r>
    </w:p>
    <w:p w14:paraId="7739689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9,</w:t>
      </w:r>
    </w:p>
    <w:p w14:paraId="706E1A88"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0,</w:t>
      </w:r>
    </w:p>
    <w:p w14:paraId="4AFCBDBB"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1,</w:t>
      </w:r>
    </w:p>
    <w:p w14:paraId="5D077F2E"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w:t>
      </w:r>
    </w:p>
    <w:p w14:paraId="03A6F629"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2-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2-r9,</w:t>
      </w:r>
    </w:p>
    <w:p w14:paraId="373E2C5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3-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3-r9,</w:t>
      </w:r>
    </w:p>
    <w:p w14:paraId="67377D83"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4-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4-r11,</w:t>
      </w:r>
    </w:p>
    <w:p w14:paraId="56D6F31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5-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5-r11,</w:t>
      </w:r>
    </w:p>
    <w:p w14:paraId="0F39884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6-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6-r11,</w:t>
      </w:r>
    </w:p>
    <w:p w14:paraId="2D2E2FD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7-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7-r12,</w:t>
      </w:r>
    </w:p>
    <w:p w14:paraId="5FED097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8-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8-r12,</w:t>
      </w:r>
    </w:p>
    <w:p w14:paraId="2391F2D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9-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9-r12,</w:t>
      </w:r>
    </w:p>
    <w:p w14:paraId="311D708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20-v13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0-r13,</w:t>
      </w:r>
    </w:p>
    <w:p w14:paraId="5171D543" w14:textId="77777777" w:rsidR="008069FE" w:rsidRPr="00E84BE9" w:rsidRDefault="009722D5" w:rsidP="008069FE">
      <w:pPr>
        <w:pStyle w:val="PL"/>
        <w:shd w:val="clear" w:color="auto" w:fill="E6E6E6"/>
        <w:rPr>
          <w:lang w:val="sv-SE"/>
        </w:rPr>
      </w:pPr>
      <w:r w:rsidRPr="00E84BE9">
        <w:rPr>
          <w:lang w:val="sv-SE"/>
        </w:rPr>
        <w:tab/>
      </w:r>
      <w:r w:rsidRPr="00E84BE9">
        <w:rPr>
          <w:lang w:val="sv-SE"/>
        </w:rPr>
        <w:tab/>
        <w:t>sib21-v14</w:t>
      </w:r>
      <w:r w:rsidR="008361BA" w:rsidRPr="00E84BE9">
        <w:rPr>
          <w:lang w:val="sv-SE"/>
        </w:rPr>
        <w:t>3</w:t>
      </w:r>
      <w:r w:rsidRPr="00E84BE9">
        <w:rPr>
          <w:lang w:val="sv-SE"/>
        </w:rPr>
        <w:t>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1-r14</w:t>
      </w:r>
      <w:r w:rsidR="008069FE" w:rsidRPr="00E84BE9">
        <w:rPr>
          <w:lang w:val="sv-SE"/>
        </w:rPr>
        <w:t>,</w:t>
      </w:r>
    </w:p>
    <w:p w14:paraId="170F415C" w14:textId="77777777" w:rsidR="00F43215" w:rsidRPr="00E84BE9" w:rsidRDefault="008069FE" w:rsidP="00F43215">
      <w:pPr>
        <w:pStyle w:val="PL"/>
        <w:shd w:val="clear" w:color="auto" w:fill="E6E6E6"/>
        <w:rPr>
          <w:lang w:val="sv-SE"/>
        </w:rPr>
      </w:pPr>
      <w:r w:rsidRPr="00E84BE9">
        <w:rPr>
          <w:lang w:val="sv-SE"/>
        </w:rPr>
        <w:tab/>
      </w:r>
      <w:r w:rsidRPr="00E84BE9">
        <w:rPr>
          <w:lang w:val="sv-SE"/>
        </w:rPr>
        <w:tab/>
        <w:t>sib24-v</w:t>
      </w:r>
      <w:r w:rsidR="00453800"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4-r15</w:t>
      </w:r>
      <w:r w:rsidR="00F43215" w:rsidRPr="00E84BE9">
        <w:rPr>
          <w:lang w:val="sv-SE"/>
        </w:rPr>
        <w:t>,</w:t>
      </w:r>
    </w:p>
    <w:p w14:paraId="3F4B2DFB" w14:textId="77777777" w:rsidR="00AC77F0" w:rsidRPr="00E84BE9" w:rsidRDefault="00AC77F0" w:rsidP="00AC77F0">
      <w:pPr>
        <w:pStyle w:val="PL"/>
        <w:shd w:val="clear" w:color="auto" w:fill="E6E6E6"/>
        <w:rPr>
          <w:lang w:val="sv-SE"/>
        </w:rPr>
      </w:pPr>
      <w:r w:rsidRPr="00E84BE9">
        <w:rPr>
          <w:lang w:val="sv-SE"/>
        </w:rPr>
        <w:tab/>
      </w:r>
      <w:r w:rsidRPr="00E84BE9">
        <w:rPr>
          <w:lang w:val="sv-SE"/>
        </w:rPr>
        <w:tab/>
        <w:t>sib25-v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5-r15,</w:t>
      </w:r>
    </w:p>
    <w:p w14:paraId="422FBB91" w14:textId="77777777" w:rsidR="00C65613" w:rsidRPr="00E84BE9" w:rsidRDefault="00F43215" w:rsidP="00C65613">
      <w:pPr>
        <w:pStyle w:val="PL"/>
        <w:shd w:val="clear" w:color="auto" w:fill="E6E6E6"/>
        <w:rPr>
          <w:lang w:val="sv-SE"/>
        </w:rPr>
      </w:pPr>
      <w:r w:rsidRPr="00E84BE9">
        <w:rPr>
          <w:lang w:val="sv-SE"/>
        </w:rPr>
        <w:tab/>
      </w:r>
      <w:r w:rsidRPr="00E84BE9">
        <w:rPr>
          <w:lang w:val="sv-SE"/>
        </w:rPr>
        <w:tab/>
        <w:t>sib26-v</w:t>
      </w:r>
      <w:r w:rsidR="00767A26"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r15</w:t>
      </w:r>
      <w:r w:rsidR="00C65613" w:rsidRPr="00E84BE9">
        <w:rPr>
          <w:lang w:val="sv-SE"/>
        </w:rPr>
        <w:t>,</w:t>
      </w:r>
    </w:p>
    <w:p w14:paraId="3C3B8B28" w14:textId="77777777" w:rsidR="007A0BEE" w:rsidRPr="00E84BE9" w:rsidRDefault="007A0BEE" w:rsidP="007A0BEE">
      <w:pPr>
        <w:pStyle w:val="PL"/>
        <w:shd w:val="clear" w:color="auto" w:fill="E6E6E6"/>
        <w:rPr>
          <w:lang w:val="sv-SE" w:eastAsia="zh-CN"/>
        </w:rPr>
      </w:pPr>
      <w:r w:rsidRPr="00E84BE9">
        <w:rPr>
          <w:lang w:val="sv-SE"/>
        </w:rPr>
        <w:tab/>
      </w:r>
      <w:r w:rsidRPr="00E84BE9">
        <w:rPr>
          <w:lang w:val="sv-SE"/>
        </w:rPr>
        <w:tab/>
        <w:t>sib26a</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a-r16,</w:t>
      </w:r>
    </w:p>
    <w:p w14:paraId="5356636F" w14:textId="77777777" w:rsidR="00992B54" w:rsidRPr="00E84BE9" w:rsidRDefault="00C65613" w:rsidP="00C65613">
      <w:pPr>
        <w:pStyle w:val="PL"/>
        <w:shd w:val="clear" w:color="auto" w:fill="E6E6E6"/>
        <w:rPr>
          <w:lang w:val="sv-SE"/>
        </w:rPr>
      </w:pPr>
      <w:r w:rsidRPr="00E84BE9">
        <w:rPr>
          <w:lang w:val="sv-SE"/>
        </w:rPr>
        <w:tab/>
      </w:r>
      <w:r w:rsidRPr="00E84BE9">
        <w:rPr>
          <w:lang w:val="sv-SE"/>
        </w:rPr>
        <w:tab/>
        <w:t>sib27</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7-r16</w:t>
      </w:r>
      <w:r w:rsidR="00F450A4" w:rsidRPr="00E84BE9">
        <w:rPr>
          <w:lang w:val="sv-SE"/>
        </w:rPr>
        <w:t>,</w:t>
      </w:r>
    </w:p>
    <w:p w14:paraId="3431745D" w14:textId="77777777" w:rsidR="003208C6" w:rsidRPr="00E84BE9" w:rsidRDefault="003208C6" w:rsidP="009722D5">
      <w:pPr>
        <w:pStyle w:val="PL"/>
        <w:shd w:val="clear" w:color="auto" w:fill="E6E6E6"/>
        <w:rPr>
          <w:lang w:val="sv-SE"/>
        </w:rPr>
      </w:pPr>
      <w:r w:rsidRPr="00E84BE9">
        <w:rPr>
          <w:lang w:val="sv-SE"/>
        </w:rPr>
        <w:tab/>
      </w:r>
      <w:r w:rsidRPr="00E84BE9">
        <w:rPr>
          <w:lang w:val="sv-SE"/>
        </w:rPr>
        <w:tab/>
        <w:t>sib2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8-r16</w:t>
      </w:r>
      <w:r w:rsidR="00B716BF" w:rsidRPr="00E84BE9">
        <w:rPr>
          <w:lang w:val="sv-SE"/>
        </w:rPr>
        <w:t>,</w:t>
      </w:r>
    </w:p>
    <w:p w14:paraId="6849E1DC" w14:textId="77777777" w:rsidR="00B716BF" w:rsidRPr="00E84BE9" w:rsidRDefault="00B716BF" w:rsidP="00B716BF">
      <w:pPr>
        <w:pStyle w:val="PL"/>
        <w:shd w:val="clear" w:color="auto" w:fill="E6E6E6"/>
        <w:rPr>
          <w:lang w:val="sv-SE"/>
        </w:rPr>
      </w:pPr>
      <w:r w:rsidRPr="00E84BE9">
        <w:rPr>
          <w:lang w:val="sv-SE"/>
        </w:rPr>
        <w:tab/>
      </w:r>
      <w:r w:rsidRPr="00E84BE9">
        <w:rPr>
          <w:lang w:val="sv-SE"/>
        </w:rPr>
        <w:tab/>
        <w:t>sib29</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9-r16</w:t>
      </w:r>
    </w:p>
    <w:p w14:paraId="756A9919" w14:textId="77777777" w:rsidR="009722D5" w:rsidRPr="00E84BE9" w:rsidRDefault="009722D5" w:rsidP="00B716BF">
      <w:pPr>
        <w:pStyle w:val="PL"/>
        <w:shd w:val="clear" w:color="auto" w:fill="E6E6E6"/>
        <w:rPr>
          <w:lang w:val="sv-SE"/>
        </w:rPr>
      </w:pPr>
      <w:r w:rsidRPr="00E84BE9">
        <w:rPr>
          <w:lang w:val="sv-SE"/>
        </w:rPr>
        <w:tab/>
        <w:t>},</w:t>
      </w:r>
    </w:p>
    <w:p w14:paraId="15804EAB" w14:textId="77777777" w:rsidR="009722D5" w:rsidRPr="00F24300" w:rsidRDefault="009722D5" w:rsidP="009722D5">
      <w:pPr>
        <w:pStyle w:val="PL"/>
        <w:shd w:val="clear" w:color="auto" w:fill="E6E6E6"/>
        <w:rPr>
          <w:lang w:val="sv-SE"/>
        </w:rPr>
      </w:pPr>
      <w:r w:rsidRPr="00E84BE9">
        <w:rPr>
          <w:lang w:val="sv-SE"/>
        </w:rPr>
        <w:tab/>
      </w:r>
      <w:r w:rsidRPr="00F24300">
        <w:rPr>
          <w:lang w:val="sv-SE"/>
        </w:rPr>
        <w:t>nonCriticalExtension</w:t>
      </w:r>
      <w:r w:rsidRPr="00F24300">
        <w:rPr>
          <w:lang w:val="sv-SE"/>
        </w:rPr>
        <w:tab/>
      </w:r>
      <w:r w:rsidRPr="00F24300">
        <w:rPr>
          <w:lang w:val="sv-SE"/>
        </w:rPr>
        <w:tab/>
      </w:r>
      <w:r w:rsidR="00F11F93" w:rsidRPr="00F24300">
        <w:rPr>
          <w:lang w:val="sv-SE"/>
        </w:rPr>
        <w:tab/>
      </w:r>
      <w:r w:rsidRPr="00F24300">
        <w:rPr>
          <w:lang w:val="sv-SE"/>
        </w:rPr>
        <w:tab/>
        <w:t>SystemInformation-v8a0-IEs</w:t>
      </w:r>
      <w:r w:rsidRPr="00F24300">
        <w:rPr>
          <w:lang w:val="sv-SE"/>
        </w:rPr>
        <w:tab/>
      </w:r>
      <w:r w:rsidRPr="00F24300">
        <w:rPr>
          <w:lang w:val="sv-SE"/>
        </w:rPr>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E84BE9" w:rsidRDefault="00D57360" w:rsidP="00D57360">
      <w:pPr>
        <w:pStyle w:val="PL"/>
        <w:shd w:val="clear" w:color="auto" w:fill="E6E6E6"/>
        <w:rPr>
          <w:lang w:val="sv-SE"/>
        </w:rPr>
      </w:pPr>
      <w:r w:rsidRPr="002C3D36">
        <w:tab/>
      </w:r>
      <w:r w:rsidRPr="002C3D36">
        <w:tab/>
      </w:r>
      <w:r w:rsidRPr="00E84BE9">
        <w:rPr>
          <w:lang w:val="sv-SE"/>
        </w:rPr>
        <w:t>posSib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FC318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504819A"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8ECB2F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B9A3BD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6F5A07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819991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914145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25C9AE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5AE84B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325B47F"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88A547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2DD6208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AAAE51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922609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6E164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FC6C66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0-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7B5DB7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6B16F13"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FFEF5A2"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322178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DEC669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1276CB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082907B"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ED9D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5AD969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F770D8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3-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54EB262" w14:textId="77777777" w:rsidR="00A46887" w:rsidRPr="00E84BE9" w:rsidRDefault="00D57360" w:rsidP="00A46887">
      <w:pPr>
        <w:pStyle w:val="PL"/>
        <w:shd w:val="clear" w:color="auto" w:fill="E6E6E6"/>
        <w:rPr>
          <w:lang w:val="sv-SE"/>
        </w:rPr>
      </w:pPr>
      <w:r w:rsidRPr="00E84BE9">
        <w:rPr>
          <w:lang w:val="sv-SE"/>
        </w:rPr>
        <w:tab/>
      </w:r>
      <w:r w:rsidRPr="00E84BE9">
        <w:rPr>
          <w:lang w:val="sv-SE"/>
        </w:rPr>
        <w:tab/>
        <w:t>...</w:t>
      </w:r>
      <w:r w:rsidR="00A46887" w:rsidRPr="00E84BE9">
        <w:rPr>
          <w:lang w:val="sv-SE"/>
        </w:rPr>
        <w:t>,</w:t>
      </w:r>
    </w:p>
    <w:p w14:paraId="771E383C"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w:t>
      </w:r>
    </w:p>
    <w:p w14:paraId="5D603F72"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1-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06ED6C0"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0</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7315187"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A117059"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2</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1A0FEB0A"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3</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r w:rsidR="00633E0E" w:rsidRPr="00E84BE9">
        <w:rPr>
          <w:lang w:val="sv-SE"/>
        </w:rPr>
        <w:t>,</w:t>
      </w:r>
    </w:p>
    <w:p w14:paraId="6FB896E7"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4</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7820592"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5</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21C6A02"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posSib4-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r w:rsidR="00655FC3" w:rsidRPr="00E84BE9">
        <w:rPr>
          <w:lang w:val="sv-SE"/>
        </w:rPr>
        <w:t>,</w:t>
      </w:r>
    </w:p>
    <w:p w14:paraId="471BC2DE" w14:textId="77777777" w:rsidR="00655FC3" w:rsidRPr="00E84BE9" w:rsidRDefault="00655FC3" w:rsidP="00655FC3">
      <w:pPr>
        <w:pStyle w:val="PL"/>
        <w:shd w:val="clear" w:color="auto" w:fill="E6E6E6"/>
        <w:rPr>
          <w:lang w:val="sv-SE"/>
        </w:rPr>
      </w:pPr>
      <w:r w:rsidRPr="00E84BE9">
        <w:rPr>
          <w:lang w:val="sv-SE"/>
        </w:rPr>
        <w:tab/>
      </w:r>
      <w:r w:rsidRPr="00E84BE9">
        <w:rPr>
          <w:lang w:val="sv-SE"/>
        </w:rPr>
        <w:tab/>
        <w:t>posSib5-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F0F871B" w14:textId="77777777" w:rsidR="00D57360" w:rsidRPr="00E84BE9" w:rsidRDefault="00A46887" w:rsidP="00A46887">
      <w:pPr>
        <w:pStyle w:val="PL"/>
        <w:shd w:val="clear" w:color="auto" w:fill="E6E6E6"/>
        <w:rPr>
          <w:lang w:val="sv-SE"/>
        </w:rPr>
      </w:pPr>
      <w:r w:rsidRPr="00E84BE9">
        <w:rPr>
          <w:lang w:val="sv-SE"/>
        </w:rPr>
        <w:tab/>
      </w:r>
      <w:r w:rsidRPr="00E84BE9">
        <w:rPr>
          <w:lang w:val="sv-SE"/>
        </w:rPr>
        <w:tab/>
        <w:t>]]</w:t>
      </w:r>
    </w:p>
    <w:p w14:paraId="61BEE315" w14:textId="77777777" w:rsidR="00D57360" w:rsidRPr="00F24300" w:rsidRDefault="00D57360" w:rsidP="00D57360">
      <w:pPr>
        <w:pStyle w:val="PL"/>
        <w:shd w:val="clear" w:color="auto" w:fill="E6E6E6"/>
        <w:rPr>
          <w:lang w:val="en-US"/>
        </w:rPr>
      </w:pPr>
      <w:r w:rsidRPr="00E84BE9">
        <w:rPr>
          <w:lang w:val="sv-SE"/>
        </w:rPr>
        <w:tab/>
      </w:r>
      <w:r w:rsidRPr="00F24300">
        <w:rPr>
          <w:lang w:val="en-US"/>
        </w:rPr>
        <w:t>},</w:t>
      </w:r>
    </w:p>
    <w:p w14:paraId="731A9962" w14:textId="77777777" w:rsidR="00D57360" w:rsidRPr="00F24300" w:rsidRDefault="00D57360" w:rsidP="00D57360">
      <w:pPr>
        <w:pStyle w:val="PL"/>
        <w:shd w:val="clear" w:color="auto" w:fill="E6E6E6"/>
        <w:rPr>
          <w:lang w:val="en-US"/>
        </w:rPr>
      </w:pPr>
      <w:r w:rsidRPr="00F24300">
        <w:rPr>
          <w:lang w:val="en-US"/>
        </w:rPr>
        <w:tab/>
        <w:t>lateNonCriticalExtension</w:t>
      </w:r>
      <w:r w:rsidRPr="00F24300">
        <w:rPr>
          <w:lang w:val="en-US"/>
        </w:rPr>
        <w:tab/>
      </w:r>
      <w:r w:rsidRPr="00F24300">
        <w:rPr>
          <w:lang w:val="en-US"/>
        </w:rPr>
        <w:tab/>
        <w:t>OCTET STRING</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5E7B2F00" w14:textId="77777777" w:rsidR="00D57360" w:rsidRPr="00F24300" w:rsidRDefault="00D57360" w:rsidP="00D57360">
      <w:pPr>
        <w:pStyle w:val="PL"/>
        <w:shd w:val="clear" w:color="auto" w:fill="E6E6E6"/>
        <w:rPr>
          <w:lang w:val="en-US"/>
        </w:rPr>
      </w:pPr>
      <w:r w:rsidRPr="00F24300">
        <w:rPr>
          <w:lang w:val="en-US"/>
        </w:rPr>
        <w:tab/>
        <w:t>nonCriticalExtension</w:t>
      </w:r>
      <w:r w:rsidRPr="00F24300">
        <w:rPr>
          <w:lang w:val="en-US"/>
        </w:rPr>
        <w:tab/>
      </w:r>
      <w:r w:rsidRPr="00F24300">
        <w:rPr>
          <w:lang w:val="en-US"/>
        </w:rPr>
        <w:tab/>
      </w:r>
      <w:r w:rsidRPr="00F24300">
        <w:rPr>
          <w:lang w:val="en-US"/>
        </w:rPr>
        <w:tab/>
        <w:t>SEQUENCE {}</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261" w:name="_Toc20487230"/>
      <w:bookmarkStart w:id="7262" w:name="_Toc29342525"/>
      <w:bookmarkStart w:id="7263" w:name="_Toc29343664"/>
      <w:bookmarkStart w:id="7264" w:name="_Toc36566925"/>
      <w:bookmarkStart w:id="7265" w:name="_Toc36810362"/>
      <w:bookmarkStart w:id="7266" w:name="_Toc36846726"/>
      <w:bookmarkStart w:id="7267" w:name="_Toc36939379"/>
      <w:bookmarkStart w:id="7268" w:name="_Toc37082359"/>
      <w:bookmarkStart w:id="7269" w:name="_Toc46480989"/>
      <w:bookmarkStart w:id="7270" w:name="_Toc46482223"/>
      <w:bookmarkStart w:id="7271" w:name="_Toc46483457"/>
      <w:bookmarkStart w:id="7272" w:name="_Toc76472892"/>
      <w:r w:rsidRPr="002C3D36">
        <w:t>–</w:t>
      </w:r>
      <w:r w:rsidRPr="002C3D36">
        <w:tab/>
      </w:r>
      <w:r w:rsidRPr="002C3D36">
        <w:rPr>
          <w:i/>
          <w:noProof/>
        </w:rPr>
        <w:t>SystemInformationBlockType1</w:t>
      </w:r>
      <w:bookmarkEnd w:id="7261"/>
      <w:bookmarkEnd w:id="7262"/>
      <w:bookmarkEnd w:id="7263"/>
      <w:bookmarkEnd w:id="7264"/>
      <w:bookmarkEnd w:id="7265"/>
      <w:bookmarkEnd w:id="7266"/>
      <w:bookmarkEnd w:id="7267"/>
      <w:bookmarkEnd w:id="7268"/>
      <w:bookmarkEnd w:id="7269"/>
      <w:bookmarkEnd w:id="7270"/>
      <w:bookmarkEnd w:id="7271"/>
      <w:bookmarkEnd w:id="7272"/>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273" w:name="_Hlk20476184"/>
      <w:r w:rsidRPr="002C3D36">
        <w:rPr>
          <w:rFonts w:eastAsia="Batang"/>
        </w:rPr>
        <w:t>transmissionInControlChRegion-r16</w:t>
      </w:r>
      <w:bookmarkEnd w:id="7273"/>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E84BE9" w:rsidRDefault="00992B54" w:rsidP="00992B54">
      <w:pPr>
        <w:pStyle w:val="PL"/>
        <w:shd w:val="clear" w:color="auto" w:fill="E6E6E6"/>
        <w:rPr>
          <w:lang w:val="sv-SE"/>
        </w:rPr>
      </w:pPr>
      <w:r w:rsidRPr="002C3D36">
        <w:tab/>
      </w:r>
      <w:r w:rsidRPr="002C3D36">
        <w:tab/>
      </w:r>
      <w:r w:rsidRPr="00E84BE9">
        <w:rPr>
          <w:lang w:val="sv-SE"/>
        </w:rPr>
        <w:t>plmn-Index-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LMN-r11)</w:t>
      </w:r>
    </w:p>
    <w:p w14:paraId="3AC44FAA" w14:textId="77777777" w:rsidR="00992B54" w:rsidRPr="002C3D36" w:rsidRDefault="00992B54" w:rsidP="00992B54">
      <w:pPr>
        <w:pStyle w:val="PL"/>
        <w:shd w:val="clear" w:color="auto" w:fill="E6E6E6"/>
      </w:pPr>
      <w:r w:rsidRPr="00E84BE9">
        <w:rPr>
          <w:lang w:val="sv-SE"/>
        </w:rPr>
        <w:tab/>
      </w:r>
      <w:r w:rsidRPr="002C3D36">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E84BE9" w:rsidRDefault="009722D5" w:rsidP="009722D5">
      <w:pPr>
        <w:pStyle w:val="PL"/>
        <w:shd w:val="clear" w:color="auto" w:fill="E6E6E6"/>
        <w:rPr>
          <w:lang w:val="it-IT"/>
        </w:rPr>
      </w:pPr>
      <w:r w:rsidRPr="00E84BE9">
        <w:rPr>
          <w:lang w:val="it-IT"/>
        </w:rPr>
        <w:t>SchedulingInfo ::=</w:t>
      </w:r>
      <w:r w:rsidRPr="00E84BE9">
        <w:rPr>
          <w:lang w:val="it-IT"/>
        </w:rPr>
        <w:tab/>
        <w:t>SEQUENCE {</w:t>
      </w:r>
    </w:p>
    <w:p w14:paraId="7654DC2C" w14:textId="77777777" w:rsidR="009722D5" w:rsidRPr="00E84BE9" w:rsidRDefault="009722D5" w:rsidP="009722D5">
      <w:pPr>
        <w:pStyle w:val="PL"/>
        <w:shd w:val="clear" w:color="auto" w:fill="E6E6E6"/>
        <w:rPr>
          <w:lang w:val="it-IT"/>
        </w:rPr>
      </w:pPr>
      <w:r w:rsidRPr="00E84BE9">
        <w:rPr>
          <w:lang w:val="it-IT"/>
        </w:rPr>
        <w:tab/>
        <w:t>si-Periodicity</w:t>
      </w:r>
      <w:r w:rsidRPr="00E84BE9">
        <w:rPr>
          <w:lang w:val="it-IT"/>
        </w:rPr>
        <w:tab/>
      </w:r>
      <w:r w:rsidRPr="00E84BE9">
        <w:rPr>
          <w:lang w:val="it-IT"/>
        </w:rPr>
        <w:tab/>
      </w:r>
      <w:r w:rsidRPr="00E84BE9">
        <w:rPr>
          <w:lang w:val="it-IT"/>
        </w:rPr>
        <w:tab/>
      </w:r>
      <w:r w:rsidRPr="00E84BE9">
        <w:rPr>
          <w:lang w:val="it-IT"/>
        </w:rPr>
        <w:tab/>
      </w:r>
      <w:r w:rsidR="004E2A0D" w:rsidRPr="00E84BE9">
        <w:rPr>
          <w:lang w:val="it-IT"/>
        </w:rPr>
        <w:t>SI-Periodicity-r12,</w:t>
      </w:r>
    </w:p>
    <w:p w14:paraId="308F82FD" w14:textId="77777777" w:rsidR="009722D5" w:rsidRPr="002C3D36" w:rsidRDefault="009722D5" w:rsidP="009722D5">
      <w:pPr>
        <w:pStyle w:val="PL"/>
        <w:shd w:val="clear" w:color="auto" w:fill="E6E6E6"/>
      </w:pPr>
      <w:r w:rsidRPr="00E84BE9">
        <w:rPr>
          <w:lang w:val="it-IT"/>
        </w:rPr>
        <w:tab/>
      </w:r>
      <w:r w:rsidRPr="002C3D36">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E84BE9" w:rsidRDefault="004E2A0D" w:rsidP="004E2A0D">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E84BE9">
        <w:rPr>
          <w:lang w:val="it-IT"/>
        </w:rPr>
        <w:t>sibType29-v1610, spare6, spare5,</w:t>
      </w:r>
    </w:p>
    <w:p w14:paraId="7CC8EF62" w14:textId="77777777" w:rsidR="004E2A0D" w:rsidRPr="00E84BE9" w:rsidRDefault="004E2A0D" w:rsidP="004E2A0D">
      <w:pPr>
        <w:pStyle w:val="PL"/>
        <w:shd w:val="clear" w:color="auto" w:fill="E6E6E6"/>
        <w:rPr>
          <w:lang w:val="it-IT"/>
        </w:rPr>
      </w:pP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spare4, spare3, spare2, spare1, ...}</w:t>
      </w:r>
    </w:p>
    <w:p w14:paraId="43948042" w14:textId="77777777" w:rsidR="009722D5" w:rsidRPr="00E84BE9" w:rsidRDefault="009722D5" w:rsidP="009722D5">
      <w:pPr>
        <w:pStyle w:val="PL"/>
        <w:shd w:val="clear" w:color="auto" w:fill="E6E6E6"/>
        <w:rPr>
          <w:lang w:val="it-IT"/>
        </w:rPr>
      </w:pPr>
    </w:p>
    <w:p w14:paraId="33092EFB" w14:textId="77777777" w:rsidR="004E2A0D" w:rsidRPr="00E84BE9" w:rsidRDefault="004E2A0D" w:rsidP="004E2A0D">
      <w:pPr>
        <w:pStyle w:val="PL"/>
        <w:shd w:val="clear" w:color="auto" w:fill="E6E6E6"/>
        <w:rPr>
          <w:rFonts w:eastAsiaTheme="minorEastAsia"/>
          <w:lang w:val="it-IT"/>
        </w:rPr>
      </w:pPr>
      <w:r w:rsidRPr="00E84BE9">
        <w:rPr>
          <w:rFonts w:eastAsiaTheme="minorEastAsia"/>
          <w:lang w:val="it-IT"/>
        </w:rPr>
        <w:t>SI-Periodicity-r12</w:t>
      </w:r>
      <w:r w:rsidRPr="00E84BE9">
        <w:rPr>
          <w:lang w:val="it-IT"/>
        </w:rPr>
        <w:t xml:space="preserve"> ::=</w:t>
      </w:r>
      <w:r w:rsidRPr="00E84BE9">
        <w:rPr>
          <w:rFonts w:eastAsiaTheme="minorEastAsia"/>
          <w:lang w:val="it-IT"/>
        </w:rPr>
        <w:tab/>
      </w:r>
      <w:r w:rsidRPr="00E84BE9">
        <w:rPr>
          <w:rFonts w:eastAsiaTheme="minorEastAsia"/>
          <w:lang w:val="it-IT"/>
        </w:rPr>
        <w:tab/>
        <w:t>ENUMERATED {rf8, rf16, rf32, rf64, rf128, rf256, rf512}</w:t>
      </w:r>
    </w:p>
    <w:p w14:paraId="025C2635" w14:textId="77777777" w:rsidR="004E2A0D" w:rsidRPr="00E84BE9" w:rsidRDefault="004E2A0D" w:rsidP="004E2A0D">
      <w:pPr>
        <w:pStyle w:val="PL"/>
        <w:shd w:val="clear" w:color="auto" w:fill="E6E6E6"/>
        <w:rPr>
          <w:rFonts w:eastAsiaTheme="minorEastAsia"/>
          <w:lang w:val="it-IT"/>
        </w:rPr>
      </w:pPr>
    </w:p>
    <w:p w14:paraId="24327C9F" w14:textId="77777777" w:rsidR="009722D5" w:rsidRPr="00E84BE9" w:rsidRDefault="009722D5" w:rsidP="009722D5">
      <w:pPr>
        <w:pStyle w:val="PL"/>
        <w:shd w:val="clear" w:color="auto" w:fill="E6E6E6"/>
        <w:rPr>
          <w:lang w:val="it-IT"/>
        </w:rPr>
      </w:pPr>
      <w:r w:rsidRPr="00E84BE9">
        <w:rPr>
          <w:lang w:val="it-IT"/>
        </w:rPr>
        <w:t>SystemInfoValueTagList-r13 ::=</w:t>
      </w:r>
      <w:r w:rsidRPr="00E84BE9">
        <w:rPr>
          <w:lang w:val="it-IT"/>
        </w:rPr>
        <w:tab/>
      </w:r>
      <w:r w:rsidRPr="00E84BE9">
        <w:rPr>
          <w:lang w:val="it-IT"/>
        </w:rPr>
        <w:tab/>
        <w:t>SEQUENCE (SIZE (1..maxSI-Message)) OF SystemInfoValueTagSI-r13</w:t>
      </w:r>
    </w:p>
    <w:p w14:paraId="3FE3B089" w14:textId="77777777" w:rsidR="009722D5" w:rsidRPr="00E84BE9" w:rsidRDefault="009722D5" w:rsidP="009722D5">
      <w:pPr>
        <w:pStyle w:val="PL"/>
        <w:shd w:val="clear" w:color="auto" w:fill="E6E6E6"/>
        <w:rPr>
          <w:lang w:val="it-IT"/>
        </w:rPr>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E84BE9" w:rsidRDefault="009722D5" w:rsidP="009722D5">
      <w:pPr>
        <w:pStyle w:val="PL"/>
        <w:shd w:val="clear" w:color="auto" w:fill="E6E6E6"/>
        <w:rPr>
          <w:lang w:val="it-IT"/>
        </w:rPr>
      </w:pPr>
      <w:r w:rsidRPr="002C3D36">
        <w:tab/>
      </w:r>
      <w:r w:rsidRPr="00E84BE9">
        <w:rPr>
          <w:lang w:val="it-IT"/>
        </w:rPr>
        <w:t>q-QualMin-r9</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Q-QualMin-r9,</w:t>
      </w:r>
    </w:p>
    <w:p w14:paraId="3ABA46EB" w14:textId="77777777" w:rsidR="009722D5" w:rsidRPr="002C3D36" w:rsidRDefault="009722D5" w:rsidP="009722D5">
      <w:pPr>
        <w:pStyle w:val="PL"/>
        <w:shd w:val="clear" w:color="auto" w:fill="E6E6E6"/>
      </w:pPr>
      <w:r w:rsidRPr="00E84BE9">
        <w:rPr>
          <w:lang w:val="it-IT"/>
        </w:rPr>
        <w:tab/>
      </w:r>
      <w:r w:rsidRPr="002C3D36">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74" w:name="OLE_LINK11"/>
            <w:r w:rsidRPr="002C3D36">
              <w:rPr>
                <w:lang w:eastAsia="en-GB"/>
              </w:rPr>
              <w:t>As defined in TS 36.304 [4]</w:t>
            </w:r>
            <w:bookmarkEnd w:id="7274"/>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75" w:name="_Hlk524373643"/>
            <w:r w:rsidRPr="002C3D36">
              <w:rPr>
                <w:b/>
                <w:i/>
              </w:rPr>
              <w:t>crs-IntfMitigConfig</w:t>
            </w:r>
          </w:p>
          <w:bookmarkEnd w:id="7275"/>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449AB54B" w14:textId="77777777" w:rsidR="009722D5" w:rsidRPr="002C3D36" w:rsidRDefault="009722D5" w:rsidP="005411BB">
            <w:pPr>
              <w:pStyle w:val="TAL"/>
              <w:rPr>
                <w:b/>
                <w:bCs/>
                <w:iCs/>
                <w:noProof/>
                <w:lang w:eastAsia="en-GB"/>
              </w:rPr>
            </w:pPr>
            <w:r w:rsidRPr="00E84BE9">
              <w:rPr>
                <w:lang w:val="it-IT" w:eastAsia="en-GB"/>
              </w:rPr>
              <w:t xml:space="preserve">Parameter </w:t>
            </w:r>
            <w:r w:rsidR="00497FBE" w:rsidRPr="00E84BE9">
              <w:rPr>
                <w:lang w:val="it-IT" w:eastAsia="en-GB"/>
              </w:rPr>
              <w:t>"</w:t>
            </w:r>
            <w:r w:rsidRPr="00E84BE9">
              <w:rPr>
                <w:lang w:val="it-IT" w:eastAsia="en-GB"/>
              </w:rPr>
              <w:t>Q</w:t>
            </w:r>
            <w:r w:rsidRPr="00E84BE9">
              <w:rPr>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 xml:space="preserve">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276" w:name="_Toc20487231"/>
      <w:bookmarkStart w:id="7277" w:name="_Toc29342526"/>
      <w:bookmarkStart w:id="7278" w:name="_Toc29343665"/>
      <w:bookmarkStart w:id="7279" w:name="_Toc36566926"/>
      <w:bookmarkStart w:id="7280" w:name="_Toc36810363"/>
      <w:bookmarkStart w:id="7281" w:name="_Toc36846727"/>
      <w:bookmarkStart w:id="7282" w:name="_Toc36939380"/>
      <w:bookmarkStart w:id="7283" w:name="_Toc37082360"/>
      <w:bookmarkStart w:id="7284" w:name="_Toc46480990"/>
      <w:bookmarkStart w:id="7285" w:name="_Toc46482224"/>
      <w:bookmarkStart w:id="7286" w:name="_Toc46483458"/>
      <w:bookmarkStart w:id="7287" w:name="_Toc76472893"/>
      <w:r w:rsidRPr="002C3D36">
        <w:t>–</w:t>
      </w:r>
      <w:r w:rsidRPr="002C3D36">
        <w:tab/>
      </w:r>
      <w:r w:rsidRPr="002C3D36">
        <w:rPr>
          <w:i/>
          <w:noProof/>
        </w:rPr>
        <w:t>SystemInformationBlockType1-MBMS</w:t>
      </w:r>
      <w:bookmarkEnd w:id="7276"/>
      <w:bookmarkEnd w:id="7277"/>
      <w:bookmarkEnd w:id="7278"/>
      <w:bookmarkEnd w:id="7279"/>
      <w:bookmarkEnd w:id="7280"/>
      <w:bookmarkEnd w:id="7281"/>
      <w:bookmarkEnd w:id="7282"/>
      <w:bookmarkEnd w:id="7283"/>
      <w:bookmarkEnd w:id="7284"/>
      <w:bookmarkEnd w:id="7285"/>
      <w:bookmarkEnd w:id="7286"/>
      <w:bookmarkEnd w:id="7287"/>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288" w:name="_Toc20487232"/>
      <w:bookmarkStart w:id="7289" w:name="_Toc29342527"/>
      <w:bookmarkStart w:id="7290" w:name="_Toc29343666"/>
      <w:bookmarkStart w:id="7291" w:name="_Toc36566927"/>
      <w:bookmarkStart w:id="7292" w:name="_Toc36810364"/>
      <w:bookmarkStart w:id="7293" w:name="_Toc36846728"/>
      <w:bookmarkStart w:id="7294" w:name="_Toc36939381"/>
      <w:bookmarkStart w:id="7295" w:name="_Toc37082361"/>
      <w:bookmarkStart w:id="7296" w:name="_Toc46480991"/>
      <w:bookmarkStart w:id="7297" w:name="_Toc46482225"/>
      <w:bookmarkStart w:id="7298" w:name="_Toc46483459"/>
      <w:bookmarkStart w:id="7299" w:name="_Toc76472894"/>
      <w:r w:rsidRPr="002C3D36">
        <w:t>–</w:t>
      </w:r>
      <w:r w:rsidRPr="002C3D36">
        <w:tab/>
      </w:r>
      <w:r w:rsidRPr="002C3D36">
        <w:rPr>
          <w:i/>
          <w:noProof/>
        </w:rPr>
        <w:t>UEAssistanceInformation</w:t>
      </w:r>
      <w:bookmarkEnd w:id="7288"/>
      <w:bookmarkEnd w:id="7289"/>
      <w:bookmarkEnd w:id="7290"/>
      <w:bookmarkEnd w:id="7291"/>
      <w:bookmarkEnd w:id="7292"/>
      <w:bookmarkEnd w:id="7293"/>
      <w:bookmarkEnd w:id="7294"/>
      <w:bookmarkEnd w:id="7295"/>
      <w:bookmarkEnd w:id="7296"/>
      <w:bookmarkEnd w:id="7297"/>
      <w:bookmarkEnd w:id="7298"/>
      <w:bookmarkEnd w:id="7299"/>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A64865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F24300" w:rsidRDefault="005F0413" w:rsidP="005F0413">
      <w:pPr>
        <w:pStyle w:val="PL"/>
        <w:shd w:val="clear" w:color="auto" w:fill="E6E6E6"/>
        <w:rPr>
          <w:lang w:val="en-US"/>
        </w:rPr>
      </w:pPr>
      <w:r w:rsidRPr="002C3D36">
        <w:tab/>
      </w:r>
      <w:r w:rsidRPr="00F24300">
        <w:rPr>
          <w:lang w:val="en-US"/>
        </w:rPr>
        <w:t>type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ENUMERATED {</w:t>
      </w:r>
    </w:p>
    <w:p w14:paraId="7582D323" w14:textId="77777777" w:rsidR="005F0413" w:rsidRPr="00E84BE9" w:rsidRDefault="005F0413" w:rsidP="005F0413">
      <w:pPr>
        <w:pStyle w:val="PL"/>
        <w:shd w:val="clear" w:color="auto" w:fill="E6E6E6"/>
        <w:rPr>
          <w:lang w:val="sv-SE"/>
        </w:rPr>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E84BE9">
        <w:rPr>
          <w:lang w:val="sv-SE"/>
        </w:rPr>
        <w:t>msMinus1280, msMinus640, msMinus320, msMinus160,</w:t>
      </w:r>
    </w:p>
    <w:p w14:paraId="36EAE938"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80, msMinus60, msMinus40, msMinus20, ms0, ms20,</w:t>
      </w:r>
    </w:p>
    <w:p w14:paraId="6D01CB5A" w14:textId="77777777" w:rsidR="005F0413" w:rsidRPr="002C3D36" w:rsidRDefault="00497FBE" w:rsidP="005F0413">
      <w:pPr>
        <w:pStyle w:val="PL"/>
        <w:shd w:val="clear" w:color="auto" w:fill="E6E6E6"/>
      </w:pPr>
      <w:r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2C3D36">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E84BE9" w:rsidRDefault="005F0413" w:rsidP="005F0413">
      <w:pPr>
        <w:pStyle w:val="PL"/>
        <w:shd w:val="clear" w:color="auto" w:fill="E6E6E6"/>
        <w:rPr>
          <w:lang w:val="sv-SE"/>
        </w:rPr>
      </w:pPr>
      <w:r w:rsidRPr="002C3D36">
        <w:tab/>
      </w:r>
      <w:r w:rsidRPr="00E84BE9">
        <w:rPr>
          <w:lang w:val="sv-SE"/>
        </w:rPr>
        <w:t>type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4BA4C31D" w14:textId="77777777" w:rsidR="005F0413"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192, msMinus168,msMinus144, msMinus120,</w:t>
      </w:r>
    </w:p>
    <w:p w14:paraId="0ADE099A"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96, msMinus72, msMinus48, msMinus24, ms0, ms24,</w:t>
      </w:r>
    </w:p>
    <w:p w14:paraId="0323192A" w14:textId="77777777" w:rsidR="005F0413" w:rsidRPr="002C3D36" w:rsidRDefault="005F0413" w:rsidP="005F041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300" w:name="_Toc20487233"/>
      <w:bookmarkStart w:id="7301" w:name="_Toc29342528"/>
      <w:bookmarkStart w:id="7302" w:name="_Toc29343667"/>
      <w:bookmarkStart w:id="7303" w:name="_Toc36566928"/>
      <w:bookmarkStart w:id="7304" w:name="_Toc36810366"/>
      <w:bookmarkStart w:id="7305" w:name="_Toc36846730"/>
      <w:bookmarkStart w:id="7306" w:name="_Toc36939383"/>
      <w:bookmarkStart w:id="7307" w:name="_Toc37082363"/>
      <w:bookmarkStart w:id="7308" w:name="_Toc46480992"/>
      <w:bookmarkStart w:id="7309" w:name="_Toc46482226"/>
      <w:bookmarkStart w:id="7310" w:name="_Toc46483460"/>
      <w:bookmarkStart w:id="7311" w:name="_Toc76472895"/>
      <w:r w:rsidRPr="002C3D36">
        <w:t>–</w:t>
      </w:r>
      <w:r w:rsidRPr="002C3D36">
        <w:tab/>
      </w:r>
      <w:r w:rsidRPr="002C3D36">
        <w:rPr>
          <w:i/>
          <w:noProof/>
        </w:rPr>
        <w:t>UECapabilityEnquiry</w:t>
      </w:r>
      <w:bookmarkEnd w:id="7300"/>
      <w:bookmarkEnd w:id="7301"/>
      <w:bookmarkEnd w:id="7302"/>
      <w:bookmarkEnd w:id="7303"/>
      <w:bookmarkEnd w:id="7304"/>
      <w:bookmarkEnd w:id="7305"/>
      <w:bookmarkEnd w:id="7306"/>
      <w:bookmarkEnd w:id="7307"/>
      <w:bookmarkEnd w:id="7308"/>
      <w:bookmarkEnd w:id="7309"/>
      <w:bookmarkEnd w:id="7310"/>
      <w:bookmarkEnd w:id="7311"/>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4EB352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312" w:name="_Hlk377278"/>
            <w:r w:rsidRPr="002C3D36">
              <w:rPr>
                <w:b/>
                <w:bCs/>
                <w:i/>
                <w:noProof/>
                <w:lang w:eastAsia="en-GB"/>
              </w:rPr>
              <w:t>requestedCapabilityNR</w:t>
            </w:r>
            <w:bookmarkEnd w:id="7312"/>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313" w:name="_Toc20487234"/>
      <w:bookmarkStart w:id="7314" w:name="_Toc29342529"/>
      <w:bookmarkStart w:id="7315" w:name="_Toc29343668"/>
      <w:bookmarkStart w:id="7316" w:name="_Toc36566929"/>
      <w:bookmarkStart w:id="7317" w:name="_Toc36810367"/>
      <w:bookmarkStart w:id="7318" w:name="_Toc36846731"/>
      <w:bookmarkStart w:id="7319" w:name="_Toc36939384"/>
      <w:bookmarkStart w:id="7320" w:name="_Toc37082364"/>
      <w:bookmarkStart w:id="7321" w:name="_Toc46480993"/>
      <w:bookmarkStart w:id="7322" w:name="_Toc46482227"/>
      <w:bookmarkStart w:id="7323" w:name="_Toc46483461"/>
      <w:bookmarkStart w:id="7324" w:name="_Toc76472896"/>
      <w:r w:rsidRPr="002C3D36">
        <w:t>–</w:t>
      </w:r>
      <w:r w:rsidRPr="002C3D36">
        <w:tab/>
      </w:r>
      <w:r w:rsidRPr="002C3D36">
        <w:rPr>
          <w:i/>
          <w:noProof/>
        </w:rPr>
        <w:t>UECapabilityInformation</w:t>
      </w:r>
      <w:bookmarkEnd w:id="7313"/>
      <w:bookmarkEnd w:id="7314"/>
      <w:bookmarkEnd w:id="7315"/>
      <w:bookmarkEnd w:id="7316"/>
      <w:bookmarkEnd w:id="7317"/>
      <w:bookmarkEnd w:id="7318"/>
      <w:bookmarkEnd w:id="7319"/>
      <w:bookmarkEnd w:id="7320"/>
      <w:bookmarkEnd w:id="7321"/>
      <w:bookmarkEnd w:id="7322"/>
      <w:bookmarkEnd w:id="7323"/>
      <w:bookmarkEnd w:id="7324"/>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93520E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463C7E4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19C48E3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49148A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749BD7C5" w14:textId="77777777" w:rsidR="009722D5" w:rsidRPr="002C3D36" w:rsidRDefault="009722D5" w:rsidP="009722D5">
      <w:pPr>
        <w:pStyle w:val="PL"/>
        <w:shd w:val="clear" w:color="auto" w:fill="E6E6E6"/>
      </w:pPr>
      <w:r w:rsidRPr="00E84BE9">
        <w:rPr>
          <w:lang w:val="it-IT"/>
        </w:rPr>
        <w:tab/>
      </w:r>
      <w:r w:rsidRPr="002C3D36">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325" w:name="_Toc36566930"/>
      <w:bookmarkStart w:id="7326" w:name="_Toc36810368"/>
      <w:bookmarkStart w:id="7327" w:name="_Toc36846732"/>
      <w:bookmarkStart w:id="7328" w:name="_Toc36939385"/>
      <w:bookmarkStart w:id="7329" w:name="_Toc37082365"/>
      <w:bookmarkStart w:id="7330" w:name="_Toc46480994"/>
      <w:bookmarkStart w:id="7331" w:name="_Toc46482228"/>
      <w:bookmarkStart w:id="7332" w:name="_Toc46483462"/>
      <w:bookmarkStart w:id="7333" w:name="_Toc76472897"/>
      <w:r w:rsidRPr="002C3D36">
        <w:t>–</w:t>
      </w:r>
      <w:r w:rsidRPr="002C3D36">
        <w:tab/>
      </w:r>
      <w:r w:rsidRPr="002C3D36">
        <w:rPr>
          <w:i/>
        </w:rPr>
        <w:t>ULDedicatedMessageSegment</w:t>
      </w:r>
      <w:bookmarkEnd w:id="7325"/>
      <w:bookmarkEnd w:id="7326"/>
      <w:bookmarkEnd w:id="7327"/>
      <w:bookmarkEnd w:id="7328"/>
      <w:bookmarkEnd w:id="7329"/>
      <w:bookmarkEnd w:id="7330"/>
      <w:bookmarkEnd w:id="7331"/>
      <w:bookmarkEnd w:id="7332"/>
      <w:bookmarkEnd w:id="7333"/>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334" w:name="_Toc20487235"/>
      <w:bookmarkStart w:id="7335" w:name="_Toc29342530"/>
      <w:bookmarkStart w:id="7336" w:name="_Toc29343669"/>
      <w:bookmarkStart w:id="7337" w:name="_Toc36566931"/>
      <w:bookmarkStart w:id="7338" w:name="_Toc36810369"/>
      <w:bookmarkStart w:id="7339" w:name="_Toc36846733"/>
      <w:bookmarkStart w:id="7340" w:name="_Toc36939386"/>
      <w:bookmarkStart w:id="7341" w:name="_Toc37082366"/>
      <w:bookmarkStart w:id="7342" w:name="_Toc46480995"/>
      <w:bookmarkStart w:id="7343" w:name="_Toc46482229"/>
      <w:bookmarkStart w:id="7344" w:name="_Toc46483463"/>
      <w:bookmarkStart w:id="7345"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334"/>
      <w:bookmarkEnd w:id="7335"/>
      <w:bookmarkEnd w:id="7336"/>
      <w:bookmarkEnd w:id="7337"/>
      <w:bookmarkEnd w:id="7338"/>
      <w:bookmarkEnd w:id="7339"/>
      <w:bookmarkEnd w:id="7340"/>
      <w:bookmarkEnd w:id="7341"/>
      <w:bookmarkEnd w:id="7342"/>
      <w:bookmarkEnd w:id="7343"/>
      <w:bookmarkEnd w:id="7344"/>
      <w:bookmarkEnd w:id="7345"/>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83352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346" w:name="_Toc20487236"/>
      <w:bookmarkStart w:id="7347" w:name="_Toc29342531"/>
      <w:bookmarkStart w:id="7348" w:name="_Toc29343670"/>
      <w:bookmarkStart w:id="7349" w:name="_Toc36566932"/>
      <w:bookmarkStart w:id="7350" w:name="_Toc36810370"/>
      <w:bookmarkStart w:id="7351" w:name="_Toc36846734"/>
      <w:bookmarkStart w:id="7352" w:name="_Toc36939387"/>
      <w:bookmarkStart w:id="7353" w:name="_Toc37082367"/>
      <w:bookmarkStart w:id="7354" w:name="_Toc46480996"/>
      <w:bookmarkStart w:id="7355" w:name="_Toc46482230"/>
      <w:bookmarkStart w:id="7356" w:name="_Toc46483464"/>
      <w:bookmarkStart w:id="7357"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346"/>
      <w:bookmarkEnd w:id="7347"/>
      <w:bookmarkEnd w:id="7348"/>
      <w:bookmarkEnd w:id="7349"/>
      <w:bookmarkEnd w:id="7350"/>
      <w:bookmarkEnd w:id="7351"/>
      <w:bookmarkEnd w:id="7352"/>
      <w:bookmarkEnd w:id="7353"/>
      <w:bookmarkEnd w:id="7354"/>
      <w:bookmarkEnd w:id="7355"/>
      <w:bookmarkEnd w:id="7356"/>
      <w:bookmarkEnd w:id="7357"/>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687C5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9</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55D73A98"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E84BE9" w:rsidRDefault="009722D5" w:rsidP="009722D5">
      <w:pPr>
        <w:pStyle w:val="PL"/>
        <w:shd w:val="clear" w:color="auto" w:fill="E6E6E6"/>
        <w:tabs>
          <w:tab w:val="clear" w:pos="4608"/>
        </w:tabs>
        <w:rPr>
          <w:lang w:val="it-IT"/>
        </w:rPr>
      </w:pPr>
      <w:r w:rsidRPr="002C3D36">
        <w:tab/>
      </w:r>
      <w:r w:rsidRPr="002C3D36">
        <w:tab/>
      </w:r>
      <w:r w:rsidRPr="002C3D36">
        <w:tab/>
      </w:r>
      <w:r w:rsidRPr="00E84BE9">
        <w:rPr>
          <w:lang w:val="it-IT"/>
        </w:rPr>
        <w:t>c-RNTI-r11</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1B500D7C" w14:textId="77777777" w:rsidR="009722D5" w:rsidRPr="002C3D36" w:rsidRDefault="009722D5" w:rsidP="009722D5">
      <w:pPr>
        <w:pStyle w:val="PL"/>
        <w:shd w:val="clear" w:color="auto" w:fill="E6E6E6"/>
      </w:pPr>
      <w:r w:rsidRPr="00E84BE9">
        <w:rPr>
          <w:lang w:val="it-IT"/>
        </w:rPr>
        <w:tab/>
      </w:r>
      <w:r w:rsidRPr="00E84BE9">
        <w:rPr>
          <w:lang w:val="it-IT"/>
        </w:rPr>
        <w:tab/>
      </w:r>
      <w:r w:rsidRPr="00E84BE9">
        <w:rPr>
          <w:lang w:val="it-IT"/>
        </w:rPr>
        <w:tab/>
      </w:r>
      <w:r w:rsidRPr="002C3D36">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E84BE9" w:rsidRDefault="009722D5" w:rsidP="009722D5">
      <w:pPr>
        <w:pStyle w:val="PL"/>
        <w:shd w:val="clear" w:color="auto" w:fill="E6E6E6"/>
        <w:rPr>
          <w:lang w:val="it-IT"/>
        </w:rPr>
      </w:pPr>
      <w:r w:rsidRPr="002C3D36">
        <w:tab/>
      </w:r>
      <w:r w:rsidRPr="00E84BE9">
        <w:rPr>
          <w:lang w:val="it-IT"/>
        </w:rPr>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measResultListUTRA-r10</w:t>
      </w:r>
      <w:r w:rsidRPr="00F24300">
        <w:rPr>
          <w:lang w:val="sv-SE"/>
        </w:rPr>
        <w:tab/>
      </w:r>
      <w:r w:rsidRPr="00F24300">
        <w:rPr>
          <w:lang w:val="sv-SE"/>
        </w:rPr>
        <w:tab/>
      </w:r>
      <w:r w:rsidRPr="00F24300">
        <w:rPr>
          <w:lang w:val="sv-SE"/>
        </w:rPr>
        <w:tab/>
      </w:r>
      <w:r w:rsidRPr="00F24300">
        <w:rPr>
          <w:lang w:val="sv-SE"/>
        </w:rPr>
        <w:tab/>
        <w:t>MeasResultList2UTRA-r9</w:t>
      </w:r>
      <w:r w:rsidRPr="00F24300">
        <w:rPr>
          <w:lang w:val="sv-SE"/>
        </w:rPr>
        <w:tab/>
      </w:r>
      <w:r w:rsidRPr="00F24300">
        <w:rPr>
          <w:lang w:val="sv-SE"/>
        </w:rPr>
        <w:tab/>
        <w:t>OPTIONAL,</w:t>
      </w:r>
    </w:p>
    <w:p w14:paraId="1437F588"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GERAN-r10</w:t>
      </w:r>
      <w:r w:rsidRPr="00F24300">
        <w:rPr>
          <w:lang w:val="sv-SE"/>
        </w:rPr>
        <w:tab/>
      </w:r>
      <w:r w:rsidRPr="00F24300">
        <w:rPr>
          <w:lang w:val="sv-SE"/>
        </w:rPr>
        <w:tab/>
      </w:r>
      <w:r w:rsidRPr="00F24300">
        <w:rPr>
          <w:lang w:val="sv-SE"/>
        </w:rPr>
        <w:tab/>
      </w:r>
      <w:r w:rsidRPr="00F24300">
        <w:rPr>
          <w:lang w:val="sv-SE"/>
        </w:rPr>
        <w:tab/>
        <w:t>MeasResultList2GERAN-r10</w:t>
      </w:r>
      <w:r w:rsidRPr="00F24300">
        <w:rPr>
          <w:lang w:val="sv-SE"/>
        </w:rPr>
        <w:tab/>
        <w:t>OPTIONAL,</w:t>
      </w:r>
    </w:p>
    <w:p w14:paraId="41D3132F"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CDMA2000-r10</w:t>
      </w:r>
      <w:r w:rsidRPr="00F24300">
        <w:rPr>
          <w:lang w:val="sv-SE"/>
        </w:rPr>
        <w:tab/>
      </w:r>
      <w:r w:rsidRPr="00F24300">
        <w:rPr>
          <w:lang w:val="sv-SE"/>
        </w:rPr>
        <w:tab/>
      </w:r>
      <w:r w:rsidRPr="00F24300">
        <w:rPr>
          <w:lang w:val="sv-SE"/>
        </w:rPr>
        <w:tab/>
        <w:t>MeasResultList2CDMA2000-r9</w:t>
      </w:r>
      <w:r w:rsidRPr="00F24300">
        <w:rPr>
          <w:lang w:val="sv-SE"/>
        </w:rPr>
        <w:tab/>
        <w:t>OPTIONAL</w:t>
      </w:r>
    </w:p>
    <w:p w14:paraId="5993D56E"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OPTIONAL,</w:t>
      </w:r>
    </w:p>
    <w:p w14:paraId="176FB142" w14:textId="77777777" w:rsidR="009722D5" w:rsidRPr="00F24300" w:rsidRDefault="009722D5" w:rsidP="009722D5">
      <w:pPr>
        <w:pStyle w:val="PL"/>
        <w:shd w:val="clear" w:color="auto" w:fill="E6E6E6"/>
        <w:rPr>
          <w:lang w:val="sv-SE"/>
        </w:rPr>
      </w:pPr>
      <w:r w:rsidRPr="00F24300">
        <w:rPr>
          <w:lang w:val="sv-SE"/>
        </w:rPr>
        <w:tab/>
        <w:t>...,</w:t>
      </w:r>
    </w:p>
    <w:p w14:paraId="32EFF1B7"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EUTRA-v1090</w:t>
      </w:r>
      <w:r w:rsidRPr="00F24300">
        <w:rPr>
          <w:lang w:val="sv-SE"/>
        </w:rPr>
        <w:tab/>
      </w:r>
      <w:r w:rsidRPr="00F24300">
        <w:rPr>
          <w:lang w:val="sv-SE"/>
        </w:rPr>
        <w:tab/>
      </w:r>
      <w:r w:rsidRPr="00F24300">
        <w:rPr>
          <w:lang w:val="sv-SE"/>
        </w:rPr>
        <w:tab/>
        <w:t>MeasResultList2EUTRA-v9e0</w:t>
      </w:r>
      <w:r w:rsidRPr="00F24300">
        <w:rPr>
          <w:lang w:val="sv-SE"/>
        </w:rPr>
        <w:tab/>
        <w:t>OPTIONAL</w:t>
      </w:r>
    </w:p>
    <w:p w14:paraId="3A18D0EC" w14:textId="77777777" w:rsidR="009722D5" w:rsidRPr="00F24300" w:rsidRDefault="009722D5" w:rsidP="009722D5">
      <w:pPr>
        <w:pStyle w:val="PL"/>
        <w:shd w:val="clear" w:color="auto" w:fill="E6E6E6"/>
        <w:rPr>
          <w:lang w:val="sv-SE"/>
        </w:rPr>
      </w:pPr>
      <w:r w:rsidRPr="00F24300">
        <w:rPr>
          <w:lang w:val="sv-SE"/>
        </w:rPr>
        <w:tab/>
        <w:t>]],</w:t>
      </w:r>
    </w:p>
    <w:p w14:paraId="6513C699"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MBSFN-r12</w:t>
      </w:r>
      <w:r w:rsidRPr="00F24300">
        <w:rPr>
          <w:lang w:val="sv-SE"/>
        </w:rPr>
        <w:tab/>
      </w:r>
      <w:r w:rsidRPr="00F24300">
        <w:rPr>
          <w:lang w:val="sv-SE"/>
        </w:rPr>
        <w:tab/>
      </w:r>
      <w:r w:rsidRPr="00F24300">
        <w:rPr>
          <w:lang w:val="sv-SE"/>
        </w:rPr>
        <w:tab/>
      </w:r>
      <w:r w:rsidRPr="00F24300">
        <w:rPr>
          <w:lang w:val="sv-SE"/>
        </w:rPr>
        <w:tab/>
        <w:t>MeasResultListMBSFN-r12</w:t>
      </w:r>
      <w:r w:rsidRPr="00F24300">
        <w:rPr>
          <w:lang w:val="sv-SE"/>
        </w:rPr>
        <w:tab/>
      </w:r>
      <w:r w:rsidR="00AA06A6" w:rsidRPr="00F24300">
        <w:rPr>
          <w:lang w:val="sv-SE"/>
        </w:rPr>
        <w:tab/>
      </w:r>
      <w:r w:rsidRPr="00F24300">
        <w:rPr>
          <w:lang w:val="sv-SE"/>
        </w:rPr>
        <w:t>OPTIONAL,</w:t>
      </w:r>
    </w:p>
    <w:p w14:paraId="42B6C5C1"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E84BE9" w:rsidRDefault="009722D5" w:rsidP="009722D5">
      <w:pPr>
        <w:pStyle w:val="PL"/>
        <w:shd w:val="clear" w:color="auto" w:fill="E6E6E6"/>
        <w:rPr>
          <w:lang w:val="sv-SE"/>
        </w:rPr>
      </w:pPr>
      <w:r w:rsidRPr="002C3D36">
        <w:tab/>
      </w:r>
      <w:r w:rsidRPr="00E84BE9">
        <w:rPr>
          <w:lang w:val="sv-SE"/>
        </w:rPr>
        <w:t>mch-Index-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MCH-PerMBSFN),</w:t>
      </w:r>
    </w:p>
    <w:p w14:paraId="34927AAA" w14:textId="77777777" w:rsidR="009722D5" w:rsidRPr="00E84BE9" w:rsidRDefault="009722D5" w:rsidP="009722D5">
      <w:pPr>
        <w:pStyle w:val="PL"/>
        <w:shd w:val="clear" w:color="auto" w:fill="E6E6E6"/>
        <w:rPr>
          <w:lang w:val="sv-SE"/>
        </w:rPr>
      </w:pPr>
      <w:r w:rsidRPr="00E84BE9">
        <w:rPr>
          <w:lang w:val="sv-SE"/>
        </w:rPr>
        <w:tab/>
        <w:t>dataBLER-Result-r12</w:t>
      </w:r>
      <w:r w:rsidRPr="00E84BE9">
        <w:rPr>
          <w:lang w:val="sv-SE"/>
        </w:rPr>
        <w:tab/>
      </w:r>
      <w:r w:rsidRPr="00E84BE9">
        <w:rPr>
          <w:lang w:val="sv-SE"/>
        </w:rPr>
        <w:tab/>
      </w:r>
      <w:r w:rsidRPr="00E84BE9">
        <w:rPr>
          <w:lang w:val="sv-SE"/>
        </w:rPr>
        <w:tab/>
      </w:r>
      <w:r w:rsidRPr="00E84BE9">
        <w:rPr>
          <w:lang w:val="sv-SE"/>
        </w:rPr>
        <w:tab/>
      </w:r>
      <w:r w:rsidRPr="00E84BE9">
        <w:rPr>
          <w:lang w:val="sv-SE"/>
        </w:rPr>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11</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15F88D77"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358" w:name="_Toc20487237"/>
      <w:bookmarkStart w:id="7359" w:name="_Toc29342532"/>
      <w:bookmarkStart w:id="7360" w:name="_Toc29343671"/>
      <w:bookmarkStart w:id="7361" w:name="_Toc36566933"/>
      <w:bookmarkStart w:id="7362" w:name="_Toc36810371"/>
      <w:bookmarkStart w:id="7363" w:name="_Toc36846735"/>
      <w:bookmarkStart w:id="7364" w:name="_Toc36939388"/>
      <w:bookmarkStart w:id="7365" w:name="_Toc37082368"/>
      <w:bookmarkStart w:id="7366" w:name="_Toc46480997"/>
      <w:bookmarkStart w:id="7367" w:name="_Toc46482231"/>
      <w:bookmarkStart w:id="7368" w:name="_Toc46483465"/>
      <w:bookmarkStart w:id="7369" w:name="_Toc76472900"/>
      <w:r w:rsidRPr="002C3D36">
        <w:t>–</w:t>
      </w:r>
      <w:r w:rsidRPr="002C3D36">
        <w:tab/>
      </w:r>
      <w:r w:rsidRPr="002C3D36">
        <w:rPr>
          <w:i/>
          <w:noProof/>
        </w:rPr>
        <w:t>ULHandoverPreparationTransfer (CDMA2000)</w:t>
      </w:r>
      <w:bookmarkEnd w:id="7358"/>
      <w:bookmarkEnd w:id="7359"/>
      <w:bookmarkEnd w:id="7360"/>
      <w:bookmarkEnd w:id="7361"/>
      <w:bookmarkEnd w:id="7362"/>
      <w:bookmarkEnd w:id="7363"/>
      <w:bookmarkEnd w:id="7364"/>
      <w:bookmarkEnd w:id="7365"/>
      <w:bookmarkEnd w:id="7366"/>
      <w:bookmarkEnd w:id="7367"/>
      <w:bookmarkEnd w:id="7368"/>
      <w:bookmarkEnd w:id="7369"/>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DAC9A3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370" w:name="_Toc20487238"/>
      <w:bookmarkStart w:id="7371" w:name="_Toc29342533"/>
      <w:bookmarkStart w:id="7372" w:name="_Toc29343672"/>
      <w:bookmarkStart w:id="7373" w:name="_Toc36566934"/>
      <w:bookmarkStart w:id="7374" w:name="_Toc36810372"/>
      <w:bookmarkStart w:id="7375" w:name="_Toc36846736"/>
      <w:bookmarkStart w:id="7376" w:name="_Toc36939389"/>
      <w:bookmarkStart w:id="7377" w:name="_Toc37082369"/>
      <w:bookmarkStart w:id="7378" w:name="_Toc46480998"/>
      <w:bookmarkStart w:id="7379" w:name="_Toc46482232"/>
      <w:bookmarkStart w:id="7380" w:name="_Toc46483466"/>
      <w:bookmarkStart w:id="7381" w:name="_Toc76472901"/>
      <w:r w:rsidRPr="002C3D36">
        <w:t>–</w:t>
      </w:r>
      <w:r w:rsidRPr="002C3D36">
        <w:tab/>
      </w:r>
      <w:r w:rsidRPr="002C3D36">
        <w:rPr>
          <w:i/>
          <w:noProof/>
        </w:rPr>
        <w:t>ULInformationTransfer</w:t>
      </w:r>
      <w:bookmarkEnd w:id="7370"/>
      <w:bookmarkEnd w:id="7371"/>
      <w:bookmarkEnd w:id="7372"/>
      <w:bookmarkEnd w:id="7373"/>
      <w:bookmarkEnd w:id="7374"/>
      <w:bookmarkEnd w:id="7375"/>
      <w:bookmarkEnd w:id="7376"/>
      <w:bookmarkEnd w:id="7377"/>
      <w:bookmarkEnd w:id="7378"/>
      <w:bookmarkEnd w:id="7379"/>
      <w:bookmarkEnd w:id="7380"/>
      <w:bookmarkEnd w:id="7381"/>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382" w:name="_Toc46480999"/>
      <w:bookmarkStart w:id="7383" w:name="_Toc46482233"/>
      <w:bookmarkStart w:id="7384" w:name="_Toc46483467"/>
      <w:bookmarkStart w:id="7385" w:name="_Toc76472902"/>
      <w:r w:rsidRPr="002C3D36">
        <w:t>–</w:t>
      </w:r>
      <w:r w:rsidRPr="002C3D36">
        <w:tab/>
      </w:r>
      <w:r w:rsidRPr="002C3D36">
        <w:rPr>
          <w:i/>
          <w:noProof/>
        </w:rPr>
        <w:t>ULInformationTransferIRAT</w:t>
      </w:r>
      <w:bookmarkEnd w:id="7382"/>
      <w:bookmarkEnd w:id="7383"/>
      <w:bookmarkEnd w:id="7384"/>
      <w:bookmarkEnd w:id="7385"/>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F24300" w:rsidRDefault="003D2D58" w:rsidP="003D2D58">
      <w:pPr>
        <w:pStyle w:val="PL"/>
        <w:shd w:val="clear" w:color="auto" w:fill="E6E6E6"/>
        <w:rPr>
          <w:lang w:val="sv-SE"/>
        </w:rPr>
      </w:pPr>
      <w:r w:rsidRPr="002C3D36">
        <w:tab/>
      </w:r>
      <w:r w:rsidRPr="002C3D36">
        <w:tab/>
      </w:r>
      <w:r w:rsidRPr="002C3D36">
        <w:tab/>
      </w:r>
      <w:r w:rsidRPr="00F24300">
        <w:rPr>
          <w:lang w:val="sv-SE"/>
        </w:rPr>
        <w:t>spare3 NULL, spare2 NULL, spare1 NULL</w:t>
      </w:r>
    </w:p>
    <w:p w14:paraId="074C198D" w14:textId="77777777" w:rsidR="003D2D58" w:rsidRPr="002C3D36" w:rsidRDefault="003D2D58" w:rsidP="003D2D58">
      <w:pPr>
        <w:pStyle w:val="PL"/>
        <w:shd w:val="clear" w:color="auto" w:fill="E6E6E6"/>
      </w:pPr>
      <w:r w:rsidRPr="00F24300">
        <w:rPr>
          <w:lang w:val="sv-SE"/>
        </w:rPr>
        <w:tab/>
      </w:r>
      <w:r w:rsidRPr="00F24300">
        <w:rPr>
          <w:lang w:val="sv-SE"/>
        </w:rPr>
        <w:tab/>
      </w:r>
      <w:r w:rsidRPr="002C3D36">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386" w:name="_Toc20487239"/>
      <w:bookmarkStart w:id="7387" w:name="_Toc29342534"/>
      <w:bookmarkStart w:id="7388" w:name="_Toc29343673"/>
      <w:bookmarkStart w:id="7389" w:name="_Toc36566935"/>
      <w:bookmarkStart w:id="7390" w:name="_Toc36810373"/>
      <w:bookmarkStart w:id="7391" w:name="_Toc36846737"/>
      <w:bookmarkStart w:id="7392" w:name="_Toc36939390"/>
      <w:bookmarkStart w:id="7393" w:name="_Toc37082370"/>
      <w:bookmarkStart w:id="7394" w:name="_Toc46481000"/>
      <w:bookmarkStart w:id="7395" w:name="_Toc46482234"/>
      <w:bookmarkStart w:id="7396" w:name="_Toc46483468"/>
    </w:p>
    <w:p w14:paraId="682A2C8B" w14:textId="77777777" w:rsidR="00164B37" w:rsidRPr="002C3D36" w:rsidRDefault="00164B37" w:rsidP="00164B37">
      <w:pPr>
        <w:pStyle w:val="Heading4"/>
      </w:pPr>
      <w:bookmarkStart w:id="7397" w:name="_Toc76472903"/>
      <w:r w:rsidRPr="002C3D36">
        <w:t>–</w:t>
      </w:r>
      <w:r w:rsidRPr="002C3D36">
        <w:tab/>
      </w:r>
      <w:r w:rsidRPr="002C3D36">
        <w:rPr>
          <w:i/>
          <w:noProof/>
        </w:rPr>
        <w:t>ULInformationTransferMRDC</w:t>
      </w:r>
      <w:bookmarkEnd w:id="7386"/>
      <w:bookmarkEnd w:id="7387"/>
      <w:bookmarkEnd w:id="7388"/>
      <w:bookmarkEnd w:id="7389"/>
      <w:bookmarkEnd w:id="7390"/>
      <w:bookmarkEnd w:id="7391"/>
      <w:bookmarkEnd w:id="7392"/>
      <w:bookmarkEnd w:id="7393"/>
      <w:bookmarkEnd w:id="7394"/>
      <w:bookmarkEnd w:id="7395"/>
      <w:bookmarkEnd w:id="7396"/>
      <w:bookmarkEnd w:id="7397"/>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F24300" w:rsidRDefault="00164B37" w:rsidP="00164B37">
      <w:pPr>
        <w:pStyle w:val="PL"/>
        <w:shd w:val="clear" w:color="auto" w:fill="E6E6E6"/>
        <w:rPr>
          <w:lang w:val="sv-SE"/>
        </w:rPr>
      </w:pPr>
      <w:r w:rsidRPr="002C3D36">
        <w:tab/>
      </w:r>
      <w:r w:rsidRPr="002C3D36">
        <w:tab/>
      </w:r>
      <w:r w:rsidRPr="002C3D36">
        <w:tab/>
      </w:r>
      <w:r w:rsidRPr="00F24300">
        <w:rPr>
          <w:lang w:val="sv-SE"/>
        </w:rPr>
        <w:t>spare3 NULL, spare2 NULL, spare1 NULL</w:t>
      </w:r>
    </w:p>
    <w:p w14:paraId="713756A6" w14:textId="77777777" w:rsidR="00164B37" w:rsidRPr="002C3D36" w:rsidRDefault="00164B37" w:rsidP="00164B37">
      <w:pPr>
        <w:pStyle w:val="PL"/>
        <w:shd w:val="clear" w:color="auto" w:fill="E6E6E6"/>
      </w:pPr>
      <w:r w:rsidRPr="00F24300">
        <w:rPr>
          <w:lang w:val="sv-SE"/>
        </w:rPr>
        <w:tab/>
      </w:r>
      <w:r w:rsidRPr="00F24300">
        <w:rPr>
          <w:lang w:val="sv-SE"/>
        </w:rPr>
        <w:tab/>
      </w:r>
      <w:r w:rsidRPr="002C3D36">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398" w:name="_Toc20487240"/>
      <w:bookmarkStart w:id="7399" w:name="_Toc29342535"/>
      <w:bookmarkStart w:id="7400" w:name="_Toc29343674"/>
      <w:bookmarkStart w:id="7401" w:name="_Toc36566936"/>
      <w:bookmarkStart w:id="7402" w:name="_Toc36810374"/>
      <w:bookmarkStart w:id="7403" w:name="_Toc36846738"/>
      <w:bookmarkStart w:id="7404" w:name="_Toc36939391"/>
      <w:bookmarkStart w:id="7405" w:name="_Toc37082371"/>
      <w:bookmarkStart w:id="7406" w:name="_Toc46481001"/>
      <w:bookmarkStart w:id="7407" w:name="_Toc46482235"/>
      <w:bookmarkStart w:id="7408" w:name="_Toc46483469"/>
      <w:bookmarkStart w:id="7409" w:name="_Toc76472904"/>
      <w:r w:rsidRPr="002C3D36">
        <w:t>–</w:t>
      </w:r>
      <w:r w:rsidRPr="002C3D36">
        <w:tab/>
      </w:r>
      <w:r w:rsidRPr="002C3D36">
        <w:rPr>
          <w:i/>
          <w:noProof/>
        </w:rPr>
        <w:t>WLANConnectionStatusReport</w:t>
      </w:r>
      <w:bookmarkEnd w:id="7398"/>
      <w:bookmarkEnd w:id="7399"/>
      <w:bookmarkEnd w:id="7400"/>
      <w:bookmarkEnd w:id="7401"/>
      <w:bookmarkEnd w:id="7402"/>
      <w:bookmarkEnd w:id="7403"/>
      <w:bookmarkEnd w:id="7404"/>
      <w:bookmarkEnd w:id="7405"/>
      <w:bookmarkEnd w:id="7406"/>
      <w:bookmarkEnd w:id="7407"/>
      <w:bookmarkEnd w:id="7408"/>
      <w:bookmarkEnd w:id="7409"/>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532036C"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410" w:name="_Toc20487241"/>
      <w:bookmarkStart w:id="7411" w:name="_Toc29342536"/>
      <w:bookmarkStart w:id="7412" w:name="_Toc29343675"/>
      <w:bookmarkStart w:id="7413" w:name="_Toc36566937"/>
      <w:bookmarkStart w:id="7414" w:name="_Toc36810375"/>
      <w:bookmarkStart w:id="7415" w:name="_Toc36846739"/>
      <w:bookmarkStart w:id="7416" w:name="_Toc36939392"/>
      <w:bookmarkStart w:id="7417" w:name="_Toc37082372"/>
      <w:bookmarkStart w:id="7418" w:name="_Toc46481002"/>
      <w:bookmarkStart w:id="7419" w:name="_Toc46482236"/>
      <w:bookmarkStart w:id="7420" w:name="_Toc46483470"/>
      <w:bookmarkStart w:id="7421" w:name="_Toc76472905"/>
      <w:r w:rsidRPr="002C3D36">
        <w:t>6.3</w:t>
      </w:r>
      <w:r w:rsidRPr="002C3D36">
        <w:tab/>
        <w:t>RRC information elements</w:t>
      </w:r>
      <w:bookmarkEnd w:id="7410"/>
      <w:bookmarkEnd w:id="7411"/>
      <w:bookmarkEnd w:id="7412"/>
      <w:bookmarkEnd w:id="7413"/>
      <w:bookmarkEnd w:id="7414"/>
      <w:bookmarkEnd w:id="7415"/>
      <w:bookmarkEnd w:id="7416"/>
      <w:bookmarkEnd w:id="7417"/>
      <w:bookmarkEnd w:id="7418"/>
      <w:bookmarkEnd w:id="7419"/>
      <w:bookmarkEnd w:id="7420"/>
      <w:bookmarkEnd w:id="7421"/>
    </w:p>
    <w:p w14:paraId="2C13ED6E" w14:textId="77777777" w:rsidR="003208C6" w:rsidRPr="002C3D36" w:rsidRDefault="003208C6" w:rsidP="003208C6">
      <w:pPr>
        <w:pStyle w:val="PL"/>
        <w:shd w:val="clear" w:color="auto" w:fill="E6E6E6"/>
      </w:pPr>
      <w:bookmarkStart w:id="7422" w:name="_Toc20487242"/>
      <w:bookmarkStart w:id="7423" w:name="_Toc29342537"/>
      <w:bookmarkStart w:id="7424" w:name="_Toc29343676"/>
      <w:bookmarkStart w:id="7425" w:name="_Toc36566938"/>
      <w:bookmarkStart w:id="7426"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427" w:name="_Toc36846740"/>
      <w:bookmarkStart w:id="7428" w:name="_Toc36939393"/>
      <w:bookmarkStart w:id="7429" w:name="_Toc37082373"/>
    </w:p>
    <w:p w14:paraId="29FBA242" w14:textId="77777777" w:rsidR="00D415EF" w:rsidRPr="002C3D36" w:rsidRDefault="00D415EF" w:rsidP="004E6D61">
      <w:pPr>
        <w:pStyle w:val="Heading3"/>
      </w:pPr>
      <w:bookmarkStart w:id="7430" w:name="_Toc46481003"/>
      <w:bookmarkStart w:id="7431" w:name="_Toc46482237"/>
      <w:bookmarkStart w:id="7432" w:name="_Toc46483471"/>
      <w:bookmarkStart w:id="7433" w:name="_Toc76472906"/>
      <w:r w:rsidRPr="002C3D36">
        <w:t>6.3.0</w:t>
      </w:r>
      <w:r w:rsidRPr="002C3D36">
        <w:tab/>
        <w:t>Parameterized types</w:t>
      </w:r>
      <w:bookmarkEnd w:id="7430"/>
      <w:bookmarkEnd w:id="7431"/>
      <w:bookmarkEnd w:id="7432"/>
      <w:bookmarkEnd w:id="7433"/>
    </w:p>
    <w:p w14:paraId="358C938C" w14:textId="77777777" w:rsidR="00D415EF" w:rsidRPr="002C3D36" w:rsidRDefault="00D415EF" w:rsidP="004E6D61">
      <w:pPr>
        <w:pStyle w:val="Heading4"/>
        <w:rPr>
          <w:noProof/>
          <w:lang w:eastAsia="zh-CN"/>
        </w:rPr>
      </w:pPr>
      <w:bookmarkStart w:id="7434" w:name="_Toc46481004"/>
      <w:bookmarkStart w:id="7435" w:name="_Toc46482238"/>
      <w:bookmarkStart w:id="7436" w:name="_Toc46483472"/>
      <w:bookmarkStart w:id="7437" w:name="_Toc76472907"/>
      <w:r w:rsidRPr="002C3D36">
        <w:t>–</w:t>
      </w:r>
      <w:r w:rsidRPr="002C3D36">
        <w:tab/>
      </w:r>
      <w:r w:rsidRPr="002C3D36">
        <w:rPr>
          <w:i/>
          <w:noProof/>
        </w:rPr>
        <w:t>SetupRelease</w:t>
      </w:r>
      <w:bookmarkEnd w:id="7434"/>
      <w:bookmarkEnd w:id="7435"/>
      <w:bookmarkEnd w:id="7436"/>
      <w:bookmarkEnd w:id="7437"/>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438" w:name="_Toc46481005"/>
      <w:bookmarkStart w:id="7439" w:name="_Toc46482239"/>
      <w:bookmarkStart w:id="7440" w:name="_Toc46483473"/>
      <w:bookmarkStart w:id="7441" w:name="_Toc76472908"/>
      <w:r w:rsidRPr="002C3D36">
        <w:t>6.3.1</w:t>
      </w:r>
      <w:r w:rsidRPr="002C3D36">
        <w:tab/>
        <w:t>System information blocks</w:t>
      </w:r>
      <w:bookmarkEnd w:id="7422"/>
      <w:bookmarkEnd w:id="7423"/>
      <w:bookmarkEnd w:id="7424"/>
      <w:bookmarkEnd w:id="7425"/>
      <w:bookmarkEnd w:id="7426"/>
      <w:bookmarkEnd w:id="7427"/>
      <w:bookmarkEnd w:id="7428"/>
      <w:bookmarkEnd w:id="7429"/>
      <w:bookmarkEnd w:id="7438"/>
      <w:bookmarkEnd w:id="7439"/>
      <w:bookmarkEnd w:id="7440"/>
      <w:bookmarkEnd w:id="7441"/>
    </w:p>
    <w:p w14:paraId="6750A8CB" w14:textId="77777777" w:rsidR="00D57360" w:rsidRPr="002C3D36" w:rsidRDefault="00D57360" w:rsidP="00D57360">
      <w:pPr>
        <w:pStyle w:val="Heading4"/>
        <w:rPr>
          <w:i/>
          <w:noProof/>
          <w:lang w:eastAsia="zh-CN"/>
        </w:rPr>
      </w:pPr>
      <w:bookmarkStart w:id="7442" w:name="_Toc20487243"/>
      <w:bookmarkStart w:id="7443" w:name="_Toc29342538"/>
      <w:bookmarkStart w:id="7444" w:name="_Toc29343677"/>
      <w:bookmarkStart w:id="7445" w:name="_Toc36566939"/>
      <w:bookmarkStart w:id="7446" w:name="_Toc36810377"/>
      <w:bookmarkStart w:id="7447" w:name="_Toc36846741"/>
      <w:bookmarkStart w:id="7448" w:name="_Toc36939394"/>
      <w:bookmarkStart w:id="7449" w:name="_Toc37082374"/>
      <w:bookmarkStart w:id="7450" w:name="_Toc46481006"/>
      <w:bookmarkStart w:id="7451" w:name="_Toc46482240"/>
      <w:bookmarkStart w:id="7452" w:name="_Toc46483474"/>
      <w:bookmarkStart w:id="7453" w:name="_Toc76472909"/>
      <w:r w:rsidRPr="002C3D36">
        <w:t>–</w:t>
      </w:r>
      <w:r w:rsidRPr="002C3D36">
        <w:tab/>
      </w:r>
      <w:r w:rsidRPr="002C3D36">
        <w:rPr>
          <w:i/>
          <w:noProof/>
        </w:rPr>
        <w:t>SystemInformationBlockPos</w:t>
      </w:r>
      <w:bookmarkEnd w:id="7442"/>
      <w:bookmarkEnd w:id="7443"/>
      <w:bookmarkEnd w:id="7444"/>
      <w:bookmarkEnd w:id="7445"/>
      <w:bookmarkEnd w:id="7446"/>
      <w:bookmarkEnd w:id="7447"/>
      <w:bookmarkEnd w:id="7448"/>
      <w:bookmarkEnd w:id="7449"/>
      <w:bookmarkEnd w:id="7450"/>
      <w:bookmarkEnd w:id="7451"/>
      <w:bookmarkEnd w:id="7452"/>
      <w:bookmarkEnd w:id="7453"/>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454" w:name="_Toc20487244"/>
      <w:bookmarkStart w:id="7455" w:name="_Toc29342539"/>
      <w:bookmarkStart w:id="7456" w:name="_Toc29343678"/>
      <w:bookmarkStart w:id="7457" w:name="_Toc36566940"/>
      <w:bookmarkStart w:id="7458" w:name="_Toc36810378"/>
      <w:bookmarkStart w:id="7459" w:name="_Toc36846742"/>
      <w:bookmarkStart w:id="7460" w:name="_Toc36939395"/>
      <w:bookmarkStart w:id="7461" w:name="_Toc37082375"/>
      <w:bookmarkStart w:id="7462" w:name="_Toc46481007"/>
      <w:bookmarkStart w:id="7463" w:name="_Toc46482241"/>
      <w:bookmarkStart w:id="7464" w:name="_Toc46483475"/>
      <w:bookmarkStart w:id="7465" w:name="_Toc76472910"/>
      <w:r w:rsidRPr="002C3D36">
        <w:t>–</w:t>
      </w:r>
      <w:r w:rsidRPr="002C3D36">
        <w:tab/>
      </w:r>
      <w:r w:rsidRPr="002C3D36">
        <w:rPr>
          <w:i/>
          <w:noProof/>
        </w:rPr>
        <w:t>SystemInformationBlockType2</w:t>
      </w:r>
      <w:bookmarkEnd w:id="7454"/>
      <w:bookmarkEnd w:id="7455"/>
      <w:bookmarkEnd w:id="7456"/>
      <w:bookmarkEnd w:id="7457"/>
      <w:bookmarkEnd w:id="7458"/>
      <w:bookmarkEnd w:id="7459"/>
      <w:bookmarkEnd w:id="7460"/>
      <w:bookmarkEnd w:id="7461"/>
      <w:bookmarkEnd w:id="7462"/>
      <w:bookmarkEnd w:id="7463"/>
      <w:bookmarkEnd w:id="7464"/>
      <w:bookmarkEnd w:id="7465"/>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66"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66"/>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E84BE9" w:rsidRDefault="009722D5" w:rsidP="009722D5">
      <w:pPr>
        <w:pStyle w:val="PL"/>
        <w:shd w:val="clear" w:color="auto" w:fill="E6E6E6"/>
        <w:rPr>
          <w:lang w:val="it-IT"/>
        </w:rPr>
      </w:pPr>
      <w:r w:rsidRPr="002C3D36">
        <w:tab/>
      </w:r>
      <w:r w:rsidRPr="00E84BE9">
        <w:rPr>
          <w:lang w:val="it-IT"/>
        </w:rPr>
        <w:t>u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ul-FreqMax</w:t>
      </w:r>
    </w:p>
    <w:p w14:paraId="6005FD0F"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1.95pt;height:16.95pt" o:ole="">
                  <v:imagedata r:id="rId238" o:title=""/>
                </v:shape>
                <o:OLEObject Type="Embed" ProgID="Equation.3" ShapeID="_x0000_i1137" DrawAspect="Content" ObjectID="_1695018965" r:id="rId239"/>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467" w:name="_Toc20487245"/>
      <w:bookmarkStart w:id="7468" w:name="_Toc29342540"/>
      <w:bookmarkStart w:id="7469" w:name="_Toc29343679"/>
      <w:bookmarkStart w:id="7470" w:name="_Toc36566941"/>
      <w:bookmarkStart w:id="7471" w:name="_Toc36810379"/>
      <w:bookmarkStart w:id="7472" w:name="_Toc36846743"/>
      <w:bookmarkStart w:id="7473" w:name="_Toc36939396"/>
      <w:bookmarkStart w:id="7474" w:name="_Toc37082376"/>
      <w:bookmarkStart w:id="7475" w:name="_Toc46481008"/>
      <w:bookmarkStart w:id="7476" w:name="_Toc46482242"/>
      <w:bookmarkStart w:id="7477" w:name="_Toc46483476"/>
      <w:bookmarkStart w:id="7478" w:name="_Toc76472911"/>
      <w:r w:rsidRPr="002C3D36">
        <w:t>–</w:t>
      </w:r>
      <w:r w:rsidRPr="002C3D36">
        <w:tab/>
      </w:r>
      <w:r w:rsidRPr="002C3D36">
        <w:rPr>
          <w:i/>
          <w:noProof/>
        </w:rPr>
        <w:t>SystemInformationBlockType3</w:t>
      </w:r>
      <w:bookmarkEnd w:id="7467"/>
      <w:bookmarkEnd w:id="7468"/>
      <w:bookmarkEnd w:id="7469"/>
      <w:bookmarkEnd w:id="7470"/>
      <w:bookmarkEnd w:id="7471"/>
      <w:bookmarkEnd w:id="7472"/>
      <w:bookmarkEnd w:id="7473"/>
      <w:bookmarkEnd w:id="7474"/>
      <w:bookmarkEnd w:id="7475"/>
      <w:bookmarkEnd w:id="7476"/>
      <w:bookmarkEnd w:id="7477"/>
      <w:bookmarkEnd w:id="7478"/>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79" w:name="OLE_LINK42"/>
      <w:bookmarkStart w:id="7480" w:name="OLE_LINK48"/>
      <w:r w:rsidRPr="002C3D36">
        <w:t>Need OP</w:t>
      </w:r>
      <w:bookmarkEnd w:id="7479"/>
      <w:bookmarkEnd w:id="7480"/>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E84BE9" w:rsidRDefault="009722D5" w:rsidP="009722D5">
      <w:pPr>
        <w:pStyle w:val="PL"/>
        <w:shd w:val="clear" w:color="auto" w:fill="E6E6E6"/>
        <w:rPr>
          <w:lang w:val="sv-SE"/>
        </w:rPr>
      </w:pPr>
      <w:r w:rsidRPr="002C3D36">
        <w:tab/>
      </w:r>
      <w:r w:rsidRPr="00E84BE9">
        <w:rPr>
          <w:lang w:val="sv-SE"/>
        </w:rPr>
        <w:t>t360-r1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min4, min8, min16, min32,infinity,</w:t>
      </w:r>
    </w:p>
    <w:p w14:paraId="68B0CFA2"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481" w:name="_Toc20487246"/>
      <w:bookmarkStart w:id="7482" w:name="_Toc29342541"/>
      <w:bookmarkStart w:id="7483" w:name="_Toc29343680"/>
      <w:bookmarkStart w:id="7484" w:name="_Toc36566942"/>
      <w:bookmarkStart w:id="7485" w:name="_Toc36810380"/>
      <w:bookmarkStart w:id="7486" w:name="_Toc36846744"/>
      <w:bookmarkStart w:id="7487" w:name="_Toc36939397"/>
      <w:bookmarkStart w:id="7488" w:name="_Toc37082377"/>
      <w:bookmarkStart w:id="7489" w:name="_Toc46481009"/>
      <w:bookmarkStart w:id="7490" w:name="_Toc46482243"/>
      <w:bookmarkStart w:id="7491" w:name="_Toc46483477"/>
      <w:bookmarkStart w:id="7492" w:name="_Toc76472912"/>
      <w:r w:rsidRPr="002C3D36">
        <w:t>–</w:t>
      </w:r>
      <w:r w:rsidRPr="002C3D36">
        <w:tab/>
      </w:r>
      <w:r w:rsidRPr="002C3D36">
        <w:rPr>
          <w:i/>
          <w:noProof/>
        </w:rPr>
        <w:t>SystemInformationBlockType4</w:t>
      </w:r>
      <w:bookmarkEnd w:id="7481"/>
      <w:bookmarkEnd w:id="7482"/>
      <w:bookmarkEnd w:id="7483"/>
      <w:bookmarkEnd w:id="7484"/>
      <w:bookmarkEnd w:id="7485"/>
      <w:bookmarkEnd w:id="7486"/>
      <w:bookmarkEnd w:id="7487"/>
      <w:bookmarkEnd w:id="7488"/>
      <w:bookmarkEnd w:id="7489"/>
      <w:bookmarkEnd w:id="7490"/>
      <w:bookmarkEnd w:id="7491"/>
      <w:bookmarkEnd w:id="7492"/>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493" w:name="_Toc20487247"/>
      <w:bookmarkStart w:id="7494" w:name="_Toc29342542"/>
      <w:bookmarkStart w:id="7495" w:name="_Toc29343681"/>
      <w:bookmarkStart w:id="7496" w:name="_Toc36566943"/>
      <w:bookmarkStart w:id="7497" w:name="_Toc36810381"/>
      <w:bookmarkStart w:id="7498" w:name="_Toc36846745"/>
      <w:bookmarkStart w:id="7499" w:name="_Toc36939398"/>
      <w:bookmarkStart w:id="7500" w:name="_Toc37082378"/>
      <w:bookmarkStart w:id="7501" w:name="_Toc46481010"/>
      <w:bookmarkStart w:id="7502" w:name="_Toc46482244"/>
      <w:bookmarkStart w:id="7503" w:name="_Toc46483478"/>
      <w:bookmarkStart w:id="7504" w:name="_Toc76472913"/>
      <w:r w:rsidRPr="002C3D36">
        <w:t>–</w:t>
      </w:r>
      <w:r w:rsidRPr="002C3D36">
        <w:tab/>
      </w:r>
      <w:r w:rsidRPr="002C3D36">
        <w:rPr>
          <w:i/>
          <w:noProof/>
        </w:rPr>
        <w:t>SystemInformationBlockType5</w:t>
      </w:r>
      <w:bookmarkEnd w:id="7493"/>
      <w:bookmarkEnd w:id="7494"/>
      <w:bookmarkEnd w:id="7495"/>
      <w:bookmarkEnd w:id="7496"/>
      <w:bookmarkEnd w:id="7497"/>
      <w:bookmarkEnd w:id="7498"/>
      <w:bookmarkEnd w:id="7499"/>
      <w:bookmarkEnd w:id="7500"/>
      <w:bookmarkEnd w:id="7501"/>
      <w:bookmarkEnd w:id="7502"/>
      <w:bookmarkEnd w:id="7503"/>
      <w:bookmarkEnd w:id="7504"/>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t>}</w:t>
      </w:r>
    </w:p>
    <w:p w14:paraId="658CE2C2" w14:textId="77777777" w:rsidR="009722D5" w:rsidRPr="002C3D36" w:rsidRDefault="009722D5" w:rsidP="009722D5">
      <w:pPr>
        <w:pStyle w:val="PL"/>
        <w:shd w:val="clear" w:color="auto" w:fill="E6E6E6"/>
      </w:pPr>
    </w:p>
    <w:p w14:paraId="68E42063" w14:textId="77777777" w:rsidR="009722D5" w:rsidRPr="00E84BE9" w:rsidRDefault="009722D5" w:rsidP="009722D5">
      <w:pPr>
        <w:pStyle w:val="PL"/>
        <w:shd w:val="clear" w:color="auto" w:fill="E6E6E6"/>
        <w:rPr>
          <w:lang w:val="it-IT"/>
        </w:rPr>
      </w:pPr>
      <w:r w:rsidRPr="00E84BE9">
        <w:rPr>
          <w:lang w:val="it-IT"/>
        </w:rPr>
        <w:t>InterFreqCarrierFreqInfo-v9e0 ::=</w:t>
      </w:r>
      <w:r w:rsidRPr="00E84BE9">
        <w:rPr>
          <w:lang w:val="it-IT"/>
        </w:rPr>
        <w:tab/>
        <w:t>SEQUENCE {</w:t>
      </w:r>
    </w:p>
    <w:p w14:paraId="12BB7618" w14:textId="77777777" w:rsidR="009722D5" w:rsidRPr="00E84BE9" w:rsidRDefault="009722D5" w:rsidP="009722D5">
      <w:pPr>
        <w:pStyle w:val="PL"/>
        <w:shd w:val="clear" w:color="auto" w:fill="E6E6E6"/>
        <w:rPr>
          <w:lang w:val="it-IT"/>
        </w:rPr>
      </w:pPr>
      <w:r w:rsidRPr="00E84BE9">
        <w:rPr>
          <w:lang w:val="it-IT"/>
        </w:rPr>
        <w:tab/>
        <w:t>d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t>OPTIONAL,</w:t>
      </w:r>
      <w:r w:rsidRPr="00E84BE9">
        <w:rPr>
          <w:lang w:val="it-IT"/>
        </w:rPr>
        <w:tab/>
        <w:t>-- Cond dl-FreqMax</w:t>
      </w:r>
    </w:p>
    <w:p w14:paraId="3CAE416C" w14:textId="77777777" w:rsidR="009722D5" w:rsidRPr="002C3D36" w:rsidRDefault="009722D5" w:rsidP="009722D5">
      <w:pPr>
        <w:pStyle w:val="PL"/>
        <w:shd w:val="clear" w:color="auto" w:fill="E6E6E6"/>
      </w:pPr>
      <w:r w:rsidRPr="00E84BE9">
        <w:rPr>
          <w:lang w:val="it-IT"/>
        </w:rPr>
        <w:tab/>
      </w:r>
      <w:r w:rsidRPr="002C3D36">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2A03518B" w14:textId="77777777" w:rsidR="009722D5" w:rsidRPr="002C3D36" w:rsidRDefault="009722D5" w:rsidP="005411BB">
            <w:pPr>
              <w:pStyle w:val="TAL"/>
              <w:rPr>
                <w:b/>
                <w:bCs/>
                <w:i/>
                <w:noProof/>
                <w:lang w:eastAsia="en-GB"/>
              </w:rPr>
            </w:pPr>
            <w:r w:rsidRPr="00E84BE9">
              <w:rPr>
                <w:lang w:val="it-IT" w:eastAsia="en-GB"/>
              </w:rPr>
              <w:t xml:space="preserve">Parameter </w:t>
            </w:r>
            <w:r w:rsidR="00497FBE" w:rsidRPr="00E84BE9">
              <w:rPr>
                <w:lang w:val="it-IT" w:eastAsia="en-GB"/>
              </w:rPr>
              <w:t>"</w:t>
            </w:r>
            <w:r w:rsidRPr="00E84BE9">
              <w:rPr>
                <w:bCs/>
                <w:lang w:val="it-IT" w:eastAsia="en-GB"/>
              </w:rPr>
              <w:t>Q</w:t>
            </w:r>
            <w:r w:rsidRPr="00E84BE9">
              <w:rPr>
                <w:bCs/>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505" w:name="_Toc20487248"/>
      <w:bookmarkStart w:id="7506" w:name="_Toc29342543"/>
      <w:bookmarkStart w:id="7507" w:name="_Toc29343682"/>
      <w:bookmarkStart w:id="7508" w:name="_Toc36566944"/>
      <w:bookmarkStart w:id="7509" w:name="_Toc36810382"/>
      <w:bookmarkStart w:id="7510" w:name="_Toc36846746"/>
      <w:bookmarkStart w:id="7511" w:name="_Toc36939399"/>
      <w:bookmarkStart w:id="7512" w:name="_Toc37082379"/>
      <w:bookmarkStart w:id="7513" w:name="_Toc46481011"/>
      <w:bookmarkStart w:id="7514" w:name="_Toc46482245"/>
      <w:bookmarkStart w:id="7515" w:name="_Toc46483479"/>
      <w:bookmarkStart w:id="7516" w:name="_Toc76472914"/>
      <w:r w:rsidRPr="002C3D36">
        <w:t>–</w:t>
      </w:r>
      <w:r w:rsidRPr="002C3D36">
        <w:tab/>
      </w:r>
      <w:r w:rsidRPr="002C3D36">
        <w:rPr>
          <w:i/>
          <w:noProof/>
        </w:rPr>
        <w:t>SystemInformationBlockType6</w:t>
      </w:r>
      <w:bookmarkEnd w:id="7505"/>
      <w:bookmarkEnd w:id="7506"/>
      <w:bookmarkEnd w:id="7507"/>
      <w:bookmarkEnd w:id="7508"/>
      <w:bookmarkEnd w:id="7509"/>
      <w:bookmarkEnd w:id="7510"/>
      <w:bookmarkEnd w:id="7511"/>
      <w:bookmarkEnd w:id="7512"/>
      <w:bookmarkEnd w:id="7513"/>
      <w:bookmarkEnd w:id="7514"/>
      <w:bookmarkEnd w:id="7515"/>
      <w:bookmarkEnd w:id="7516"/>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2D9D3B60" w14:textId="77777777" w:rsidR="009722D5" w:rsidRPr="00E84BE9" w:rsidRDefault="009722D5" w:rsidP="009722D5">
      <w:pPr>
        <w:pStyle w:val="PL"/>
        <w:shd w:val="clear" w:color="auto" w:fill="E6E6E6"/>
        <w:rPr>
          <w:lang w:val="sv-SE"/>
        </w:rPr>
      </w:pPr>
      <w:r w:rsidRPr="00F24300">
        <w:rPr>
          <w:lang w:val="en-US"/>
        </w:rPr>
        <w:tab/>
      </w:r>
      <w:r w:rsidRPr="00E84BE9">
        <w:rPr>
          <w:lang w:val="sv-SE"/>
        </w:rPr>
        <w:t>p-MaxUTRA</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03FBA859" w14:textId="77777777" w:rsidR="009722D5" w:rsidRPr="00F24300" w:rsidRDefault="009722D5" w:rsidP="009722D5">
      <w:pPr>
        <w:pStyle w:val="PL"/>
        <w:shd w:val="clear" w:color="auto" w:fill="E6E6E6"/>
        <w:rPr>
          <w:lang w:val="sv-SE"/>
        </w:rPr>
      </w:pPr>
      <w:r w:rsidRPr="00E84BE9">
        <w:rPr>
          <w:lang w:val="sv-SE"/>
        </w:rPr>
        <w:tab/>
      </w:r>
      <w:r w:rsidRPr="00F24300">
        <w:rPr>
          <w:lang w:val="sv-SE"/>
        </w:rPr>
        <w:t>q-QualMi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INTEGER (-24..0),</w:t>
      </w:r>
    </w:p>
    <w:p w14:paraId="687602F8" w14:textId="77777777" w:rsidR="009722D5" w:rsidRPr="002C3D36" w:rsidRDefault="009722D5" w:rsidP="009722D5">
      <w:pPr>
        <w:pStyle w:val="PL"/>
        <w:shd w:val="clear" w:color="auto" w:fill="E6E6E6"/>
      </w:pPr>
      <w:r w:rsidRPr="00F24300">
        <w:rPr>
          <w:lang w:val="sv-SE"/>
        </w:rPr>
        <w:tab/>
      </w:r>
      <w:r w:rsidRPr="002C3D36">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E84BE9" w:rsidRDefault="009722D5" w:rsidP="009722D5">
      <w:pPr>
        <w:pStyle w:val="PL"/>
        <w:shd w:val="clear" w:color="auto" w:fill="E6E6E6"/>
        <w:rPr>
          <w:lang w:val="sv-SE"/>
        </w:rPr>
      </w:pPr>
      <w:r w:rsidRPr="002C3D36">
        <w:tab/>
      </w:r>
      <w:r w:rsidRPr="00E84BE9">
        <w:rPr>
          <w:lang w:val="sv-SE"/>
        </w:rPr>
        <w:t>q-RxLevMin-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60..-13),</w:t>
      </w:r>
    </w:p>
    <w:p w14:paraId="18E05B73" w14:textId="77777777" w:rsidR="009722D5" w:rsidRPr="00E84BE9" w:rsidRDefault="009722D5" w:rsidP="009722D5">
      <w:pPr>
        <w:pStyle w:val="PL"/>
        <w:shd w:val="clear" w:color="auto" w:fill="E6E6E6"/>
        <w:rPr>
          <w:lang w:val="sv-SE"/>
        </w:rPr>
      </w:pPr>
      <w:r w:rsidRPr="00E84BE9">
        <w:rPr>
          <w:lang w:val="sv-SE"/>
        </w:rPr>
        <w:tab/>
        <w:t>p-MaxUTRA-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72211866" w14:textId="77777777" w:rsidR="009722D5" w:rsidRPr="002C3D36" w:rsidRDefault="009722D5" w:rsidP="009722D5">
      <w:pPr>
        <w:pStyle w:val="PL"/>
        <w:shd w:val="clear" w:color="auto" w:fill="E6E6E6"/>
      </w:pPr>
      <w:r w:rsidRPr="00E84BE9">
        <w:rPr>
          <w:lang w:val="sv-SE"/>
        </w:rPr>
        <w:tab/>
      </w:r>
      <w:r w:rsidRPr="002C3D36">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368777F4" w14:textId="77777777" w:rsidR="009722D5" w:rsidRPr="00F24300" w:rsidRDefault="009722D5" w:rsidP="009722D5">
      <w:pPr>
        <w:pStyle w:val="PL"/>
        <w:shd w:val="clear" w:color="auto" w:fill="E6E6E6"/>
        <w:rPr>
          <w:lang w:val="en-US"/>
        </w:rPr>
      </w:pPr>
      <w:r w:rsidRPr="00F24300">
        <w:rPr>
          <w:lang w:val="en-US"/>
        </w:rPr>
        <w:tab/>
        <w:t>p-MaxUTRA</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50..33),</w:t>
      </w:r>
    </w:p>
    <w:p w14:paraId="06119DB1" w14:textId="77777777" w:rsidR="009722D5" w:rsidRPr="002C3D36" w:rsidRDefault="009722D5" w:rsidP="009722D5">
      <w:pPr>
        <w:pStyle w:val="PL"/>
        <w:shd w:val="clear" w:color="auto" w:fill="E6E6E6"/>
      </w:pPr>
      <w:r w:rsidRPr="00F24300">
        <w:rPr>
          <w:lang w:val="en-US"/>
        </w:rPr>
        <w:tab/>
      </w:r>
      <w:r w:rsidRPr="002C3D36">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022B7C" w:rsidRDefault="009722D5" w:rsidP="009722D5">
      <w:pPr>
        <w:pStyle w:val="PL"/>
        <w:shd w:val="clear" w:color="auto" w:fill="E6E6E6"/>
        <w:rPr>
          <w:lang w:val="sv-SE"/>
        </w:rPr>
      </w:pPr>
      <w:r w:rsidRPr="002C3D36">
        <w:tab/>
      </w:r>
      <w:r w:rsidRPr="00022B7C">
        <w:rPr>
          <w:lang w:val="sv-SE"/>
        </w:rPr>
        <w:t>q-RxLevMin-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60..-13),</w:t>
      </w:r>
    </w:p>
    <w:p w14:paraId="6A6345ED" w14:textId="77777777" w:rsidR="009722D5" w:rsidRPr="00022B7C" w:rsidRDefault="009722D5" w:rsidP="009722D5">
      <w:pPr>
        <w:pStyle w:val="PL"/>
        <w:shd w:val="clear" w:color="auto" w:fill="E6E6E6"/>
        <w:rPr>
          <w:lang w:val="sv-SE"/>
        </w:rPr>
      </w:pPr>
      <w:r w:rsidRPr="00022B7C">
        <w:rPr>
          <w:lang w:val="sv-SE"/>
        </w:rPr>
        <w:tab/>
        <w:t>p-MaxUTRA-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0..33),</w:t>
      </w:r>
    </w:p>
    <w:p w14:paraId="7D7E7B4C" w14:textId="77777777" w:rsidR="009722D5" w:rsidRPr="002C3D36" w:rsidRDefault="009722D5" w:rsidP="009722D5">
      <w:pPr>
        <w:pStyle w:val="PL"/>
        <w:shd w:val="clear" w:color="auto" w:fill="E6E6E6"/>
      </w:pPr>
      <w:r w:rsidRPr="00022B7C">
        <w:rPr>
          <w:lang w:val="sv-SE"/>
        </w:rPr>
        <w:tab/>
      </w:r>
      <w:r w:rsidRPr="002C3D36">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022B7C" w:rsidRDefault="009722D5" w:rsidP="005411BB">
            <w:pPr>
              <w:pStyle w:val="TAL"/>
              <w:rPr>
                <w:b/>
                <w:bCs/>
                <w:i/>
                <w:noProof/>
                <w:lang w:val="it-IT" w:eastAsia="en-GB"/>
              </w:rPr>
            </w:pPr>
            <w:r w:rsidRPr="00022B7C">
              <w:rPr>
                <w:b/>
                <w:bCs/>
                <w:i/>
                <w:noProof/>
                <w:lang w:val="it-IT" w:eastAsia="en-GB"/>
              </w:rPr>
              <w:t>q-QualMin</w:t>
            </w:r>
          </w:p>
          <w:p w14:paraId="4B31CD56" w14:textId="77777777" w:rsidR="009722D5" w:rsidRPr="002C3D36" w:rsidRDefault="009722D5" w:rsidP="005411BB">
            <w:pPr>
              <w:pStyle w:val="TAL"/>
              <w:rPr>
                <w:b/>
                <w:bCs/>
                <w:i/>
                <w:noProof/>
                <w:lang w:eastAsia="en-GB"/>
              </w:rPr>
            </w:pPr>
            <w:r w:rsidRPr="00022B7C">
              <w:rPr>
                <w:lang w:val="it-IT" w:eastAsia="en-GB"/>
              </w:rPr>
              <w:t xml:space="preserve">Parameter </w:t>
            </w:r>
            <w:r w:rsidR="00497FBE" w:rsidRPr="00022B7C">
              <w:rPr>
                <w:lang w:val="it-IT" w:eastAsia="en-GB"/>
              </w:rPr>
              <w:t>"</w:t>
            </w:r>
            <w:r w:rsidRPr="00022B7C">
              <w:rPr>
                <w:lang w:val="it-IT" w:eastAsia="en-GB"/>
              </w:rPr>
              <w:t>Q</w:t>
            </w:r>
            <w:r w:rsidRPr="00022B7C">
              <w:rPr>
                <w:vertAlign w:val="subscript"/>
                <w:lang w:val="it-IT" w:eastAsia="en-GB"/>
              </w:rPr>
              <w:t>qualmin</w:t>
            </w:r>
            <w:r w:rsidR="00497FBE" w:rsidRPr="00022B7C">
              <w:rPr>
                <w:lang w:val="it-IT" w:eastAsia="en-GB"/>
              </w:rPr>
              <w:t>"</w:t>
            </w:r>
            <w:r w:rsidRPr="00022B7C">
              <w:rPr>
                <w:lang w:val="it-IT" w:eastAsia="en-GB"/>
              </w:rPr>
              <w:t xml:space="preserve"> in TS 25.304 [40]. </w:t>
            </w:r>
            <w:r w:rsidRPr="002C3D36">
              <w:rPr>
                <w:lang w:eastAsia="en-GB"/>
              </w:rPr>
              <w:t>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517" w:name="_Toc20487249"/>
      <w:bookmarkStart w:id="7518" w:name="_Toc29342544"/>
      <w:bookmarkStart w:id="7519" w:name="_Toc29343683"/>
      <w:bookmarkStart w:id="7520" w:name="_Toc36566945"/>
      <w:bookmarkStart w:id="7521" w:name="_Toc36810383"/>
      <w:bookmarkStart w:id="7522" w:name="_Toc36846747"/>
      <w:bookmarkStart w:id="7523" w:name="_Toc36939400"/>
      <w:bookmarkStart w:id="7524" w:name="_Toc37082380"/>
      <w:bookmarkStart w:id="7525" w:name="_Toc46481012"/>
      <w:bookmarkStart w:id="7526" w:name="_Toc46482246"/>
      <w:bookmarkStart w:id="7527" w:name="_Toc46483480"/>
      <w:bookmarkStart w:id="7528" w:name="_Toc76472915"/>
      <w:r w:rsidRPr="002C3D36">
        <w:t>–</w:t>
      </w:r>
      <w:r w:rsidRPr="002C3D36">
        <w:tab/>
      </w:r>
      <w:r w:rsidRPr="002C3D36">
        <w:rPr>
          <w:i/>
          <w:noProof/>
        </w:rPr>
        <w:t>SystemInformationBlockType7</w:t>
      </w:r>
      <w:bookmarkEnd w:id="7517"/>
      <w:bookmarkEnd w:id="7518"/>
      <w:bookmarkEnd w:id="7519"/>
      <w:bookmarkEnd w:id="7520"/>
      <w:bookmarkEnd w:id="7521"/>
      <w:bookmarkEnd w:id="7522"/>
      <w:bookmarkEnd w:id="7523"/>
      <w:bookmarkEnd w:id="7524"/>
      <w:bookmarkEnd w:id="7525"/>
      <w:bookmarkEnd w:id="7526"/>
      <w:bookmarkEnd w:id="7527"/>
      <w:bookmarkEnd w:id="7528"/>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529" w:name="_Toc20487250"/>
      <w:bookmarkStart w:id="7530" w:name="_Toc29342545"/>
      <w:bookmarkStart w:id="7531" w:name="_Toc29343684"/>
      <w:bookmarkStart w:id="7532" w:name="_Toc36566946"/>
      <w:bookmarkStart w:id="7533" w:name="_Toc36810384"/>
      <w:bookmarkStart w:id="7534" w:name="_Toc36846748"/>
      <w:bookmarkStart w:id="7535" w:name="_Toc36939401"/>
      <w:bookmarkStart w:id="7536" w:name="_Toc37082381"/>
      <w:bookmarkStart w:id="7537" w:name="_Toc46481013"/>
      <w:bookmarkStart w:id="7538" w:name="_Toc46482247"/>
      <w:bookmarkStart w:id="7539" w:name="_Toc46483481"/>
      <w:bookmarkStart w:id="7540" w:name="_Toc76472916"/>
      <w:r w:rsidRPr="002C3D36">
        <w:t>–</w:t>
      </w:r>
      <w:r w:rsidRPr="002C3D36">
        <w:tab/>
      </w:r>
      <w:r w:rsidRPr="002C3D36">
        <w:rPr>
          <w:i/>
          <w:noProof/>
        </w:rPr>
        <w:t>SystemInformationBlockType8</w:t>
      </w:r>
      <w:bookmarkEnd w:id="7529"/>
      <w:bookmarkEnd w:id="7530"/>
      <w:bookmarkEnd w:id="7531"/>
      <w:bookmarkEnd w:id="7532"/>
      <w:bookmarkEnd w:id="7533"/>
      <w:bookmarkEnd w:id="7534"/>
      <w:bookmarkEnd w:id="7535"/>
      <w:bookmarkEnd w:id="7536"/>
      <w:bookmarkEnd w:id="7537"/>
      <w:bookmarkEnd w:id="7538"/>
      <w:bookmarkEnd w:id="7539"/>
      <w:bookmarkEnd w:id="7540"/>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41" w:name="OLE_LINK59"/>
      <w:bookmarkStart w:id="7542"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41"/>
    <w:bookmarkEnd w:id="7542"/>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022B7C" w:rsidRDefault="009722D5" w:rsidP="009722D5">
      <w:pPr>
        <w:pStyle w:val="PL"/>
        <w:shd w:val="clear" w:color="auto" w:fill="E6E6E6"/>
        <w:rPr>
          <w:lang w:val="sv-SE"/>
        </w:rPr>
      </w:pPr>
      <w:r w:rsidRPr="002C3D36">
        <w:tab/>
      </w:r>
      <w:r w:rsidRPr="00022B7C">
        <w:rPr>
          <w:lang w:val="sv-SE"/>
        </w:rPr>
        <w:t>ac-Barring10-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7FEC6D84" w14:textId="77777777" w:rsidR="009722D5" w:rsidRPr="00022B7C" w:rsidRDefault="009722D5" w:rsidP="009722D5">
      <w:pPr>
        <w:pStyle w:val="PL"/>
        <w:shd w:val="clear" w:color="auto" w:fill="E6E6E6"/>
        <w:rPr>
          <w:lang w:val="sv-SE"/>
        </w:rPr>
      </w:pPr>
      <w:r w:rsidRPr="00022B7C">
        <w:rPr>
          <w:lang w:val="sv-SE"/>
        </w:rPr>
        <w:tab/>
        <w:t>ac-Barring11-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C327098" w14:textId="77777777" w:rsidR="009722D5" w:rsidRPr="00022B7C" w:rsidRDefault="009722D5" w:rsidP="009722D5">
      <w:pPr>
        <w:pStyle w:val="PL"/>
        <w:shd w:val="clear" w:color="auto" w:fill="E6E6E6"/>
        <w:rPr>
          <w:lang w:val="sv-SE"/>
        </w:rPr>
      </w:pPr>
      <w:r w:rsidRPr="00022B7C">
        <w:rPr>
          <w:lang w:val="sv-SE"/>
        </w:rPr>
        <w:tab/>
        <w:t>ac-Barring12-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61632A4" w14:textId="77777777" w:rsidR="009722D5" w:rsidRPr="00022B7C" w:rsidRDefault="009722D5" w:rsidP="009722D5">
      <w:pPr>
        <w:pStyle w:val="PL"/>
        <w:shd w:val="clear" w:color="auto" w:fill="E6E6E6"/>
        <w:rPr>
          <w:lang w:val="sv-SE"/>
        </w:rPr>
      </w:pPr>
      <w:r w:rsidRPr="00022B7C">
        <w:rPr>
          <w:lang w:val="sv-SE"/>
        </w:rPr>
        <w:tab/>
        <w:t>ac-Barring13-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3CA172A1" w14:textId="77777777" w:rsidR="009722D5" w:rsidRPr="00022B7C" w:rsidRDefault="009722D5" w:rsidP="009722D5">
      <w:pPr>
        <w:pStyle w:val="PL"/>
        <w:shd w:val="clear" w:color="auto" w:fill="E6E6E6"/>
        <w:rPr>
          <w:lang w:val="sv-SE"/>
        </w:rPr>
      </w:pPr>
      <w:r w:rsidRPr="00022B7C">
        <w:rPr>
          <w:lang w:val="sv-SE"/>
        </w:rPr>
        <w:tab/>
        <w:t>ac-Barring14-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B7550B" w14:textId="77777777" w:rsidR="009722D5" w:rsidRPr="00022B7C" w:rsidRDefault="009722D5" w:rsidP="009722D5">
      <w:pPr>
        <w:pStyle w:val="PL"/>
        <w:shd w:val="clear" w:color="auto" w:fill="E6E6E6"/>
        <w:rPr>
          <w:lang w:val="sv-SE"/>
        </w:rPr>
      </w:pPr>
      <w:r w:rsidRPr="00022B7C">
        <w:rPr>
          <w:lang w:val="sv-SE"/>
        </w:rPr>
        <w:tab/>
        <w:t>ac-Barring15-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C465692" w14:textId="77777777" w:rsidR="009722D5" w:rsidRPr="00022B7C" w:rsidRDefault="009722D5" w:rsidP="009722D5">
      <w:pPr>
        <w:pStyle w:val="PL"/>
        <w:shd w:val="clear" w:color="auto" w:fill="E6E6E6"/>
        <w:rPr>
          <w:lang w:val="sv-SE"/>
        </w:rPr>
      </w:pPr>
      <w:r w:rsidRPr="00022B7C">
        <w:rPr>
          <w:lang w:val="sv-SE"/>
        </w:rPr>
        <w:tab/>
        <w:t>ac-BarringMs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173F522" w14:textId="77777777" w:rsidR="009722D5" w:rsidRPr="00022B7C" w:rsidRDefault="009722D5" w:rsidP="009722D5">
      <w:pPr>
        <w:pStyle w:val="PL"/>
        <w:shd w:val="clear" w:color="auto" w:fill="E6E6E6"/>
        <w:rPr>
          <w:lang w:val="sv-SE"/>
        </w:rPr>
      </w:pPr>
      <w:r w:rsidRPr="00022B7C">
        <w:rPr>
          <w:lang w:val="sv-SE"/>
        </w:rPr>
        <w:tab/>
        <w:t>ac-BarringRe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8FE7E1" w14:textId="77777777" w:rsidR="009722D5" w:rsidRPr="002C3D36" w:rsidRDefault="009722D5" w:rsidP="009722D5">
      <w:pPr>
        <w:pStyle w:val="PL"/>
        <w:shd w:val="clear" w:color="auto" w:fill="E6E6E6"/>
      </w:pPr>
      <w:r w:rsidRPr="00022B7C">
        <w:rPr>
          <w:lang w:val="sv-SE"/>
        </w:rPr>
        <w:tab/>
      </w:r>
      <w:r w:rsidRPr="002C3D36">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65pt;height:18.1pt" o:ole="">
                  <v:imagedata r:id="rId240" o:title=""/>
                </v:shape>
                <o:OLEObject Type="Embed" ProgID="Equation.3" ShapeID="_x0000_i1138" DrawAspect="Content" ObjectID="_1695018966" r:id="rId241"/>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543" w:name="_Toc20487251"/>
      <w:bookmarkStart w:id="7544" w:name="_Toc29342546"/>
      <w:bookmarkStart w:id="7545" w:name="_Toc29343685"/>
      <w:bookmarkStart w:id="7546" w:name="_Toc36566947"/>
      <w:bookmarkStart w:id="7547" w:name="_Toc36810385"/>
      <w:bookmarkStart w:id="7548" w:name="_Toc36846749"/>
      <w:bookmarkStart w:id="7549" w:name="_Toc36939402"/>
      <w:bookmarkStart w:id="7550" w:name="_Toc37082382"/>
      <w:bookmarkStart w:id="7551" w:name="_Toc46481014"/>
      <w:bookmarkStart w:id="7552" w:name="_Toc46482248"/>
      <w:bookmarkStart w:id="7553" w:name="_Toc46483482"/>
      <w:bookmarkStart w:id="7554" w:name="_Toc76472917"/>
      <w:r w:rsidRPr="002C3D36">
        <w:t>–</w:t>
      </w:r>
      <w:r w:rsidRPr="002C3D36">
        <w:tab/>
      </w:r>
      <w:r w:rsidRPr="002C3D36">
        <w:rPr>
          <w:i/>
          <w:noProof/>
        </w:rPr>
        <w:t>SystemInformationBlockType9</w:t>
      </w:r>
      <w:bookmarkEnd w:id="7543"/>
      <w:bookmarkEnd w:id="7544"/>
      <w:bookmarkEnd w:id="7545"/>
      <w:bookmarkEnd w:id="7546"/>
      <w:bookmarkEnd w:id="7547"/>
      <w:bookmarkEnd w:id="7548"/>
      <w:bookmarkEnd w:id="7549"/>
      <w:bookmarkEnd w:id="7550"/>
      <w:bookmarkEnd w:id="7551"/>
      <w:bookmarkEnd w:id="7552"/>
      <w:bookmarkEnd w:id="7553"/>
      <w:bookmarkEnd w:id="7554"/>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7555" w:name="_Toc20487252"/>
      <w:bookmarkStart w:id="7556" w:name="_Toc29342547"/>
      <w:bookmarkStart w:id="7557" w:name="_Toc29343686"/>
      <w:bookmarkStart w:id="7558" w:name="_Toc36566948"/>
      <w:bookmarkStart w:id="7559" w:name="_Toc36810386"/>
      <w:bookmarkStart w:id="7560" w:name="_Toc36846750"/>
      <w:bookmarkStart w:id="7561" w:name="_Toc36939403"/>
      <w:bookmarkStart w:id="7562" w:name="_Toc37082383"/>
      <w:bookmarkStart w:id="7563" w:name="_Toc46481015"/>
      <w:bookmarkStart w:id="7564" w:name="_Toc46482249"/>
      <w:bookmarkStart w:id="7565" w:name="_Toc46483483"/>
      <w:bookmarkStart w:id="7566" w:name="_Toc76472918"/>
      <w:r w:rsidRPr="002C3D36">
        <w:rPr>
          <w:bCs/>
        </w:rPr>
        <w:t>–</w:t>
      </w:r>
      <w:r w:rsidRPr="002C3D36">
        <w:rPr>
          <w:bCs/>
        </w:rPr>
        <w:tab/>
      </w:r>
      <w:r w:rsidRPr="002C3D36">
        <w:rPr>
          <w:bCs/>
          <w:i/>
          <w:noProof/>
        </w:rPr>
        <w:t>SystemInformationBlockType10</w:t>
      </w:r>
      <w:bookmarkEnd w:id="7555"/>
      <w:bookmarkEnd w:id="7556"/>
      <w:bookmarkEnd w:id="7557"/>
      <w:bookmarkEnd w:id="7558"/>
      <w:bookmarkEnd w:id="7559"/>
      <w:bookmarkEnd w:id="7560"/>
      <w:bookmarkEnd w:id="7561"/>
      <w:bookmarkEnd w:id="7562"/>
      <w:bookmarkEnd w:id="7563"/>
      <w:bookmarkEnd w:id="7564"/>
      <w:bookmarkEnd w:id="7565"/>
      <w:bookmarkEnd w:id="7566"/>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7567" w:name="_Toc20487253"/>
      <w:bookmarkStart w:id="7568" w:name="_Toc29342548"/>
      <w:bookmarkStart w:id="7569" w:name="_Toc29343687"/>
      <w:bookmarkStart w:id="7570" w:name="_Toc36566949"/>
      <w:bookmarkStart w:id="7571" w:name="_Toc36810387"/>
      <w:bookmarkStart w:id="7572" w:name="_Toc36846751"/>
      <w:bookmarkStart w:id="7573" w:name="_Toc36939404"/>
      <w:bookmarkStart w:id="7574" w:name="_Toc37082384"/>
      <w:bookmarkStart w:id="7575" w:name="_Toc46481016"/>
      <w:bookmarkStart w:id="7576" w:name="_Toc46482250"/>
      <w:bookmarkStart w:id="7577" w:name="_Toc46483484"/>
      <w:bookmarkStart w:id="7578" w:name="_Toc76472919"/>
      <w:r w:rsidRPr="002C3D36">
        <w:rPr>
          <w:bCs/>
        </w:rPr>
        <w:t>–</w:t>
      </w:r>
      <w:r w:rsidRPr="002C3D36">
        <w:rPr>
          <w:bCs/>
        </w:rPr>
        <w:tab/>
      </w:r>
      <w:r w:rsidRPr="002C3D36">
        <w:rPr>
          <w:bCs/>
          <w:i/>
          <w:noProof/>
        </w:rPr>
        <w:t>SystemInformationBlockType11</w:t>
      </w:r>
      <w:bookmarkEnd w:id="7567"/>
      <w:bookmarkEnd w:id="7568"/>
      <w:bookmarkEnd w:id="7569"/>
      <w:bookmarkEnd w:id="7570"/>
      <w:bookmarkEnd w:id="7571"/>
      <w:bookmarkEnd w:id="7572"/>
      <w:bookmarkEnd w:id="7573"/>
      <w:bookmarkEnd w:id="7574"/>
      <w:bookmarkEnd w:id="7575"/>
      <w:bookmarkEnd w:id="7576"/>
      <w:bookmarkEnd w:id="7577"/>
      <w:bookmarkEnd w:id="7578"/>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7579" w:name="_Toc20487254"/>
      <w:bookmarkStart w:id="7580" w:name="_Toc29342549"/>
      <w:bookmarkStart w:id="7581" w:name="_Toc29343688"/>
      <w:bookmarkStart w:id="7582" w:name="_Toc36566950"/>
      <w:bookmarkStart w:id="7583" w:name="_Toc36810388"/>
      <w:bookmarkStart w:id="7584" w:name="_Toc36846752"/>
      <w:bookmarkStart w:id="7585" w:name="_Toc36939405"/>
      <w:bookmarkStart w:id="7586" w:name="_Toc37082385"/>
      <w:bookmarkStart w:id="7587" w:name="_Toc46481017"/>
      <w:bookmarkStart w:id="7588" w:name="_Toc46482251"/>
      <w:bookmarkStart w:id="7589" w:name="_Toc46483485"/>
      <w:bookmarkStart w:id="7590" w:name="_Toc76472920"/>
      <w:r w:rsidRPr="002C3D36">
        <w:rPr>
          <w:bCs/>
        </w:rPr>
        <w:t>–</w:t>
      </w:r>
      <w:r w:rsidRPr="002C3D36">
        <w:rPr>
          <w:bCs/>
        </w:rPr>
        <w:tab/>
      </w:r>
      <w:r w:rsidRPr="002C3D36">
        <w:rPr>
          <w:bCs/>
          <w:i/>
          <w:noProof/>
        </w:rPr>
        <w:t>SystemInformationBlockType12</w:t>
      </w:r>
      <w:bookmarkEnd w:id="7579"/>
      <w:bookmarkEnd w:id="7580"/>
      <w:bookmarkEnd w:id="7581"/>
      <w:bookmarkEnd w:id="7582"/>
      <w:bookmarkEnd w:id="7583"/>
      <w:bookmarkEnd w:id="7584"/>
      <w:bookmarkEnd w:id="7585"/>
      <w:bookmarkEnd w:id="7586"/>
      <w:bookmarkEnd w:id="7587"/>
      <w:bookmarkEnd w:id="7588"/>
      <w:bookmarkEnd w:id="7589"/>
      <w:bookmarkEnd w:id="7590"/>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591" w:name="_Hlk521481586"/>
            <w:r w:rsidRPr="002C3D36">
              <w:rPr>
                <w:b/>
                <w:bCs/>
                <w:i/>
                <w:noProof/>
                <w:lang w:eastAsia="en-GB"/>
              </w:rPr>
              <w:t>warningAreaCoordinatesSegment</w:t>
            </w:r>
          </w:p>
          <w:bookmarkEnd w:id="7591"/>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592"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592"/>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593" w:name="_Toc20487255"/>
      <w:bookmarkStart w:id="7594" w:name="_Toc29342550"/>
      <w:bookmarkStart w:id="7595" w:name="_Toc29343689"/>
      <w:bookmarkStart w:id="7596" w:name="_Toc36566951"/>
      <w:bookmarkStart w:id="7597" w:name="_Toc36810389"/>
      <w:bookmarkStart w:id="7598" w:name="_Toc36846753"/>
      <w:bookmarkStart w:id="7599" w:name="_Toc36939406"/>
      <w:bookmarkStart w:id="7600" w:name="_Toc37082386"/>
      <w:bookmarkStart w:id="7601" w:name="_Toc46481018"/>
      <w:bookmarkStart w:id="7602" w:name="_Toc46482252"/>
      <w:bookmarkStart w:id="7603" w:name="_Toc46483486"/>
      <w:bookmarkStart w:id="7604" w:name="_Toc76472921"/>
      <w:r w:rsidRPr="002C3D36">
        <w:t>–</w:t>
      </w:r>
      <w:r w:rsidRPr="002C3D36">
        <w:tab/>
      </w:r>
      <w:r w:rsidRPr="002C3D36">
        <w:rPr>
          <w:i/>
          <w:noProof/>
        </w:rPr>
        <w:t>SystemInformationBlockType13</w:t>
      </w:r>
      <w:bookmarkEnd w:id="7593"/>
      <w:bookmarkEnd w:id="7594"/>
      <w:bookmarkEnd w:id="7595"/>
      <w:bookmarkEnd w:id="7596"/>
      <w:bookmarkEnd w:id="7597"/>
      <w:bookmarkEnd w:id="7598"/>
      <w:bookmarkEnd w:id="7599"/>
      <w:bookmarkEnd w:id="7600"/>
      <w:bookmarkEnd w:id="7601"/>
      <w:bookmarkEnd w:id="7602"/>
      <w:bookmarkEnd w:id="7603"/>
      <w:bookmarkEnd w:id="7604"/>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605" w:name="OLE_LINK10"/>
      <w:r w:rsidRPr="002C3D36">
        <w:t>-r9</w:t>
      </w:r>
      <w:bookmarkEnd w:id="7605"/>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7606" w:name="_Toc20487256"/>
      <w:bookmarkStart w:id="7607" w:name="_Toc29342551"/>
      <w:bookmarkStart w:id="7608" w:name="_Toc29343690"/>
      <w:bookmarkStart w:id="7609" w:name="_Toc36566952"/>
      <w:bookmarkStart w:id="7610" w:name="_Toc36810390"/>
      <w:bookmarkStart w:id="7611" w:name="_Toc36846754"/>
      <w:bookmarkStart w:id="7612" w:name="_Toc36939407"/>
      <w:bookmarkStart w:id="7613" w:name="_Toc37082387"/>
      <w:bookmarkStart w:id="7614" w:name="_Toc46481019"/>
      <w:bookmarkStart w:id="7615" w:name="_Toc46482253"/>
      <w:bookmarkStart w:id="7616" w:name="_Toc46483487"/>
      <w:bookmarkStart w:id="7617" w:name="_Toc76472922"/>
      <w:r w:rsidRPr="002C3D36">
        <w:rPr>
          <w:bCs/>
        </w:rPr>
        <w:t>–</w:t>
      </w:r>
      <w:r w:rsidRPr="002C3D36">
        <w:rPr>
          <w:bCs/>
        </w:rPr>
        <w:tab/>
      </w:r>
      <w:r w:rsidRPr="002C3D36">
        <w:rPr>
          <w:i/>
          <w:noProof/>
        </w:rPr>
        <w:t>SystemInformationBlockType14</w:t>
      </w:r>
      <w:bookmarkEnd w:id="7606"/>
      <w:bookmarkEnd w:id="7607"/>
      <w:bookmarkEnd w:id="7608"/>
      <w:bookmarkEnd w:id="7609"/>
      <w:bookmarkEnd w:id="7610"/>
      <w:bookmarkEnd w:id="7611"/>
      <w:bookmarkEnd w:id="7612"/>
      <w:bookmarkEnd w:id="7613"/>
      <w:bookmarkEnd w:id="7614"/>
      <w:bookmarkEnd w:id="7615"/>
      <w:bookmarkEnd w:id="7616"/>
      <w:bookmarkEnd w:id="7617"/>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618" w:name="_Toc20487257"/>
      <w:bookmarkStart w:id="7619" w:name="_Toc29342552"/>
      <w:bookmarkStart w:id="7620" w:name="_Toc29343691"/>
      <w:bookmarkStart w:id="7621" w:name="_Toc36566953"/>
      <w:bookmarkStart w:id="7622" w:name="_Toc36810391"/>
      <w:bookmarkStart w:id="7623" w:name="_Toc36846755"/>
      <w:bookmarkStart w:id="7624" w:name="_Toc36939408"/>
      <w:bookmarkStart w:id="7625" w:name="_Toc37082388"/>
      <w:bookmarkStart w:id="7626" w:name="_Toc46481020"/>
      <w:bookmarkStart w:id="7627" w:name="_Toc46482254"/>
      <w:bookmarkStart w:id="7628" w:name="_Toc46483488"/>
      <w:bookmarkStart w:id="7629" w:name="_Toc76472923"/>
      <w:r w:rsidRPr="002C3D36">
        <w:t>–</w:t>
      </w:r>
      <w:r w:rsidRPr="002C3D36">
        <w:tab/>
      </w:r>
      <w:r w:rsidRPr="002C3D36">
        <w:rPr>
          <w:i/>
          <w:noProof/>
        </w:rPr>
        <w:t>SystemInformationBlockType15</w:t>
      </w:r>
      <w:bookmarkEnd w:id="7618"/>
      <w:bookmarkEnd w:id="7619"/>
      <w:bookmarkEnd w:id="7620"/>
      <w:bookmarkEnd w:id="7621"/>
      <w:bookmarkEnd w:id="7622"/>
      <w:bookmarkEnd w:id="7623"/>
      <w:bookmarkEnd w:id="7624"/>
      <w:bookmarkEnd w:id="7625"/>
      <w:bookmarkEnd w:id="7626"/>
      <w:bookmarkEnd w:id="7627"/>
      <w:bookmarkEnd w:id="7628"/>
      <w:bookmarkEnd w:id="7629"/>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630" w:name="_Toc20487258"/>
      <w:bookmarkStart w:id="7631" w:name="_Toc29342553"/>
      <w:bookmarkStart w:id="7632" w:name="_Toc29343692"/>
      <w:bookmarkStart w:id="7633" w:name="_Toc36566954"/>
      <w:bookmarkStart w:id="7634" w:name="_Toc36810392"/>
      <w:bookmarkStart w:id="7635" w:name="_Toc36846756"/>
      <w:bookmarkStart w:id="7636" w:name="_Toc36939409"/>
      <w:bookmarkStart w:id="7637" w:name="_Toc37082389"/>
      <w:bookmarkStart w:id="7638" w:name="_Toc46481021"/>
      <w:bookmarkStart w:id="7639" w:name="_Toc46482255"/>
      <w:bookmarkStart w:id="7640" w:name="_Toc46483489"/>
      <w:bookmarkStart w:id="7641" w:name="_Toc76472924"/>
      <w:r w:rsidRPr="002C3D36">
        <w:t>–</w:t>
      </w:r>
      <w:r w:rsidRPr="002C3D36">
        <w:tab/>
      </w:r>
      <w:r w:rsidRPr="002C3D36">
        <w:rPr>
          <w:i/>
          <w:noProof/>
        </w:rPr>
        <w:t>SystemInformationBlockType16</w:t>
      </w:r>
      <w:bookmarkEnd w:id="7630"/>
      <w:bookmarkEnd w:id="7631"/>
      <w:bookmarkEnd w:id="7632"/>
      <w:bookmarkEnd w:id="7633"/>
      <w:bookmarkEnd w:id="7634"/>
      <w:bookmarkEnd w:id="7635"/>
      <w:bookmarkEnd w:id="7636"/>
      <w:bookmarkEnd w:id="7637"/>
      <w:bookmarkEnd w:id="7638"/>
      <w:bookmarkEnd w:id="7639"/>
      <w:bookmarkEnd w:id="7640"/>
      <w:bookmarkEnd w:id="7641"/>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642" w:name="_Toc20487259"/>
      <w:bookmarkStart w:id="7643" w:name="_Toc29342554"/>
      <w:bookmarkStart w:id="7644" w:name="_Toc29343693"/>
      <w:bookmarkStart w:id="7645" w:name="_Toc36566955"/>
      <w:bookmarkStart w:id="7646" w:name="_Toc36810393"/>
      <w:bookmarkStart w:id="7647" w:name="_Toc36846757"/>
      <w:bookmarkStart w:id="7648" w:name="_Toc36939410"/>
      <w:bookmarkStart w:id="7649" w:name="_Toc37082390"/>
      <w:bookmarkStart w:id="7650" w:name="_Toc46481022"/>
      <w:bookmarkStart w:id="7651" w:name="_Toc46482256"/>
      <w:bookmarkStart w:id="7652" w:name="_Toc46483490"/>
      <w:bookmarkStart w:id="7653" w:name="_Toc76472925"/>
      <w:r w:rsidRPr="002C3D36">
        <w:t>–</w:t>
      </w:r>
      <w:r w:rsidRPr="002C3D36">
        <w:tab/>
      </w:r>
      <w:r w:rsidRPr="002C3D36">
        <w:rPr>
          <w:i/>
          <w:noProof/>
        </w:rPr>
        <w:t>SystemInformationBlockType17</w:t>
      </w:r>
      <w:bookmarkEnd w:id="7642"/>
      <w:bookmarkEnd w:id="7643"/>
      <w:bookmarkEnd w:id="7644"/>
      <w:bookmarkEnd w:id="7645"/>
      <w:bookmarkEnd w:id="7646"/>
      <w:bookmarkEnd w:id="7647"/>
      <w:bookmarkEnd w:id="7648"/>
      <w:bookmarkEnd w:id="7649"/>
      <w:bookmarkEnd w:id="7650"/>
      <w:bookmarkEnd w:id="7651"/>
      <w:bookmarkEnd w:id="7652"/>
      <w:bookmarkEnd w:id="7653"/>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654" w:name="_Toc20487260"/>
      <w:bookmarkStart w:id="7655" w:name="_Toc29342555"/>
      <w:bookmarkStart w:id="7656" w:name="_Toc29343694"/>
      <w:bookmarkStart w:id="7657" w:name="_Toc36566956"/>
      <w:bookmarkStart w:id="7658" w:name="_Toc36810394"/>
      <w:bookmarkStart w:id="7659" w:name="_Toc36846758"/>
      <w:bookmarkStart w:id="7660" w:name="_Toc36939411"/>
      <w:bookmarkStart w:id="7661" w:name="_Toc37082391"/>
      <w:bookmarkStart w:id="7662" w:name="_Toc46481023"/>
      <w:bookmarkStart w:id="7663" w:name="_Toc46482257"/>
      <w:bookmarkStart w:id="7664" w:name="_Toc46483491"/>
      <w:bookmarkStart w:id="7665" w:name="_Toc76472926"/>
      <w:r w:rsidRPr="002C3D36">
        <w:t>–</w:t>
      </w:r>
      <w:r w:rsidRPr="002C3D36">
        <w:tab/>
      </w:r>
      <w:r w:rsidRPr="002C3D36">
        <w:rPr>
          <w:i/>
          <w:noProof/>
        </w:rPr>
        <w:t>SystemInformationBlockType18</w:t>
      </w:r>
      <w:bookmarkEnd w:id="7654"/>
      <w:bookmarkEnd w:id="7655"/>
      <w:bookmarkEnd w:id="7656"/>
      <w:bookmarkEnd w:id="7657"/>
      <w:bookmarkEnd w:id="7658"/>
      <w:bookmarkEnd w:id="7659"/>
      <w:bookmarkEnd w:id="7660"/>
      <w:bookmarkEnd w:id="7661"/>
      <w:bookmarkEnd w:id="7662"/>
      <w:bookmarkEnd w:id="7663"/>
      <w:bookmarkEnd w:id="7664"/>
      <w:bookmarkEnd w:id="7665"/>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666" w:name="_Toc20487261"/>
      <w:bookmarkStart w:id="7667" w:name="_Toc29342556"/>
      <w:bookmarkStart w:id="7668" w:name="_Toc29343695"/>
      <w:bookmarkStart w:id="7669" w:name="_Toc36566957"/>
      <w:bookmarkStart w:id="7670" w:name="_Toc36810395"/>
      <w:bookmarkStart w:id="7671" w:name="_Toc36846759"/>
      <w:bookmarkStart w:id="7672" w:name="_Toc36939412"/>
      <w:bookmarkStart w:id="7673" w:name="_Toc37082392"/>
      <w:bookmarkStart w:id="7674" w:name="_Toc46481024"/>
      <w:bookmarkStart w:id="7675" w:name="_Toc46482258"/>
      <w:bookmarkStart w:id="7676" w:name="_Toc46483492"/>
      <w:bookmarkStart w:id="7677" w:name="_Toc76472927"/>
      <w:r w:rsidRPr="002C3D36">
        <w:t>–</w:t>
      </w:r>
      <w:r w:rsidRPr="002C3D36">
        <w:tab/>
      </w:r>
      <w:r w:rsidRPr="002C3D36">
        <w:rPr>
          <w:i/>
          <w:noProof/>
        </w:rPr>
        <w:t>SystemInformationBlockType19</w:t>
      </w:r>
      <w:bookmarkEnd w:id="7666"/>
      <w:bookmarkEnd w:id="7667"/>
      <w:bookmarkEnd w:id="7668"/>
      <w:bookmarkEnd w:id="7669"/>
      <w:bookmarkEnd w:id="7670"/>
      <w:bookmarkEnd w:id="7671"/>
      <w:bookmarkEnd w:id="7672"/>
      <w:bookmarkEnd w:id="7673"/>
      <w:bookmarkEnd w:id="7674"/>
      <w:bookmarkEnd w:id="7675"/>
      <w:bookmarkEnd w:id="7676"/>
      <w:bookmarkEnd w:id="7677"/>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022B7C" w:rsidRDefault="009722D5" w:rsidP="009722D5">
      <w:pPr>
        <w:pStyle w:val="PL"/>
        <w:shd w:val="clear" w:color="auto" w:fill="E6E6E6"/>
        <w:rPr>
          <w:lang w:val="it-IT"/>
        </w:rPr>
      </w:pPr>
      <w:r w:rsidRPr="002C3D36">
        <w:tab/>
      </w:r>
      <w:r w:rsidRPr="002C3D36">
        <w:tab/>
      </w:r>
      <w:r w:rsidRPr="002C3D36">
        <w:tab/>
      </w:r>
      <w:r w:rsidRPr="00022B7C">
        <w:rPr>
          <w:lang w:val="it-IT"/>
        </w:rPr>
        <w:t>relayUE-Config-r13</w:t>
      </w:r>
      <w:r w:rsidRPr="00022B7C">
        <w:rPr>
          <w:lang w:val="it-IT"/>
        </w:rPr>
        <w:tab/>
      </w:r>
      <w:r w:rsidRPr="00022B7C">
        <w:rPr>
          <w:lang w:val="it-IT"/>
        </w:rPr>
        <w:tab/>
      </w:r>
      <w:r w:rsidRPr="00022B7C">
        <w:rPr>
          <w:lang w:val="it-IT"/>
        </w:rPr>
        <w:tab/>
      </w:r>
      <w:r w:rsidRPr="00022B7C">
        <w:rPr>
          <w:lang w:val="it-IT"/>
        </w:rPr>
        <w:tab/>
        <w:t>SL-DiscConfigRelayUE-r13,</w:t>
      </w:r>
    </w:p>
    <w:p w14:paraId="5883677F"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remoteUE-Config-r13</w:t>
      </w:r>
      <w:r w:rsidRPr="00022B7C">
        <w:rPr>
          <w:lang w:val="it-IT"/>
        </w:rPr>
        <w:tab/>
      </w:r>
      <w:r w:rsidRPr="00022B7C">
        <w:rPr>
          <w:lang w:val="it-IT"/>
        </w:rPr>
        <w:tab/>
      </w:r>
      <w:r w:rsidRPr="00022B7C">
        <w:rPr>
          <w:lang w:val="it-IT"/>
        </w:rPr>
        <w:tab/>
      </w:r>
      <w:r w:rsidRPr="00022B7C">
        <w:rPr>
          <w:lang w:val="it-IT"/>
        </w:rPr>
        <w:tab/>
        <w:t>SL-DiscConfigRemoteUE-r13</w:t>
      </w:r>
    </w:p>
    <w:p w14:paraId="44265A2A" w14:textId="77777777" w:rsidR="009722D5" w:rsidRPr="002C3D36" w:rsidRDefault="009722D5" w:rsidP="009722D5">
      <w:pPr>
        <w:pStyle w:val="PL"/>
        <w:shd w:val="clear" w:color="auto" w:fill="E6E6E6"/>
      </w:pPr>
      <w:r w:rsidRPr="00022B7C">
        <w:rPr>
          <w:lang w:val="it-IT"/>
        </w:rPr>
        <w:tab/>
      </w: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022B7C" w:rsidRDefault="009722D5" w:rsidP="009722D5">
      <w:pPr>
        <w:pStyle w:val="PL"/>
        <w:shd w:val="clear" w:color="auto" w:fill="E6E6E6"/>
        <w:rPr>
          <w:lang w:val="it-IT"/>
        </w:rPr>
      </w:pPr>
      <w:r w:rsidRPr="00022B7C">
        <w:rPr>
          <w:lang w:val="it-IT"/>
        </w:rPr>
        <w:t>SL-CarrierFreqInfo-r12::=</w:t>
      </w:r>
      <w:r w:rsidR="00497FBE" w:rsidRPr="00022B7C">
        <w:rPr>
          <w:lang w:val="it-IT"/>
        </w:rPr>
        <w:tab/>
      </w:r>
      <w:r w:rsidRPr="00022B7C">
        <w:rPr>
          <w:lang w:val="it-IT"/>
        </w:rPr>
        <w:tab/>
        <w:t>SEQUENCE {</w:t>
      </w:r>
    </w:p>
    <w:p w14:paraId="0C29D14C" w14:textId="77777777" w:rsidR="009722D5" w:rsidRPr="00022B7C" w:rsidRDefault="009722D5" w:rsidP="009722D5">
      <w:pPr>
        <w:pStyle w:val="PL"/>
        <w:shd w:val="clear" w:color="auto" w:fill="E6E6E6"/>
        <w:rPr>
          <w:lang w:val="it-IT"/>
        </w:rPr>
      </w:pPr>
      <w:r w:rsidRPr="00022B7C">
        <w:rPr>
          <w:lang w:val="it-IT"/>
        </w:rPr>
        <w:tab/>
        <w:t>carrierFreq-r12</w:t>
      </w:r>
      <w:r w:rsidR="00497FBE"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B4F05BC" w14:textId="77777777" w:rsidR="009722D5" w:rsidRPr="002C3D36" w:rsidRDefault="009722D5" w:rsidP="009722D5">
      <w:pPr>
        <w:pStyle w:val="PL"/>
        <w:shd w:val="clear" w:color="auto" w:fill="E6E6E6"/>
      </w:pPr>
      <w:r w:rsidRPr="00022B7C">
        <w:rPr>
          <w:lang w:val="it-IT"/>
        </w:rPr>
        <w:tab/>
      </w:r>
      <w:r w:rsidRPr="002C3D36">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678" w:name="_Toc20487262"/>
      <w:bookmarkStart w:id="7679" w:name="_Toc29342557"/>
      <w:bookmarkStart w:id="7680" w:name="_Toc29343696"/>
      <w:bookmarkStart w:id="7681" w:name="_Toc36566958"/>
      <w:bookmarkStart w:id="7682" w:name="_Toc36810396"/>
      <w:bookmarkStart w:id="7683" w:name="_Toc36846760"/>
      <w:bookmarkStart w:id="7684" w:name="_Toc36939413"/>
      <w:bookmarkStart w:id="7685" w:name="_Toc37082393"/>
      <w:bookmarkStart w:id="7686" w:name="_Toc46481025"/>
      <w:bookmarkStart w:id="7687" w:name="_Toc46482259"/>
      <w:bookmarkStart w:id="7688" w:name="_Toc46483493"/>
      <w:bookmarkStart w:id="7689" w:name="_Toc76472928"/>
      <w:r w:rsidRPr="002C3D36">
        <w:t>–</w:t>
      </w:r>
      <w:r w:rsidRPr="002C3D36">
        <w:tab/>
      </w:r>
      <w:r w:rsidRPr="002C3D36">
        <w:rPr>
          <w:i/>
          <w:noProof/>
        </w:rPr>
        <w:t>SystemInformationBlockType20</w:t>
      </w:r>
      <w:bookmarkEnd w:id="7678"/>
      <w:bookmarkEnd w:id="7679"/>
      <w:bookmarkEnd w:id="7680"/>
      <w:bookmarkEnd w:id="7681"/>
      <w:bookmarkEnd w:id="7682"/>
      <w:bookmarkEnd w:id="7683"/>
      <w:bookmarkEnd w:id="7684"/>
      <w:bookmarkEnd w:id="7685"/>
      <w:bookmarkEnd w:id="7686"/>
      <w:bookmarkEnd w:id="7687"/>
      <w:bookmarkEnd w:id="7688"/>
      <w:bookmarkEnd w:id="7689"/>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022B7C" w:rsidRDefault="009722D5" w:rsidP="009722D5">
      <w:pPr>
        <w:pStyle w:val="PL"/>
        <w:shd w:val="clear" w:color="auto" w:fill="E6E6E6"/>
        <w:rPr>
          <w:lang w:val="sv-SE"/>
        </w:rPr>
      </w:pPr>
      <w:r w:rsidRPr="002C3D36">
        <w:tab/>
      </w:r>
      <w:r w:rsidRPr="00022B7C">
        <w:rPr>
          <w:lang w:val="sv-SE"/>
        </w:rPr>
        <w:t>sc-mcch-Offset-r13</w:t>
      </w:r>
      <w:r w:rsidRPr="00022B7C">
        <w:rPr>
          <w:lang w:val="sv-SE"/>
        </w:rPr>
        <w:tab/>
      </w:r>
      <w:r w:rsidRPr="00022B7C">
        <w:rPr>
          <w:lang w:val="sv-SE"/>
        </w:rPr>
        <w:tab/>
      </w:r>
      <w:r w:rsidRPr="00022B7C">
        <w:rPr>
          <w:lang w:val="sv-SE"/>
        </w:rPr>
        <w:tab/>
      </w:r>
      <w:r w:rsidRPr="00022B7C">
        <w:rPr>
          <w:lang w:val="sv-SE"/>
        </w:rPr>
        <w:tab/>
        <w:t>INTEGER (0..10),</w:t>
      </w:r>
    </w:p>
    <w:p w14:paraId="7F3AC9C1" w14:textId="77777777" w:rsidR="009722D5" w:rsidRPr="00F24300" w:rsidRDefault="009722D5" w:rsidP="009722D5">
      <w:pPr>
        <w:pStyle w:val="PL"/>
        <w:shd w:val="clear" w:color="auto" w:fill="E6E6E6"/>
        <w:rPr>
          <w:lang w:val="en-US"/>
        </w:rPr>
      </w:pPr>
      <w:r w:rsidRPr="00022B7C">
        <w:rPr>
          <w:lang w:val="sv-SE"/>
        </w:rPr>
        <w:tab/>
      </w:r>
      <w:r w:rsidRPr="00F24300">
        <w:rPr>
          <w:lang w:val="en-US"/>
        </w:rPr>
        <w:t>sc-mcch-FirstSubframe-r13</w:t>
      </w:r>
      <w:r w:rsidRPr="00F24300">
        <w:rPr>
          <w:lang w:val="en-US"/>
        </w:rPr>
        <w:tab/>
      </w:r>
      <w:r w:rsidRPr="00F24300">
        <w:rPr>
          <w:lang w:val="en-US"/>
        </w:rPr>
        <w:tab/>
        <w:t>INTEGER (0..9),</w:t>
      </w:r>
    </w:p>
    <w:p w14:paraId="0D5AE8C7" w14:textId="77777777" w:rsidR="009722D5" w:rsidRPr="00F24300" w:rsidRDefault="009722D5" w:rsidP="009722D5">
      <w:pPr>
        <w:pStyle w:val="PL"/>
        <w:shd w:val="clear" w:color="auto" w:fill="E6E6E6"/>
        <w:rPr>
          <w:lang w:val="en-US"/>
        </w:rPr>
      </w:pPr>
      <w:r w:rsidRPr="00F24300">
        <w:rPr>
          <w:lang w:val="en-US"/>
        </w:rPr>
        <w:tab/>
        <w:t>sc-mcch-duration-r13</w:t>
      </w:r>
      <w:r w:rsidR="00497FBE" w:rsidRPr="00F24300">
        <w:rPr>
          <w:lang w:val="en-US"/>
        </w:rPr>
        <w:tab/>
      </w:r>
      <w:r w:rsidRPr="00F24300">
        <w:rPr>
          <w:lang w:val="en-US"/>
        </w:rPr>
        <w:tab/>
      </w:r>
      <w:r w:rsidRPr="00F24300">
        <w:rPr>
          <w:lang w:val="en-US"/>
        </w:rPr>
        <w:tab/>
        <w:t>INTEGER (2..9)</w:t>
      </w:r>
      <w:r w:rsidRPr="00F24300">
        <w:rPr>
          <w:lang w:val="en-US"/>
        </w:rPr>
        <w:tab/>
        <w:t>OPTIONAL,</w:t>
      </w:r>
    </w:p>
    <w:p w14:paraId="73A0D0EA" w14:textId="77777777" w:rsidR="009722D5" w:rsidRPr="00F24300" w:rsidRDefault="009722D5" w:rsidP="009722D5">
      <w:pPr>
        <w:pStyle w:val="PL"/>
        <w:shd w:val="clear" w:color="auto" w:fill="E6E6E6"/>
        <w:rPr>
          <w:lang w:val="en-US"/>
        </w:rPr>
      </w:pPr>
      <w:r w:rsidRPr="00F24300">
        <w:rPr>
          <w:lang w:val="en-US"/>
        </w:rPr>
        <w:tab/>
        <w:t>sc-mcch-ModificationPeriod-r13</w:t>
      </w:r>
      <w:r w:rsidRPr="00F24300">
        <w:rPr>
          <w:lang w:val="en-US"/>
        </w:rPr>
        <w:tab/>
        <w:t>ENUMERATED {rf2, rf4, rf8, rf16, rf32, rf64, rf128, rf256,</w:t>
      </w:r>
    </w:p>
    <w:p w14:paraId="7B7B8ACE" w14:textId="77777777" w:rsidR="00755C0B" w:rsidRPr="002C3D36" w:rsidRDefault="009722D5" w:rsidP="009722D5">
      <w:pPr>
        <w:pStyle w:val="PL"/>
        <w:shd w:val="clear" w:color="auto" w:fill="E6E6E6"/>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00497FBE" w:rsidRPr="00F24300">
        <w:rPr>
          <w:lang w:val="en-US"/>
        </w:rPr>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022B7C" w:rsidRDefault="005050B0" w:rsidP="005050B0">
      <w:pPr>
        <w:pStyle w:val="PL"/>
        <w:shd w:val="clear" w:color="auto" w:fill="E6E6E6"/>
        <w:rPr>
          <w:lang w:val="sv-SE"/>
        </w:rPr>
      </w:pPr>
      <w:r w:rsidRPr="002C3D36">
        <w:tab/>
      </w:r>
      <w:r w:rsidRPr="002C3D36">
        <w:tab/>
      </w:r>
      <w:r w:rsidRPr="002C3D36">
        <w:tab/>
      </w:r>
      <w:r w:rsidRPr="002C3D36">
        <w:tab/>
      </w:r>
      <w:r w:rsidRPr="00022B7C">
        <w:rPr>
          <w:lang w:val="sv-SE"/>
        </w:rPr>
        <w:t>f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7A3D186C"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4DED3E3"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t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w:t>
      </w:r>
    </w:p>
    <w:p w14:paraId="43735E31"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w:t>
      </w:r>
    </w:p>
    <w:p w14:paraId="3BF15684"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mpdcch-PDSCH-HoppingConfig-SC-MCCH-r14</w:t>
      </w:r>
      <w:r w:rsidRPr="00022B7C">
        <w:rPr>
          <w:lang w:val="sv-SE"/>
        </w:rPr>
        <w:tab/>
        <w:t>ENUMERATED {off, ce-ModeA, ce-ModeB},</w:t>
      </w:r>
    </w:p>
    <w:p w14:paraId="3490E23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CarrierFreq-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ARFCN-ValueEUTRA-r9,</w:t>
      </w:r>
    </w:p>
    <w:p w14:paraId="35423C4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Offset-BR-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INTEGER (0..10),</w:t>
      </w:r>
    </w:p>
    <w:p w14:paraId="490F5EC3" w14:textId="77777777" w:rsidR="009722D5" w:rsidRPr="002C3D36" w:rsidRDefault="009722D5" w:rsidP="009722D5">
      <w:pPr>
        <w:pStyle w:val="PL"/>
        <w:shd w:val="clear" w:color="auto" w:fill="E6E6E6"/>
      </w:pPr>
      <w:r w:rsidRPr="00022B7C">
        <w:rPr>
          <w:lang w:val="sv-SE"/>
        </w:rPr>
        <w:tab/>
      </w:r>
      <w:r w:rsidRPr="00022B7C">
        <w:rPr>
          <w:lang w:val="sv-SE"/>
        </w:rPr>
        <w:tab/>
      </w:r>
      <w:r w:rsidR="005050B0" w:rsidRPr="00022B7C">
        <w:rPr>
          <w:lang w:val="sv-SE"/>
        </w:rPr>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022B7C" w:rsidRDefault="009722D5" w:rsidP="009722D5">
      <w:pPr>
        <w:pStyle w:val="PL"/>
        <w:shd w:val="clear" w:color="auto" w:fill="E6E6E6"/>
        <w:rPr>
          <w:lang w:val="sv-SE"/>
        </w:rPr>
      </w:pPr>
      <w:r w:rsidRPr="002C3D36">
        <w:tab/>
      </w:r>
      <w:r w:rsidRPr="002C3D36">
        <w:tab/>
      </w:r>
      <w:r w:rsidRPr="00022B7C">
        <w:rPr>
          <w:lang w:val="sv-SE"/>
        </w:rPr>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515A02B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05269D1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56646B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2FB2B0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751780B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1B2B3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5F8D70D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02FC39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37095D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2130FBE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6F3B7EA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5876313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494C057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9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4095),</w:t>
      </w:r>
    </w:p>
    <w:p w14:paraId="0479ABC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19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8191)</w:t>
      </w:r>
    </w:p>
    <w:p w14:paraId="4AC09297" w14:textId="77777777" w:rsidR="009722D5" w:rsidRPr="002C3D36" w:rsidRDefault="009722D5" w:rsidP="009722D5">
      <w:pPr>
        <w:pStyle w:val="PL"/>
        <w:shd w:val="clear" w:color="auto" w:fill="E6E6E6"/>
      </w:pPr>
      <w:r w:rsidRPr="00022B7C">
        <w:rPr>
          <w:lang w:val="sv-SE"/>
        </w:rPr>
        <w:tab/>
      </w:r>
      <w:r w:rsidRPr="002C3D36">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690" w:name="_Toc20487263"/>
      <w:bookmarkStart w:id="7691" w:name="_Toc29342558"/>
      <w:bookmarkStart w:id="7692" w:name="_Toc29343697"/>
      <w:bookmarkStart w:id="7693" w:name="_Toc36566959"/>
      <w:bookmarkStart w:id="7694" w:name="_Toc36810397"/>
      <w:bookmarkStart w:id="7695" w:name="_Toc36846761"/>
      <w:bookmarkStart w:id="7696" w:name="_Toc36939414"/>
      <w:bookmarkStart w:id="7697" w:name="_Toc37082394"/>
      <w:bookmarkStart w:id="7698" w:name="_Toc46481026"/>
      <w:bookmarkStart w:id="7699" w:name="_Toc46482260"/>
      <w:bookmarkStart w:id="7700" w:name="_Toc46483494"/>
      <w:bookmarkStart w:id="7701" w:name="_Toc76472929"/>
      <w:r w:rsidRPr="002C3D36">
        <w:t>–</w:t>
      </w:r>
      <w:r w:rsidRPr="002C3D36">
        <w:tab/>
      </w:r>
      <w:r w:rsidRPr="002C3D36">
        <w:rPr>
          <w:i/>
          <w:noProof/>
        </w:rPr>
        <w:t>SystemInformationBlockType</w:t>
      </w:r>
      <w:r w:rsidRPr="002C3D36">
        <w:rPr>
          <w:i/>
          <w:noProof/>
          <w:lang w:eastAsia="zh-CN"/>
        </w:rPr>
        <w:t>21</w:t>
      </w:r>
      <w:bookmarkEnd w:id="7690"/>
      <w:bookmarkEnd w:id="7691"/>
      <w:bookmarkEnd w:id="7692"/>
      <w:bookmarkEnd w:id="7693"/>
      <w:bookmarkEnd w:id="7694"/>
      <w:bookmarkEnd w:id="7695"/>
      <w:bookmarkEnd w:id="7696"/>
      <w:bookmarkEnd w:id="7697"/>
      <w:bookmarkEnd w:id="7698"/>
      <w:bookmarkEnd w:id="7699"/>
      <w:bookmarkEnd w:id="7700"/>
      <w:bookmarkEnd w:id="7701"/>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702" w:name="OLE_LINK195"/>
      <w:bookmarkStart w:id="7703" w:name="OLE_LINK194"/>
      <w:r w:rsidRPr="002C3D36">
        <w:t>v2x-Comm</w:t>
      </w:r>
      <w:bookmarkEnd w:id="7702"/>
      <w:bookmarkEnd w:id="7703"/>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704" w:name="OLE_LINK339"/>
      <w:bookmarkStart w:id="7705" w:name="OLE_LINK340"/>
      <w:r w:rsidRPr="002C3D36">
        <w:tab/>
      </w:r>
      <w:bookmarkStart w:id="7706" w:name="OLE_LINK338"/>
      <w:r w:rsidRPr="002C3D36">
        <w:t>v2x-SyncConfig-r14</w:t>
      </w:r>
      <w:r w:rsidRPr="002C3D36">
        <w:tab/>
      </w:r>
      <w:r w:rsidRPr="002C3D36">
        <w:tab/>
      </w:r>
      <w:r w:rsidRPr="002C3D36">
        <w:tab/>
      </w:r>
      <w:bookmarkStart w:id="7707" w:name="OLE_LINK166"/>
      <w:bookmarkStart w:id="7708" w:name="OLE_LINK167"/>
      <w:bookmarkEnd w:id="7706"/>
      <w:r w:rsidRPr="002C3D36">
        <w:tab/>
      </w:r>
      <w:r w:rsidRPr="002C3D36">
        <w:tab/>
        <w:t>SL-SyncConfigListV2X-r1</w:t>
      </w:r>
      <w:bookmarkEnd w:id="7707"/>
      <w:bookmarkEnd w:id="7708"/>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709" w:name="OLE_LINK184"/>
      <w:bookmarkStart w:id="7710" w:name="OLE_LINK183"/>
      <w:r w:rsidRPr="002C3D36">
        <w:t>v2x-InterFreqInfoList-r14</w:t>
      </w:r>
      <w:r w:rsidRPr="002C3D36">
        <w:tab/>
      </w:r>
      <w:bookmarkStart w:id="7711" w:name="OLE_LINK196"/>
      <w:bookmarkStart w:id="7712" w:name="OLE_LINK197"/>
      <w:bookmarkStart w:id="7713" w:name="OLE_LINK219"/>
      <w:r w:rsidRPr="002C3D36">
        <w:tab/>
      </w:r>
      <w:r w:rsidRPr="002C3D36">
        <w:tab/>
        <w:t>SL-InterFreqInfoListV2X-r1</w:t>
      </w:r>
      <w:bookmarkEnd w:id="7711"/>
      <w:bookmarkEnd w:id="7712"/>
      <w:bookmarkEnd w:id="7713"/>
      <w:r w:rsidRPr="002C3D36">
        <w:t>4</w:t>
      </w:r>
      <w:r w:rsidRPr="002C3D36">
        <w:tab/>
      </w:r>
      <w:r w:rsidRPr="002C3D36">
        <w:tab/>
      </w:r>
      <w:r w:rsidRPr="002C3D36">
        <w:tab/>
        <w:t>OPTIONAL,</w:t>
      </w:r>
      <w:r w:rsidRPr="002C3D36">
        <w:tab/>
        <w:t>-- Need OR</w:t>
      </w:r>
      <w:bookmarkStart w:id="7714" w:name="OLE_LINK369"/>
      <w:bookmarkStart w:id="7715" w:name="OLE_LINK368"/>
      <w:bookmarkStart w:id="7716" w:name="OLE_LINK343"/>
      <w:bookmarkStart w:id="7717" w:name="OLE_LINK342"/>
      <w:bookmarkEnd w:id="7709"/>
      <w:bookmarkEnd w:id="7710"/>
    </w:p>
    <w:bookmarkEnd w:id="7714"/>
    <w:bookmarkEnd w:id="7715"/>
    <w:bookmarkEnd w:id="7716"/>
    <w:bookmarkEnd w:id="7717"/>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704"/>
    <w:bookmarkEnd w:id="7705"/>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718" w:name="OLE_LINK361"/>
      <w:bookmarkStart w:id="7719" w:name="OLE_LINK360"/>
    </w:p>
    <w:p w14:paraId="4F8ECB63" w14:textId="77777777" w:rsidR="009722D5" w:rsidRPr="002C3D36" w:rsidRDefault="009722D5" w:rsidP="009722D5">
      <w:pPr>
        <w:pStyle w:val="PL"/>
        <w:shd w:val="clear" w:color="auto" w:fill="E6E6E6"/>
      </w:pPr>
    </w:p>
    <w:bookmarkEnd w:id="7718"/>
    <w:bookmarkEnd w:id="7719"/>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7720" w:name="_Toc20487264"/>
      <w:bookmarkStart w:id="7721" w:name="_Toc29342559"/>
      <w:bookmarkStart w:id="7722" w:name="_Toc29343698"/>
      <w:bookmarkStart w:id="7723" w:name="_Toc36566960"/>
      <w:bookmarkStart w:id="7724" w:name="_Toc36810398"/>
      <w:bookmarkStart w:id="7725" w:name="_Toc36846762"/>
      <w:bookmarkStart w:id="7726" w:name="_Toc36939415"/>
      <w:bookmarkStart w:id="7727" w:name="_Toc37082395"/>
      <w:bookmarkStart w:id="7728" w:name="_Toc46481027"/>
      <w:bookmarkStart w:id="7729" w:name="_Toc46482261"/>
      <w:bookmarkStart w:id="7730" w:name="_Toc46483495"/>
      <w:bookmarkStart w:id="7731" w:name="_Toc76472930"/>
      <w:r w:rsidRPr="002C3D36">
        <w:t>–</w:t>
      </w:r>
      <w:r w:rsidRPr="002C3D36">
        <w:tab/>
      </w:r>
      <w:r w:rsidRPr="002C3D36">
        <w:rPr>
          <w:i/>
          <w:noProof/>
        </w:rPr>
        <w:t>SystemInformationBlockType24</w:t>
      </w:r>
      <w:bookmarkEnd w:id="7720"/>
      <w:bookmarkEnd w:id="7721"/>
      <w:bookmarkEnd w:id="7722"/>
      <w:bookmarkEnd w:id="7723"/>
      <w:bookmarkEnd w:id="7724"/>
      <w:bookmarkEnd w:id="7725"/>
      <w:bookmarkEnd w:id="7726"/>
      <w:bookmarkEnd w:id="7727"/>
      <w:bookmarkEnd w:id="7728"/>
      <w:bookmarkEnd w:id="7729"/>
      <w:bookmarkEnd w:id="7730"/>
      <w:bookmarkEnd w:id="7731"/>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7732" w:name="_Toc20487265"/>
      <w:bookmarkStart w:id="7733" w:name="_Toc29342560"/>
      <w:bookmarkStart w:id="7734" w:name="_Toc29343699"/>
      <w:bookmarkStart w:id="7735" w:name="_Toc36566961"/>
      <w:bookmarkStart w:id="7736" w:name="_Toc36810399"/>
      <w:bookmarkStart w:id="7737" w:name="_Toc36846763"/>
      <w:bookmarkStart w:id="7738" w:name="_Toc36939416"/>
      <w:bookmarkStart w:id="7739" w:name="_Toc37082396"/>
      <w:bookmarkStart w:id="7740" w:name="_Toc46481028"/>
      <w:bookmarkStart w:id="7741" w:name="_Toc46482262"/>
      <w:bookmarkStart w:id="7742" w:name="_Toc46483496"/>
      <w:bookmarkStart w:id="7743" w:name="_Toc76472931"/>
      <w:r w:rsidRPr="002C3D36">
        <w:rPr>
          <w:bCs/>
        </w:rPr>
        <w:t>–</w:t>
      </w:r>
      <w:r w:rsidRPr="002C3D36">
        <w:rPr>
          <w:bCs/>
        </w:rPr>
        <w:tab/>
      </w:r>
      <w:r w:rsidRPr="002C3D36">
        <w:rPr>
          <w:i/>
        </w:rPr>
        <w:t>SystemInformationBlockType25</w:t>
      </w:r>
      <w:bookmarkEnd w:id="7732"/>
      <w:bookmarkEnd w:id="7733"/>
      <w:bookmarkEnd w:id="7734"/>
      <w:bookmarkEnd w:id="7735"/>
      <w:bookmarkEnd w:id="7736"/>
      <w:bookmarkEnd w:id="7737"/>
      <w:bookmarkEnd w:id="7738"/>
      <w:bookmarkEnd w:id="7739"/>
      <w:bookmarkEnd w:id="7740"/>
      <w:bookmarkEnd w:id="7741"/>
      <w:bookmarkEnd w:id="7742"/>
      <w:bookmarkEnd w:id="7743"/>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7744" w:name="_Toc20487266"/>
      <w:bookmarkStart w:id="7745" w:name="_Toc29342561"/>
      <w:bookmarkStart w:id="7746" w:name="_Toc29343700"/>
      <w:bookmarkStart w:id="7747" w:name="_Toc36566962"/>
      <w:bookmarkStart w:id="7748" w:name="_Toc36810400"/>
      <w:bookmarkStart w:id="7749" w:name="_Toc36846764"/>
      <w:bookmarkStart w:id="7750" w:name="_Toc36939417"/>
      <w:bookmarkStart w:id="7751" w:name="_Toc37082397"/>
      <w:bookmarkStart w:id="7752" w:name="_Toc46481029"/>
      <w:bookmarkStart w:id="7753" w:name="_Toc46482263"/>
      <w:bookmarkStart w:id="7754" w:name="_Toc46483497"/>
      <w:bookmarkStart w:id="7755" w:name="_Toc76472932"/>
      <w:r w:rsidRPr="002C3D36">
        <w:t>–</w:t>
      </w:r>
      <w:r w:rsidRPr="002C3D36">
        <w:tab/>
      </w:r>
      <w:r w:rsidRPr="002C3D36">
        <w:rPr>
          <w:i/>
        </w:rPr>
        <w:t>SystemInformationBlockType</w:t>
      </w:r>
      <w:r w:rsidRPr="002C3D36">
        <w:rPr>
          <w:i/>
          <w:lang w:eastAsia="zh-CN"/>
        </w:rPr>
        <w:t>26</w:t>
      </w:r>
      <w:bookmarkEnd w:id="7744"/>
      <w:bookmarkEnd w:id="7745"/>
      <w:bookmarkEnd w:id="7746"/>
      <w:bookmarkEnd w:id="7747"/>
      <w:bookmarkEnd w:id="7748"/>
      <w:bookmarkEnd w:id="7749"/>
      <w:bookmarkEnd w:id="7750"/>
      <w:bookmarkEnd w:id="7751"/>
      <w:bookmarkEnd w:id="7752"/>
      <w:bookmarkEnd w:id="7753"/>
      <w:bookmarkEnd w:id="7754"/>
      <w:bookmarkEnd w:id="7755"/>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7756" w:name="_Toc46481030"/>
      <w:bookmarkStart w:id="7757" w:name="_Toc46482264"/>
      <w:bookmarkStart w:id="7758" w:name="_Toc46483498"/>
      <w:bookmarkStart w:id="7759" w:name="_Toc76472933"/>
      <w:bookmarkStart w:id="7760" w:name="_Toc36810401"/>
      <w:bookmarkStart w:id="7761" w:name="_Toc36846765"/>
      <w:bookmarkStart w:id="7762" w:name="_Toc36939418"/>
      <w:bookmarkStart w:id="7763" w:name="_Toc37082398"/>
      <w:r w:rsidRPr="002C3D36">
        <w:t>–</w:t>
      </w:r>
      <w:r w:rsidRPr="002C3D36">
        <w:tab/>
      </w:r>
      <w:r w:rsidRPr="002C3D36">
        <w:rPr>
          <w:i/>
        </w:rPr>
        <w:t>SystemInformationBlockType</w:t>
      </w:r>
      <w:r w:rsidRPr="002C3D36">
        <w:rPr>
          <w:i/>
          <w:lang w:eastAsia="zh-CN"/>
        </w:rPr>
        <w:t>26a</w:t>
      </w:r>
      <w:bookmarkEnd w:id="7756"/>
      <w:bookmarkEnd w:id="7757"/>
      <w:bookmarkEnd w:id="7758"/>
      <w:bookmarkEnd w:id="7759"/>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022B7C" w:rsidRDefault="007A0BEE" w:rsidP="007A0BEE">
      <w:pPr>
        <w:pStyle w:val="PL"/>
        <w:shd w:val="clear" w:color="auto" w:fill="E6E6E6"/>
        <w:rPr>
          <w:lang w:val="sv-SE" w:eastAsia="zh-CN"/>
        </w:rPr>
      </w:pPr>
      <w:r w:rsidRPr="002C3D36">
        <w:rPr>
          <w:lang w:eastAsia="zh-CN"/>
        </w:rPr>
        <w:tab/>
      </w:r>
      <w:r w:rsidRPr="00022B7C">
        <w:rPr>
          <w:lang w:val="sv-SE" w:eastAsia="zh-CN"/>
        </w:rPr>
        <w:t>plmn-InfoList-r16</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PLMN-InfoList-r16,</w:t>
      </w:r>
    </w:p>
    <w:p w14:paraId="0DA4C522" w14:textId="77777777" w:rsidR="007A0BEE" w:rsidRPr="002C3D36" w:rsidRDefault="007A0BEE" w:rsidP="007A0BEE">
      <w:pPr>
        <w:pStyle w:val="PL"/>
        <w:shd w:val="clear" w:color="auto" w:fill="E6E6E6"/>
        <w:rPr>
          <w:lang w:eastAsia="zh-CN"/>
        </w:rPr>
      </w:pPr>
      <w:r w:rsidRPr="00022B7C">
        <w:rPr>
          <w:lang w:val="sv-SE" w:eastAsia="zh-CN"/>
        </w:rPr>
        <w:tab/>
      </w:r>
      <w:r w:rsidRPr="002C3D36">
        <w:rPr>
          <w:lang w:eastAsia="zh-CN"/>
        </w:rPr>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7764" w:name="_Toc46481031"/>
      <w:bookmarkStart w:id="7765" w:name="_Toc46482265"/>
      <w:bookmarkStart w:id="7766" w:name="_Toc46483499"/>
      <w:bookmarkStart w:id="7767" w:name="_Toc76472934"/>
      <w:r w:rsidRPr="002C3D36">
        <w:t>–</w:t>
      </w:r>
      <w:r w:rsidRPr="002C3D36">
        <w:tab/>
      </w:r>
      <w:r w:rsidRPr="002C3D36">
        <w:rPr>
          <w:i/>
          <w:iCs/>
          <w:noProof/>
        </w:rPr>
        <w:t>SystemInformationBlockType27</w:t>
      </w:r>
      <w:bookmarkEnd w:id="7760"/>
      <w:bookmarkEnd w:id="7761"/>
      <w:bookmarkEnd w:id="7762"/>
      <w:bookmarkEnd w:id="7763"/>
      <w:bookmarkEnd w:id="7764"/>
      <w:bookmarkEnd w:id="7765"/>
      <w:bookmarkEnd w:id="7766"/>
      <w:bookmarkEnd w:id="7767"/>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F24300"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t>v-4,v-3, v-2, v-1, v-0dot5,</w:t>
      </w:r>
      <w:r w:rsidRPr="00F24300">
        <w:tab/>
        <w:t>v0, v1, v2, v3, v3dot5,</w:t>
      </w:r>
    </w:p>
    <w:p w14:paraId="177C55C9" w14:textId="77777777" w:rsidR="00C65613" w:rsidRPr="00022B7C" w:rsidRDefault="00C65613" w:rsidP="00C65613">
      <w:pPr>
        <w:pStyle w:val="PL"/>
        <w:shd w:val="clear" w:color="auto" w:fill="E6E6E6"/>
        <w:tabs>
          <w:tab w:val="clear" w:pos="4224"/>
          <w:tab w:val="clear" w:pos="7680"/>
          <w:tab w:val="left" w:pos="4303"/>
          <w:tab w:val="left" w:pos="7601"/>
        </w:tabs>
        <w:rPr>
          <w:lang w:val="sv-SE"/>
        </w:rPr>
      </w:pP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022B7C">
        <w:rPr>
          <w:lang w:val="sv-SE"/>
        </w:rPr>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7768" w:name="_Toc36810402"/>
      <w:bookmarkStart w:id="7769" w:name="_Toc36846766"/>
      <w:bookmarkStart w:id="7770" w:name="_Toc36939419"/>
      <w:bookmarkStart w:id="7771" w:name="_Toc37082399"/>
      <w:bookmarkStart w:id="7772" w:name="_Toc46481032"/>
      <w:bookmarkStart w:id="7773" w:name="_Toc46482266"/>
      <w:bookmarkStart w:id="7774" w:name="_Toc46483500"/>
      <w:bookmarkStart w:id="7775" w:name="_Toc76472935"/>
      <w:r w:rsidRPr="002C3D36">
        <w:t>–</w:t>
      </w:r>
      <w:r w:rsidRPr="002C3D36">
        <w:tab/>
      </w:r>
      <w:r w:rsidRPr="002C3D36">
        <w:rPr>
          <w:i/>
        </w:rPr>
        <w:t>SystemInformationBlockType</w:t>
      </w:r>
      <w:r w:rsidRPr="002C3D36">
        <w:rPr>
          <w:i/>
          <w:lang w:eastAsia="zh-CN"/>
        </w:rPr>
        <w:t>28</w:t>
      </w:r>
      <w:bookmarkEnd w:id="7768"/>
      <w:bookmarkEnd w:id="7769"/>
      <w:bookmarkEnd w:id="7770"/>
      <w:bookmarkEnd w:id="7771"/>
      <w:bookmarkEnd w:id="7772"/>
      <w:bookmarkEnd w:id="7773"/>
      <w:bookmarkEnd w:id="7774"/>
      <w:bookmarkEnd w:id="7775"/>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7776" w:name="_Toc46481033"/>
      <w:bookmarkStart w:id="7777" w:name="_Toc46482267"/>
      <w:bookmarkStart w:id="7778" w:name="_Toc46483501"/>
      <w:bookmarkStart w:id="7779" w:name="_Toc76472936"/>
      <w:r w:rsidRPr="002C3D36">
        <w:t>–</w:t>
      </w:r>
      <w:r w:rsidRPr="002C3D36">
        <w:tab/>
      </w:r>
      <w:r w:rsidRPr="002C3D36">
        <w:rPr>
          <w:i/>
        </w:rPr>
        <w:t>SystemInformationBlockType</w:t>
      </w:r>
      <w:r w:rsidR="0063702D" w:rsidRPr="002C3D36">
        <w:rPr>
          <w:i/>
        </w:rPr>
        <w:t>29</w:t>
      </w:r>
      <w:bookmarkEnd w:id="7776"/>
      <w:bookmarkEnd w:id="7777"/>
      <w:bookmarkEnd w:id="7778"/>
      <w:bookmarkEnd w:id="7779"/>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7780" w:name="_Toc20487267"/>
      <w:bookmarkStart w:id="7781" w:name="_Toc29342562"/>
      <w:bookmarkStart w:id="7782" w:name="_Toc29343701"/>
      <w:bookmarkStart w:id="7783" w:name="_Toc36566963"/>
      <w:bookmarkStart w:id="7784" w:name="_Toc36810403"/>
      <w:bookmarkStart w:id="7785" w:name="_Toc36846767"/>
      <w:bookmarkStart w:id="7786" w:name="_Toc36939420"/>
      <w:bookmarkStart w:id="7787" w:name="_Toc37082400"/>
      <w:bookmarkStart w:id="7788" w:name="_Toc46481034"/>
      <w:bookmarkStart w:id="7789" w:name="_Toc46482268"/>
      <w:bookmarkStart w:id="7790" w:name="_Toc46483502"/>
      <w:bookmarkStart w:id="7791" w:name="_Toc76472937"/>
      <w:r w:rsidRPr="002C3D36">
        <w:t>6.3.2</w:t>
      </w:r>
      <w:r w:rsidRPr="002C3D36">
        <w:tab/>
        <w:t>Radio resource control information elements</w:t>
      </w:r>
      <w:bookmarkEnd w:id="7780"/>
      <w:bookmarkEnd w:id="7781"/>
      <w:bookmarkEnd w:id="7782"/>
      <w:bookmarkEnd w:id="7783"/>
      <w:bookmarkEnd w:id="7784"/>
      <w:bookmarkEnd w:id="7785"/>
      <w:bookmarkEnd w:id="7786"/>
      <w:bookmarkEnd w:id="7787"/>
      <w:bookmarkEnd w:id="7788"/>
      <w:bookmarkEnd w:id="7789"/>
      <w:bookmarkEnd w:id="7790"/>
      <w:bookmarkEnd w:id="7791"/>
    </w:p>
    <w:p w14:paraId="6E17F424" w14:textId="77777777" w:rsidR="0063702D" w:rsidRPr="002C3D36" w:rsidRDefault="0063702D" w:rsidP="0063702D">
      <w:pPr>
        <w:pStyle w:val="Heading4"/>
      </w:pPr>
      <w:bookmarkStart w:id="7792" w:name="_Toc46481035"/>
      <w:bookmarkStart w:id="7793" w:name="_Toc46482269"/>
      <w:bookmarkStart w:id="7794" w:name="_Toc46483503"/>
      <w:bookmarkStart w:id="7795" w:name="_Toc76472938"/>
      <w:bookmarkStart w:id="7796" w:name="_Toc20487268"/>
      <w:bookmarkStart w:id="7797" w:name="_Toc29342563"/>
      <w:bookmarkStart w:id="7798" w:name="_Toc29343702"/>
      <w:bookmarkStart w:id="7799" w:name="_Toc36566964"/>
      <w:bookmarkStart w:id="7800" w:name="_Toc36810404"/>
      <w:bookmarkStart w:id="7801" w:name="_Toc36846768"/>
      <w:bookmarkStart w:id="7802" w:name="_Toc36939421"/>
      <w:bookmarkStart w:id="7803" w:name="_Toc37082401"/>
      <w:r w:rsidRPr="002C3D36">
        <w:t>–</w:t>
      </w:r>
      <w:r w:rsidRPr="002C3D36">
        <w:tab/>
      </w:r>
      <w:r w:rsidRPr="002C3D36">
        <w:rPr>
          <w:i/>
          <w:iCs/>
        </w:rPr>
        <w:t>Alpha</w:t>
      </w:r>
      <w:bookmarkEnd w:id="7792"/>
      <w:bookmarkEnd w:id="7793"/>
      <w:bookmarkEnd w:id="7794"/>
      <w:bookmarkEnd w:id="7795"/>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022B7C" w:rsidRDefault="0063702D" w:rsidP="004E6D61">
      <w:pPr>
        <w:pStyle w:val="TH"/>
        <w:rPr>
          <w:lang w:val="it-IT"/>
        </w:rPr>
      </w:pPr>
      <w:r w:rsidRPr="00022B7C">
        <w:rPr>
          <w:i/>
          <w:iCs/>
          <w:lang w:val="it-IT"/>
        </w:rPr>
        <w:t>Alpha</w:t>
      </w:r>
      <w:r w:rsidRPr="00022B7C">
        <w:rPr>
          <w:lang w:val="it-IT"/>
        </w:rPr>
        <w:t xml:space="preserve"> information element</w:t>
      </w:r>
    </w:p>
    <w:p w14:paraId="32592433" w14:textId="77777777" w:rsidR="0063702D" w:rsidRPr="00022B7C" w:rsidRDefault="0063702D" w:rsidP="0063702D">
      <w:pPr>
        <w:pStyle w:val="PL"/>
        <w:shd w:val="clear" w:color="auto" w:fill="E6E6E6"/>
        <w:rPr>
          <w:lang w:val="it-IT"/>
        </w:rPr>
      </w:pPr>
      <w:r w:rsidRPr="00022B7C">
        <w:rPr>
          <w:lang w:val="it-IT"/>
        </w:rPr>
        <w:t>-- ASN1START</w:t>
      </w:r>
    </w:p>
    <w:p w14:paraId="20CE7EBD" w14:textId="77777777" w:rsidR="0063702D" w:rsidRPr="00022B7C" w:rsidRDefault="0063702D" w:rsidP="0063702D">
      <w:pPr>
        <w:pStyle w:val="PL"/>
        <w:shd w:val="clear" w:color="auto" w:fill="E6E6E6"/>
        <w:rPr>
          <w:lang w:val="it-IT"/>
        </w:rPr>
      </w:pPr>
    </w:p>
    <w:p w14:paraId="2CE0D3B5" w14:textId="77777777" w:rsidR="0063702D" w:rsidRPr="00022B7C" w:rsidRDefault="0063702D" w:rsidP="0063702D">
      <w:pPr>
        <w:pStyle w:val="PL"/>
        <w:shd w:val="clear" w:color="auto" w:fill="E6E6E6"/>
        <w:rPr>
          <w:lang w:val="it-IT"/>
        </w:rPr>
      </w:pPr>
      <w:r w:rsidRPr="00022B7C">
        <w:rPr>
          <w:lang w:val="it-IT"/>
        </w:rPr>
        <w:t>Alpha-r12 ::= ENUMERATED {al0, al04, al05, al06, al07, al08, al09, al1}</w:t>
      </w:r>
    </w:p>
    <w:p w14:paraId="48267F53" w14:textId="77777777" w:rsidR="0063702D" w:rsidRPr="00022B7C" w:rsidRDefault="0063702D" w:rsidP="0063702D">
      <w:pPr>
        <w:pStyle w:val="PL"/>
        <w:shd w:val="clear" w:color="auto" w:fill="E6E6E6"/>
        <w:rPr>
          <w:lang w:val="it-IT"/>
        </w:rPr>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7804" w:name="_Toc46481036"/>
      <w:bookmarkStart w:id="7805" w:name="_Toc46482270"/>
      <w:bookmarkStart w:id="7806" w:name="_Toc46483504"/>
      <w:bookmarkStart w:id="7807" w:name="_Toc76472939"/>
      <w:r w:rsidRPr="002C3D36">
        <w:t>–</w:t>
      </w:r>
      <w:r w:rsidRPr="002C3D36">
        <w:tab/>
      </w:r>
      <w:r w:rsidRPr="002C3D36">
        <w:rPr>
          <w:i/>
          <w:noProof/>
        </w:rPr>
        <w:t>AntennaInfo</w:t>
      </w:r>
      <w:bookmarkEnd w:id="7796"/>
      <w:bookmarkEnd w:id="7797"/>
      <w:bookmarkEnd w:id="7798"/>
      <w:bookmarkEnd w:id="7799"/>
      <w:bookmarkEnd w:id="7800"/>
      <w:bookmarkEnd w:id="7801"/>
      <w:bookmarkEnd w:id="7802"/>
      <w:bookmarkEnd w:id="7803"/>
      <w:bookmarkEnd w:id="7804"/>
      <w:bookmarkEnd w:id="7805"/>
      <w:bookmarkEnd w:id="7806"/>
      <w:bookmarkEnd w:id="7807"/>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808" w:name="OLE_LINK26"/>
      <w:bookmarkStart w:id="7809" w:name="OLE_LINK80"/>
      <w:r w:rsidRPr="002C3D36">
        <w:t>TM8</w:t>
      </w:r>
      <w:bookmarkEnd w:id="7808"/>
      <w:bookmarkEnd w:id="7809"/>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810" w:name="_Hlk500758465"/>
            <w:r w:rsidRPr="002C3D36">
              <w:rPr>
                <w:b/>
                <w:i/>
                <w:noProof/>
                <w:lang w:eastAsia="en-GB"/>
              </w:rPr>
              <w:t>transmissionModeDL-MBSFN</w:t>
            </w:r>
            <w:bookmarkEnd w:id="7810"/>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811" w:name="_Hlk500758483"/>
            <w:r w:rsidRPr="002C3D36">
              <w:rPr>
                <w:b/>
                <w:i/>
                <w:noProof/>
                <w:lang w:eastAsia="en-GB"/>
              </w:rPr>
              <w:t>transmissionModeDL-nonMBSFN</w:t>
            </w:r>
            <w:bookmarkEnd w:id="7811"/>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7812" w:name="_Toc20487269"/>
      <w:bookmarkStart w:id="7813" w:name="_Toc29342564"/>
      <w:bookmarkStart w:id="7814" w:name="_Toc29343703"/>
      <w:bookmarkStart w:id="7815" w:name="_Toc36566965"/>
      <w:bookmarkStart w:id="7816" w:name="_Toc36810405"/>
      <w:bookmarkStart w:id="7817" w:name="_Toc36846769"/>
      <w:bookmarkStart w:id="7818" w:name="_Toc36939422"/>
      <w:bookmarkStart w:id="7819" w:name="_Toc37082402"/>
      <w:bookmarkStart w:id="7820" w:name="_Toc46481037"/>
      <w:bookmarkStart w:id="7821" w:name="_Toc46482271"/>
      <w:bookmarkStart w:id="7822" w:name="_Toc46483505"/>
      <w:bookmarkStart w:id="7823" w:name="_Toc76472940"/>
      <w:r w:rsidRPr="002C3D36">
        <w:rPr>
          <w:i/>
          <w:noProof/>
        </w:rPr>
        <w:t>–</w:t>
      </w:r>
      <w:r w:rsidRPr="002C3D36">
        <w:rPr>
          <w:i/>
          <w:noProof/>
        </w:rPr>
        <w:tab/>
        <w:t>AntennaInfoUL</w:t>
      </w:r>
      <w:bookmarkEnd w:id="7812"/>
      <w:bookmarkEnd w:id="7813"/>
      <w:bookmarkEnd w:id="7814"/>
      <w:bookmarkEnd w:id="7815"/>
      <w:bookmarkEnd w:id="7816"/>
      <w:bookmarkEnd w:id="7817"/>
      <w:bookmarkEnd w:id="7818"/>
      <w:bookmarkEnd w:id="7819"/>
      <w:bookmarkEnd w:id="7820"/>
      <w:bookmarkEnd w:id="7821"/>
      <w:bookmarkEnd w:id="7822"/>
      <w:bookmarkEnd w:id="7823"/>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7824" w:name="_Toc20487270"/>
      <w:bookmarkStart w:id="7825" w:name="_Toc29342565"/>
      <w:bookmarkStart w:id="7826" w:name="_Toc29343704"/>
      <w:bookmarkStart w:id="7827" w:name="_Toc36566966"/>
      <w:bookmarkStart w:id="7828" w:name="_Toc36810406"/>
      <w:bookmarkStart w:id="7829" w:name="_Toc36846770"/>
      <w:bookmarkStart w:id="7830" w:name="_Toc36939423"/>
      <w:bookmarkStart w:id="7831" w:name="_Toc37082403"/>
      <w:bookmarkStart w:id="7832" w:name="_Toc46481038"/>
      <w:bookmarkStart w:id="7833" w:name="_Toc46482272"/>
      <w:bookmarkStart w:id="7834" w:name="_Toc46483506"/>
      <w:bookmarkStart w:id="7835" w:name="_Toc76472941"/>
      <w:bookmarkStart w:id="7836" w:name="_Hlk523484001"/>
      <w:r w:rsidRPr="002C3D36">
        <w:t>–</w:t>
      </w:r>
      <w:r w:rsidRPr="002C3D36">
        <w:tab/>
      </w:r>
      <w:r w:rsidRPr="002C3D36">
        <w:rPr>
          <w:i/>
          <w:noProof/>
        </w:rPr>
        <w:t>AUL-Config</w:t>
      </w:r>
      <w:bookmarkEnd w:id="7824"/>
      <w:bookmarkEnd w:id="7825"/>
      <w:bookmarkEnd w:id="7826"/>
      <w:bookmarkEnd w:id="7827"/>
      <w:bookmarkEnd w:id="7828"/>
      <w:bookmarkEnd w:id="7829"/>
      <w:bookmarkEnd w:id="7830"/>
      <w:bookmarkEnd w:id="7831"/>
      <w:bookmarkEnd w:id="7832"/>
      <w:bookmarkEnd w:id="7833"/>
      <w:bookmarkEnd w:id="7834"/>
      <w:bookmarkEnd w:id="7835"/>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022B7C" w:rsidRDefault="00544DBE" w:rsidP="00544DBE">
      <w:pPr>
        <w:pStyle w:val="PL"/>
        <w:shd w:val="clear" w:color="auto" w:fill="E6E6E6"/>
        <w:rPr>
          <w:lang w:val="sv-SE"/>
        </w:rPr>
      </w:pPr>
      <w:r w:rsidRPr="002C3D36">
        <w:tab/>
      </w:r>
      <w:r w:rsidRPr="002C3D36">
        <w:tab/>
      </w:r>
      <w:r w:rsidRPr="00022B7C">
        <w:rPr>
          <w:lang w:val="sv-SE"/>
        </w:rPr>
        <w:t>aul-HARQ-Processes-r15</w:t>
      </w:r>
      <w:r w:rsidRPr="00022B7C">
        <w:rPr>
          <w:lang w:val="sv-SE"/>
        </w:rPr>
        <w:tab/>
      </w:r>
      <w:r w:rsidRPr="00022B7C">
        <w:rPr>
          <w:lang w:val="sv-SE"/>
        </w:rPr>
        <w:tab/>
      </w:r>
      <w:r w:rsidRPr="00022B7C">
        <w:rPr>
          <w:lang w:val="sv-SE"/>
        </w:rPr>
        <w:tab/>
      </w:r>
      <w:r w:rsidRPr="00022B7C">
        <w:rPr>
          <w:lang w:val="sv-SE"/>
        </w:rPr>
        <w:tab/>
      </w:r>
      <w:r w:rsidRPr="00022B7C">
        <w:rPr>
          <w:lang w:val="sv-SE"/>
        </w:rPr>
        <w:tab/>
        <w:t>INTEGER (1..16),</w:t>
      </w:r>
    </w:p>
    <w:p w14:paraId="3C35F159" w14:textId="77777777" w:rsidR="00544DBE" w:rsidRPr="002C3D36" w:rsidRDefault="00544DBE" w:rsidP="00544DBE">
      <w:pPr>
        <w:pStyle w:val="PL"/>
        <w:shd w:val="clear" w:color="auto" w:fill="E6E6E6"/>
      </w:pPr>
      <w:r w:rsidRPr="00022B7C">
        <w:rPr>
          <w:lang w:val="sv-SE"/>
        </w:rPr>
        <w:tab/>
      </w:r>
      <w:r w:rsidRPr="00022B7C">
        <w:rPr>
          <w:lang w:val="sv-SE"/>
        </w:rPr>
        <w:tab/>
      </w:r>
      <w:r w:rsidRPr="002C3D36">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022B7C" w:rsidRDefault="00544DBE" w:rsidP="00544DBE">
      <w:pPr>
        <w:pStyle w:val="PL"/>
        <w:shd w:val="clear" w:color="auto" w:fill="E6E6E6"/>
        <w:rPr>
          <w:lang w:val="it-IT"/>
        </w:rPr>
      </w:pPr>
      <w:r w:rsidRPr="002C3D36">
        <w:tab/>
      </w:r>
      <w:r w:rsidRPr="002C3D36">
        <w:tab/>
      </w:r>
      <w:r w:rsidRPr="00022B7C">
        <w:rPr>
          <w:lang w:val="it-IT"/>
        </w:rPr>
        <w:t>aul-StartingPartialBW-InsideMCOT-r15</w:t>
      </w:r>
      <w:r w:rsidR="008E3BAD" w:rsidRPr="00022B7C">
        <w:rPr>
          <w:lang w:val="it-IT"/>
        </w:rPr>
        <w:tab/>
      </w:r>
      <w:r w:rsidRPr="00022B7C">
        <w:rPr>
          <w:lang w:val="it-IT"/>
        </w:rPr>
        <w:t>ENUMERATED {o34, o43, o52, o61, oOS1},</w:t>
      </w:r>
    </w:p>
    <w:p w14:paraId="45E130D0"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aul-StartingPartialBW-OutsideMCOT-r15</w:t>
      </w:r>
      <w:r w:rsidRPr="00022B7C">
        <w:rPr>
          <w:lang w:val="it-IT"/>
        </w:rPr>
        <w:tab/>
        <w:t>ENUMERATED {o16, o25, o34, o43, o52, o61, oOS1},</w:t>
      </w:r>
    </w:p>
    <w:p w14:paraId="6B1A7FBD" w14:textId="77777777" w:rsidR="00544DBE" w:rsidRPr="00022B7C" w:rsidRDefault="00544DBE" w:rsidP="00544DBE">
      <w:pPr>
        <w:pStyle w:val="PL"/>
        <w:shd w:val="clear" w:color="auto" w:fill="E6E6E6"/>
        <w:ind w:left="4605" w:hanging="4605"/>
        <w:rPr>
          <w:lang w:val="it-IT"/>
        </w:rPr>
      </w:pPr>
      <w:r w:rsidRPr="00022B7C">
        <w:rPr>
          <w:lang w:val="it-IT"/>
        </w:rPr>
        <w:tab/>
      </w:r>
      <w:r w:rsidRPr="00022B7C">
        <w:rPr>
          <w:lang w:val="it-IT"/>
        </w:rPr>
        <w:tab/>
        <w:t>aul-RetransmissionTimer-r15</w:t>
      </w:r>
      <w:r w:rsidRPr="00022B7C">
        <w:rPr>
          <w:lang w:val="it-IT"/>
        </w:rPr>
        <w:tab/>
      </w:r>
      <w:r w:rsidRPr="00022B7C">
        <w:rPr>
          <w:lang w:val="it-IT"/>
        </w:rPr>
        <w:tab/>
      </w:r>
      <w:r w:rsidRPr="00022B7C">
        <w:rPr>
          <w:lang w:val="it-IT"/>
        </w:rPr>
        <w:tab/>
      </w:r>
      <w:r w:rsidRPr="00022B7C">
        <w:rPr>
          <w:lang w:val="it-IT"/>
        </w:rPr>
        <w:tab/>
        <w:t>ENUMERATED {psf4, psf5, psf6, psf8, psf10, psf12, psf20, psf28, psf37, psf44, psf68, psf84, psf100,</w:t>
      </w:r>
    </w:p>
    <w:p w14:paraId="72A3703D"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16, psf132, psf164, psf324},</w:t>
      </w:r>
    </w:p>
    <w:p w14:paraId="0315DAA9"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endingSymbolAUL-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12..13),</w:t>
      </w:r>
    </w:p>
    <w:p w14:paraId="78723AAA"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subframeOffsetCOT-Sharing-r15</w:t>
      </w:r>
      <w:r w:rsidRPr="00022B7C">
        <w:rPr>
          <w:lang w:val="it-IT"/>
        </w:rPr>
        <w:tab/>
      </w:r>
      <w:r w:rsidRPr="00022B7C">
        <w:rPr>
          <w:lang w:val="it-IT"/>
        </w:rPr>
        <w:tab/>
      </w:r>
      <w:r w:rsidRPr="00022B7C">
        <w:rPr>
          <w:lang w:val="it-IT"/>
        </w:rPr>
        <w:tab/>
        <w:t>INTEGER(2..4),</w:t>
      </w:r>
    </w:p>
    <w:p w14:paraId="51419195"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contentionWindowSizeTimer-r15</w:t>
      </w:r>
      <w:r w:rsidRPr="00022B7C">
        <w:rPr>
          <w:lang w:val="it-IT"/>
        </w:rPr>
        <w:tab/>
      </w:r>
      <w:r w:rsidRPr="00022B7C">
        <w:rPr>
          <w:lang w:val="it-IT"/>
        </w:rPr>
        <w:tab/>
      </w:r>
      <w:r w:rsidRPr="00022B7C">
        <w:rPr>
          <w:lang w:val="it-IT"/>
        </w:rPr>
        <w:tab/>
        <w:t>ENUMERATED {n0, n5, n10}</w:t>
      </w:r>
    </w:p>
    <w:p w14:paraId="5B7ADB6B" w14:textId="77777777" w:rsidR="00544DBE" w:rsidRPr="002C3D36" w:rsidRDefault="00544DBE" w:rsidP="00544DBE">
      <w:pPr>
        <w:pStyle w:val="PL"/>
        <w:shd w:val="clear" w:color="auto" w:fill="E6E6E6"/>
      </w:pPr>
      <w:r w:rsidRPr="00022B7C">
        <w:rPr>
          <w:lang w:val="it-IT"/>
        </w:rPr>
        <w:tab/>
      </w:r>
      <w:r w:rsidRPr="002C3D36">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36"/>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022B7C" w14:paraId="650293E4" w14:textId="77777777" w:rsidTr="00544DBE">
        <w:trPr>
          <w:cantSplit/>
        </w:trPr>
        <w:tc>
          <w:tcPr>
            <w:tcW w:w="9639" w:type="dxa"/>
          </w:tcPr>
          <w:p w14:paraId="3AF4C4C1" w14:textId="77777777" w:rsidR="00544DBE" w:rsidRPr="00022B7C" w:rsidRDefault="00544DBE" w:rsidP="00544DBE">
            <w:pPr>
              <w:pStyle w:val="TAL"/>
              <w:rPr>
                <w:b/>
                <w:i/>
                <w:noProof/>
                <w:lang w:val="it-IT" w:eastAsia="en-GB"/>
              </w:rPr>
            </w:pPr>
            <w:r w:rsidRPr="00022B7C">
              <w:rPr>
                <w:b/>
                <w:i/>
                <w:noProof/>
                <w:lang w:val="it-IT" w:eastAsia="en-GB"/>
              </w:rPr>
              <w:t>aul-CRNTI</w:t>
            </w:r>
          </w:p>
          <w:p w14:paraId="5B2CE964" w14:textId="77777777" w:rsidR="00544DBE" w:rsidRPr="00022B7C" w:rsidRDefault="00544DBE" w:rsidP="00544DBE">
            <w:pPr>
              <w:pStyle w:val="TAL"/>
              <w:rPr>
                <w:b/>
                <w:i/>
                <w:noProof/>
                <w:lang w:val="it-IT" w:eastAsia="en-GB"/>
              </w:rPr>
            </w:pPr>
            <w:r w:rsidRPr="00022B7C">
              <w:rPr>
                <w:lang w:val="it-IT"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7837" w:name="_Toc20487271"/>
      <w:bookmarkStart w:id="7838" w:name="_Toc29342566"/>
      <w:bookmarkStart w:id="7839" w:name="_Toc29343705"/>
      <w:bookmarkStart w:id="7840" w:name="_Toc36566967"/>
      <w:bookmarkStart w:id="7841" w:name="_Toc36810407"/>
      <w:bookmarkStart w:id="7842" w:name="_Toc36846771"/>
      <w:bookmarkStart w:id="7843" w:name="_Toc36939424"/>
      <w:bookmarkStart w:id="7844" w:name="_Toc37082404"/>
      <w:bookmarkStart w:id="7845" w:name="_Toc46481039"/>
      <w:bookmarkStart w:id="7846" w:name="_Toc46482273"/>
      <w:bookmarkStart w:id="7847" w:name="_Toc46483507"/>
      <w:bookmarkStart w:id="7848" w:name="_Toc76472942"/>
      <w:r w:rsidRPr="002C3D36">
        <w:t>–</w:t>
      </w:r>
      <w:r w:rsidRPr="002C3D36">
        <w:tab/>
      </w:r>
      <w:r w:rsidRPr="002C3D36">
        <w:rPr>
          <w:i/>
          <w:noProof/>
        </w:rPr>
        <w:t>CQI-ReportAperiodic</w:t>
      </w:r>
      <w:bookmarkEnd w:id="7837"/>
      <w:bookmarkEnd w:id="7838"/>
      <w:bookmarkEnd w:id="7839"/>
      <w:bookmarkEnd w:id="7840"/>
      <w:bookmarkEnd w:id="7841"/>
      <w:bookmarkEnd w:id="7842"/>
      <w:bookmarkEnd w:id="7843"/>
      <w:bookmarkEnd w:id="7844"/>
      <w:bookmarkEnd w:id="7845"/>
      <w:bookmarkEnd w:id="7846"/>
      <w:bookmarkEnd w:id="7847"/>
      <w:bookmarkEnd w:id="7848"/>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7849" w:name="_Toc20487272"/>
      <w:bookmarkStart w:id="7850" w:name="_Toc29342567"/>
      <w:bookmarkStart w:id="7851" w:name="_Toc29343706"/>
      <w:bookmarkStart w:id="7852" w:name="_Toc36566968"/>
      <w:bookmarkStart w:id="7853" w:name="_Toc36810408"/>
      <w:bookmarkStart w:id="7854" w:name="_Toc36846772"/>
      <w:bookmarkStart w:id="7855" w:name="_Toc36939425"/>
      <w:bookmarkStart w:id="7856" w:name="_Toc37082405"/>
      <w:bookmarkStart w:id="7857" w:name="_Toc46481040"/>
      <w:bookmarkStart w:id="7858" w:name="_Toc46482274"/>
      <w:bookmarkStart w:id="7859" w:name="_Toc46483508"/>
      <w:bookmarkStart w:id="7860" w:name="_Toc76472943"/>
      <w:r w:rsidRPr="002C3D36">
        <w:t>–</w:t>
      </w:r>
      <w:r w:rsidRPr="002C3D36">
        <w:tab/>
      </w:r>
      <w:r w:rsidRPr="002C3D36">
        <w:rPr>
          <w:i/>
          <w:noProof/>
        </w:rPr>
        <w:t>CQI-ReportBoth</w:t>
      </w:r>
      <w:bookmarkEnd w:id="7849"/>
      <w:bookmarkEnd w:id="7850"/>
      <w:bookmarkEnd w:id="7851"/>
      <w:bookmarkEnd w:id="7852"/>
      <w:bookmarkEnd w:id="7853"/>
      <w:bookmarkEnd w:id="7854"/>
      <w:bookmarkEnd w:id="7855"/>
      <w:bookmarkEnd w:id="7856"/>
      <w:bookmarkEnd w:id="7857"/>
      <w:bookmarkEnd w:id="7858"/>
      <w:bookmarkEnd w:id="7859"/>
      <w:bookmarkEnd w:id="7860"/>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7861" w:name="_Toc20487273"/>
      <w:bookmarkStart w:id="7862" w:name="_Toc29342568"/>
      <w:bookmarkStart w:id="7863" w:name="_Toc29343707"/>
      <w:bookmarkStart w:id="7864" w:name="_Toc36566969"/>
      <w:bookmarkStart w:id="7865" w:name="_Toc36810409"/>
      <w:bookmarkStart w:id="7866" w:name="_Toc36846773"/>
      <w:bookmarkStart w:id="7867" w:name="_Toc36939426"/>
      <w:bookmarkStart w:id="7868" w:name="_Toc37082406"/>
      <w:bookmarkStart w:id="7869" w:name="_Toc46481041"/>
      <w:bookmarkStart w:id="7870" w:name="_Toc46482275"/>
      <w:bookmarkStart w:id="7871" w:name="_Toc46483509"/>
      <w:bookmarkStart w:id="7872" w:name="_Toc76472944"/>
      <w:r w:rsidRPr="002C3D36">
        <w:t>–</w:t>
      </w:r>
      <w:r w:rsidRPr="002C3D36">
        <w:tab/>
      </w:r>
      <w:r w:rsidRPr="002C3D36">
        <w:rPr>
          <w:i/>
          <w:noProof/>
        </w:rPr>
        <w:t>CQI-ReportConfig</w:t>
      </w:r>
      <w:bookmarkEnd w:id="7861"/>
      <w:bookmarkEnd w:id="7862"/>
      <w:bookmarkEnd w:id="7863"/>
      <w:bookmarkEnd w:id="7864"/>
      <w:bookmarkEnd w:id="7865"/>
      <w:bookmarkEnd w:id="7866"/>
      <w:bookmarkEnd w:id="7867"/>
      <w:bookmarkEnd w:id="7868"/>
      <w:bookmarkEnd w:id="7869"/>
      <w:bookmarkEnd w:id="7870"/>
      <w:bookmarkEnd w:id="7871"/>
      <w:bookmarkEnd w:id="7872"/>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73" w:name="OLE_LINK119"/>
      <w:bookmarkStart w:id="7874" w:name="OLE_LINK123"/>
      <w:r w:rsidRPr="002C3D36">
        <w:tab/>
        <w:t>-- Need OR</w:t>
      </w:r>
      <w:bookmarkEnd w:id="7873"/>
      <w:bookmarkEnd w:id="7874"/>
    </w:p>
    <w:p w14:paraId="7A176F92"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r>
      <w:r w:rsidRPr="00022B7C">
        <w:rPr>
          <w:lang w:val="sv-SE"/>
        </w:rPr>
        <w:tab/>
        <w:t>INTEGER (-1..6),</w:t>
      </w:r>
    </w:p>
    <w:p w14:paraId="70203BF5" w14:textId="77777777" w:rsidR="009722D5" w:rsidRPr="002C3D36" w:rsidRDefault="009722D5" w:rsidP="009722D5">
      <w:pPr>
        <w:pStyle w:val="PL"/>
        <w:shd w:val="clear" w:color="auto" w:fill="E6E6E6"/>
      </w:pPr>
      <w:r w:rsidRPr="00022B7C">
        <w:rPr>
          <w:lang w:val="sv-SE"/>
        </w:rPr>
        <w:tab/>
      </w:r>
      <w:r w:rsidRPr="002C3D36">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t>INTEGER (-1..6),</w:t>
      </w:r>
    </w:p>
    <w:p w14:paraId="60221AC6" w14:textId="77777777" w:rsidR="009722D5" w:rsidRPr="002C3D36" w:rsidRDefault="009722D5" w:rsidP="009722D5">
      <w:pPr>
        <w:pStyle w:val="PL"/>
        <w:shd w:val="clear" w:color="auto" w:fill="E6E6E6"/>
      </w:pPr>
      <w:r w:rsidRPr="00022B7C">
        <w:rPr>
          <w:lang w:val="sv-SE"/>
        </w:rPr>
        <w:tab/>
      </w:r>
      <w:r w:rsidRPr="002C3D36">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022B7C" w:rsidRDefault="009722D5" w:rsidP="009722D5">
      <w:pPr>
        <w:pStyle w:val="PL"/>
        <w:shd w:val="clear" w:color="auto" w:fill="E6E6E6"/>
        <w:rPr>
          <w:lang w:val="it-IT"/>
        </w:rPr>
      </w:pPr>
      <w:r w:rsidRPr="002C3D36">
        <w:tab/>
      </w:r>
      <w:r w:rsidRPr="00022B7C">
        <w:rPr>
          <w:lang w:val="it-IT"/>
        </w:rPr>
        <w:t>cqi-ReportPeriodic-v1130</w:t>
      </w:r>
      <w:r w:rsidRPr="00022B7C">
        <w:rPr>
          <w:lang w:val="it-IT"/>
        </w:rPr>
        <w:tab/>
      </w:r>
      <w:r w:rsidRPr="00022B7C">
        <w:rPr>
          <w:lang w:val="it-IT"/>
        </w:rPr>
        <w:tab/>
      </w:r>
      <w:r w:rsidRPr="00022B7C">
        <w:rPr>
          <w:lang w:val="it-IT"/>
        </w:rPr>
        <w:tab/>
        <w:t>CQI-ReportPeriodic-v1130,</w:t>
      </w:r>
    </w:p>
    <w:p w14:paraId="06289F31" w14:textId="77777777" w:rsidR="009722D5" w:rsidRPr="002C3D36" w:rsidRDefault="009722D5" w:rsidP="009722D5">
      <w:pPr>
        <w:pStyle w:val="PL"/>
        <w:shd w:val="clear" w:color="auto" w:fill="E6E6E6"/>
      </w:pPr>
      <w:r w:rsidRPr="00022B7C">
        <w:rPr>
          <w:lang w:val="it-IT"/>
        </w:rPr>
        <w:tab/>
      </w:r>
      <w:r w:rsidRPr="002C3D36">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022B7C" w:rsidRDefault="009722D5" w:rsidP="009722D5">
      <w:pPr>
        <w:pStyle w:val="PL"/>
        <w:shd w:val="clear" w:color="auto" w:fill="E6E6E6"/>
        <w:rPr>
          <w:lang w:val="sv-SE"/>
        </w:rPr>
      </w:pPr>
      <w:r w:rsidRPr="002C3D36">
        <w:tab/>
      </w:r>
      <w:r w:rsidRPr="00022B7C">
        <w:rPr>
          <w:lang w:val="sv-SE"/>
        </w:rPr>
        <w:t>nomPDSCH-RS-EPRE-Offset-r10</w:t>
      </w:r>
      <w:r w:rsidRPr="00022B7C">
        <w:rPr>
          <w:lang w:val="sv-SE"/>
        </w:rPr>
        <w:tab/>
      </w:r>
      <w:r w:rsidRPr="00022B7C">
        <w:rPr>
          <w:lang w:val="sv-SE"/>
        </w:rPr>
        <w:tab/>
      </w:r>
      <w:r w:rsidRPr="00022B7C">
        <w:rPr>
          <w:lang w:val="sv-SE"/>
        </w:rPr>
        <w:tab/>
      </w:r>
      <w:r w:rsidRPr="00022B7C">
        <w:rPr>
          <w:lang w:val="sv-SE"/>
        </w:rPr>
        <w:tab/>
        <w:t>INTEGER (-1..6),</w:t>
      </w:r>
    </w:p>
    <w:p w14:paraId="572F9B4F" w14:textId="77777777" w:rsidR="009722D5" w:rsidRPr="002C3D36" w:rsidRDefault="009722D5" w:rsidP="009722D5">
      <w:pPr>
        <w:pStyle w:val="PL"/>
        <w:shd w:val="clear" w:color="auto" w:fill="E6E6E6"/>
      </w:pPr>
      <w:r w:rsidRPr="00022B7C">
        <w:rPr>
          <w:lang w:val="sv-SE"/>
        </w:rPr>
        <w:tab/>
      </w:r>
      <w:r w:rsidRPr="002C3D36">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1.95pt;height:18.85pt" o:ole="" fillcolor="window">
                  <v:imagedata r:id="rId242" o:title=""/>
                </v:shape>
                <o:OLEObject Type="Embed" ProgID="Equation.3" ShapeID="_x0000_i1139" DrawAspect="Content" ObjectID="_1695018967" r:id="rId243"/>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75" w:name="OLE_LINK66"/>
            <w:bookmarkStart w:id="7876" w:name="OLE_LINK68"/>
            <w:r w:rsidRPr="002C3D36">
              <w:rPr>
                <w:i/>
                <w:lang w:eastAsia="en-GB"/>
              </w:rPr>
              <w:t>cqi-Setup</w:t>
            </w:r>
            <w:bookmarkEnd w:id="7875"/>
            <w:bookmarkEnd w:id="7876"/>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7877" w:name="_Toc20487274"/>
      <w:bookmarkStart w:id="7878" w:name="_Toc29342569"/>
      <w:bookmarkStart w:id="7879" w:name="_Toc29343708"/>
      <w:bookmarkStart w:id="7880" w:name="_Toc36566970"/>
      <w:bookmarkStart w:id="7881" w:name="_Toc36810410"/>
      <w:bookmarkStart w:id="7882" w:name="_Toc36846774"/>
      <w:bookmarkStart w:id="7883" w:name="_Toc36939427"/>
      <w:bookmarkStart w:id="7884" w:name="_Toc37082407"/>
      <w:bookmarkStart w:id="7885" w:name="_Toc46481042"/>
      <w:bookmarkStart w:id="7886" w:name="_Toc46482276"/>
      <w:bookmarkStart w:id="7887" w:name="_Toc46483510"/>
      <w:bookmarkStart w:id="7888" w:name="_Toc76472945"/>
      <w:r w:rsidRPr="002C3D36">
        <w:t>–</w:t>
      </w:r>
      <w:r w:rsidRPr="002C3D36">
        <w:tab/>
      </w:r>
      <w:r w:rsidRPr="002C3D36">
        <w:rPr>
          <w:i/>
          <w:noProof/>
        </w:rPr>
        <w:t>CQI-ReportPeriodic</w:t>
      </w:r>
      <w:bookmarkEnd w:id="7877"/>
      <w:bookmarkEnd w:id="7878"/>
      <w:bookmarkEnd w:id="7879"/>
      <w:bookmarkEnd w:id="7880"/>
      <w:bookmarkEnd w:id="7881"/>
      <w:bookmarkEnd w:id="7882"/>
      <w:bookmarkEnd w:id="7883"/>
      <w:bookmarkEnd w:id="7884"/>
      <w:bookmarkEnd w:id="7885"/>
      <w:bookmarkEnd w:id="7886"/>
      <w:bookmarkEnd w:id="7887"/>
      <w:bookmarkEnd w:id="7888"/>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r>
      <w:r w:rsidRPr="00022B7C">
        <w:rPr>
          <w:lang w:val="it-IT"/>
        </w:rPr>
        <w:tab/>
        <w:t>INTEGER (0..1023),</w:t>
      </w:r>
    </w:p>
    <w:p w14:paraId="3B7EE098"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w:t>
      </w:r>
      <w:r w:rsidRPr="00022B7C">
        <w:rPr>
          <w:lang w:val="it-IT"/>
        </w:rPr>
        <w:tab/>
      </w:r>
      <w:r w:rsidRPr="00022B7C">
        <w:rPr>
          <w:lang w:val="it-IT"/>
        </w:rPr>
        <w:tab/>
      </w:r>
      <w:r w:rsidRPr="00022B7C">
        <w:rPr>
          <w:lang w:val="it-IT"/>
        </w:rPr>
        <w:tab/>
        <w:t>CHOICE {</w:t>
      </w:r>
    </w:p>
    <w:p w14:paraId="0D7AEC75"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t>INTEGER (0..1023),</w:t>
      </w:r>
    </w:p>
    <w:p w14:paraId="08F2B443"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r10</w:t>
      </w:r>
      <w:r w:rsidRPr="00022B7C">
        <w:rPr>
          <w:lang w:val="it-IT"/>
        </w:rPr>
        <w:tab/>
      </w:r>
      <w:r w:rsidRPr="00022B7C">
        <w:rPr>
          <w:lang w:val="it-IT"/>
        </w:rPr>
        <w:tab/>
        <w:t>CHOICE {</w:t>
      </w:r>
    </w:p>
    <w:p w14:paraId="61FA29E8"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022B7C" w:rsidRDefault="00110BCD" w:rsidP="00110BCD">
      <w:pPr>
        <w:pStyle w:val="PL"/>
        <w:shd w:val="clear" w:color="auto" w:fill="E6E6E6"/>
        <w:rPr>
          <w:lang w:val="it-IT"/>
        </w:rPr>
      </w:pPr>
      <w:r w:rsidRPr="002C3D36">
        <w:tab/>
      </w:r>
      <w:r w:rsidRPr="00022B7C">
        <w:rPr>
          <w:lang w:val="it-IT"/>
        </w:rPr>
        <w:t>cqi-pmi-ConfigIndex-r11</w:t>
      </w:r>
      <w:r w:rsidRPr="00022B7C">
        <w:rPr>
          <w:lang w:val="it-IT"/>
        </w:rPr>
        <w:tab/>
      </w:r>
      <w:r w:rsidRPr="00022B7C">
        <w:rPr>
          <w:lang w:val="it-IT"/>
        </w:rPr>
        <w:tab/>
      </w:r>
      <w:r w:rsidRPr="00022B7C">
        <w:rPr>
          <w:lang w:val="it-IT"/>
        </w:rPr>
        <w:tab/>
        <w:t>INTEGER (0..1023),</w:t>
      </w:r>
    </w:p>
    <w:p w14:paraId="5C92FC8C" w14:textId="77777777" w:rsidR="00110BCD" w:rsidRPr="002C3D36" w:rsidRDefault="00110BCD" w:rsidP="00110BCD">
      <w:pPr>
        <w:pStyle w:val="PL"/>
        <w:shd w:val="clear" w:color="auto" w:fill="E6E6E6"/>
      </w:pPr>
      <w:r w:rsidRPr="00022B7C">
        <w:rPr>
          <w:lang w:val="it-IT"/>
        </w:rPr>
        <w:tab/>
      </w:r>
      <w:r w:rsidRPr="002C3D36">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2pt;height:18.85pt" o:ole="">
                  <v:imagedata r:id="rId244" o:title=""/>
                </v:shape>
                <o:OLEObject Type="Embed" ProgID="Equation.3" ShapeID="_x0000_i1140" DrawAspect="Content" ObjectID="_1695018968" r:id="rId245"/>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022B7C" w:rsidRDefault="00110BCD" w:rsidP="007C2F74">
            <w:pPr>
              <w:pStyle w:val="TAL"/>
              <w:rPr>
                <w:b/>
                <w:i/>
                <w:noProof/>
                <w:lang w:val="it-IT" w:eastAsia="en-GB"/>
              </w:rPr>
            </w:pPr>
            <w:r w:rsidRPr="00022B7C">
              <w:rPr>
                <w:b/>
                <w:i/>
                <w:noProof/>
                <w:lang w:val="it-IT" w:eastAsia="en-GB"/>
              </w:rPr>
              <w:t>cri-ConfigIndex</w:t>
            </w:r>
          </w:p>
          <w:p w14:paraId="0205E5B3"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022B7C" w:rsidRDefault="00110BCD" w:rsidP="007C2F74">
            <w:pPr>
              <w:pStyle w:val="TAL"/>
              <w:rPr>
                <w:b/>
                <w:i/>
                <w:noProof/>
                <w:lang w:val="it-IT" w:eastAsia="en-GB"/>
              </w:rPr>
            </w:pPr>
            <w:r w:rsidRPr="00022B7C">
              <w:rPr>
                <w:b/>
                <w:i/>
                <w:noProof/>
                <w:lang w:val="it-IT" w:eastAsia="en-GB"/>
              </w:rPr>
              <w:t>cri-ConfigIndex2</w:t>
            </w:r>
          </w:p>
          <w:p w14:paraId="3F073FA9"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1.95pt;height:18.85pt" o:ole="" fillcolor="window">
                  <v:imagedata r:id="rId242" o:title=""/>
                </v:shape>
                <o:OLEObject Type="Embed" ProgID="Equation.3" ShapeID="_x0000_i1141" DrawAspect="Content" ObjectID="_1695018969" r:id="rId246"/>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4pt;height:12.3pt" o:ole="">
                  <v:imagedata r:id="rId247" o:title=""/>
                </v:shape>
                <o:OLEObject Type="Embed" ProgID="Equation.3" ShapeID="_x0000_i1142" DrawAspect="Content" ObjectID="_1695018970" r:id="rId248"/>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7889" w:name="_Toc20487275"/>
      <w:bookmarkStart w:id="7890" w:name="_Toc29342570"/>
      <w:bookmarkStart w:id="7891" w:name="_Toc29343709"/>
      <w:bookmarkStart w:id="7892" w:name="_Toc36566971"/>
      <w:bookmarkStart w:id="7893" w:name="_Toc36810411"/>
      <w:bookmarkStart w:id="7894" w:name="_Toc36846775"/>
      <w:bookmarkStart w:id="7895" w:name="_Toc36939428"/>
      <w:bookmarkStart w:id="7896" w:name="_Toc37082408"/>
      <w:bookmarkStart w:id="7897" w:name="_Toc46481043"/>
      <w:bookmarkStart w:id="7898" w:name="_Toc46482277"/>
      <w:bookmarkStart w:id="7899" w:name="_Toc46483511"/>
      <w:bookmarkStart w:id="7900" w:name="_Toc76472946"/>
      <w:r w:rsidRPr="002C3D36">
        <w:t>–</w:t>
      </w:r>
      <w:r w:rsidRPr="002C3D36">
        <w:tab/>
      </w:r>
      <w:r w:rsidRPr="002C3D36">
        <w:rPr>
          <w:i/>
          <w:noProof/>
        </w:rPr>
        <w:t>CQI-ReportPeriodicProcExtId</w:t>
      </w:r>
      <w:bookmarkEnd w:id="7889"/>
      <w:bookmarkEnd w:id="7890"/>
      <w:bookmarkEnd w:id="7891"/>
      <w:bookmarkEnd w:id="7892"/>
      <w:bookmarkEnd w:id="7893"/>
      <w:bookmarkEnd w:id="7894"/>
      <w:bookmarkEnd w:id="7895"/>
      <w:bookmarkEnd w:id="7896"/>
      <w:bookmarkEnd w:id="7897"/>
      <w:bookmarkEnd w:id="7898"/>
      <w:bookmarkEnd w:id="7899"/>
      <w:bookmarkEnd w:id="7900"/>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7901" w:name="_Toc20487276"/>
      <w:bookmarkStart w:id="7902" w:name="_Toc29342571"/>
      <w:bookmarkStart w:id="7903" w:name="_Toc29343710"/>
      <w:bookmarkStart w:id="7904" w:name="_Toc36566972"/>
      <w:bookmarkStart w:id="7905" w:name="_Toc36810412"/>
      <w:bookmarkStart w:id="7906" w:name="_Toc36846776"/>
      <w:bookmarkStart w:id="7907" w:name="_Toc36939429"/>
      <w:bookmarkStart w:id="7908" w:name="_Toc37082409"/>
      <w:bookmarkStart w:id="7909" w:name="_Toc46481044"/>
      <w:bookmarkStart w:id="7910" w:name="_Toc46482278"/>
      <w:bookmarkStart w:id="7911" w:name="_Toc46483512"/>
      <w:bookmarkStart w:id="7912" w:name="_Toc76472947"/>
      <w:r w:rsidRPr="002C3D36">
        <w:t>–</w:t>
      </w:r>
      <w:r w:rsidRPr="002C3D36">
        <w:tab/>
      </w:r>
      <w:r w:rsidRPr="002C3D36">
        <w:rPr>
          <w:i/>
          <w:noProof/>
        </w:rPr>
        <w:t>CrossCarrierSchedulingConfig</w:t>
      </w:r>
      <w:bookmarkEnd w:id="7901"/>
      <w:bookmarkEnd w:id="7902"/>
      <w:bookmarkEnd w:id="7903"/>
      <w:bookmarkEnd w:id="7904"/>
      <w:bookmarkEnd w:id="7905"/>
      <w:bookmarkEnd w:id="7906"/>
      <w:bookmarkEnd w:id="7907"/>
      <w:bookmarkEnd w:id="7908"/>
      <w:bookmarkEnd w:id="7909"/>
      <w:bookmarkEnd w:id="7910"/>
      <w:bookmarkEnd w:id="7911"/>
      <w:bookmarkEnd w:id="7912"/>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7913" w:name="_Toc36566973"/>
      <w:bookmarkStart w:id="7914" w:name="_Toc36810413"/>
      <w:bookmarkStart w:id="7915" w:name="_Toc36846777"/>
      <w:bookmarkStart w:id="7916" w:name="_Toc36939430"/>
      <w:bookmarkStart w:id="7917" w:name="_Toc37082410"/>
      <w:bookmarkStart w:id="7918" w:name="_Toc46481045"/>
      <w:bookmarkStart w:id="7919" w:name="_Toc46482279"/>
      <w:bookmarkStart w:id="7920" w:name="_Toc46483513"/>
      <w:bookmarkStart w:id="7921" w:name="_Toc76472948"/>
      <w:r w:rsidRPr="002C3D36">
        <w:t>–</w:t>
      </w:r>
      <w:r w:rsidRPr="002C3D36">
        <w:tab/>
      </w:r>
      <w:bookmarkStart w:id="7922" w:name="_Hlk12458867"/>
      <w:r w:rsidRPr="002C3D36">
        <w:rPr>
          <w:i/>
        </w:rPr>
        <w:t>CRS-ChEstMPDCCH-Config</w:t>
      </w:r>
      <w:bookmarkEnd w:id="7913"/>
      <w:bookmarkEnd w:id="7914"/>
      <w:bookmarkEnd w:id="7915"/>
      <w:bookmarkEnd w:id="7916"/>
      <w:bookmarkEnd w:id="7917"/>
      <w:bookmarkEnd w:id="7918"/>
      <w:bookmarkEnd w:id="7919"/>
      <w:bookmarkEnd w:id="7920"/>
      <w:bookmarkEnd w:id="7921"/>
      <w:bookmarkEnd w:id="7922"/>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7923" w:name="_Toc20487277"/>
      <w:bookmarkStart w:id="7924" w:name="_Toc29342572"/>
      <w:bookmarkStart w:id="7925" w:name="_Toc29343711"/>
      <w:bookmarkStart w:id="7926" w:name="_Toc36566974"/>
      <w:bookmarkStart w:id="7927" w:name="_Toc36810414"/>
      <w:bookmarkStart w:id="7928" w:name="_Toc36846778"/>
      <w:bookmarkStart w:id="7929" w:name="_Toc36939431"/>
      <w:bookmarkStart w:id="7930" w:name="_Toc37082411"/>
      <w:bookmarkStart w:id="7931" w:name="_Toc46481046"/>
      <w:bookmarkStart w:id="7932" w:name="_Toc46482280"/>
      <w:bookmarkStart w:id="7933" w:name="_Toc46483514"/>
      <w:bookmarkStart w:id="7934" w:name="_Toc76472949"/>
      <w:r w:rsidRPr="002C3D36">
        <w:t>–</w:t>
      </w:r>
      <w:r w:rsidRPr="002C3D36">
        <w:tab/>
      </w:r>
      <w:r w:rsidRPr="002C3D36">
        <w:rPr>
          <w:i/>
        </w:rPr>
        <w:t>CSI-IM-Config</w:t>
      </w:r>
      <w:bookmarkEnd w:id="7923"/>
      <w:bookmarkEnd w:id="7924"/>
      <w:bookmarkEnd w:id="7925"/>
      <w:bookmarkEnd w:id="7926"/>
      <w:bookmarkEnd w:id="7927"/>
      <w:bookmarkEnd w:id="7928"/>
      <w:bookmarkEnd w:id="7929"/>
      <w:bookmarkEnd w:id="7930"/>
      <w:bookmarkEnd w:id="7931"/>
      <w:bookmarkEnd w:id="7932"/>
      <w:bookmarkEnd w:id="7933"/>
      <w:bookmarkEnd w:id="7934"/>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022B7C" w:rsidRDefault="009722D5" w:rsidP="009722D5">
      <w:pPr>
        <w:pStyle w:val="PL"/>
        <w:shd w:val="clear" w:color="auto" w:fill="E6E6E6"/>
        <w:rPr>
          <w:lang w:val="it-IT"/>
        </w:rPr>
      </w:pPr>
      <w:r w:rsidRPr="002C3D36">
        <w:tab/>
      </w:r>
      <w:r w:rsidRPr="00022B7C">
        <w:rPr>
          <w:lang w:val="it-IT"/>
        </w:rPr>
        <w:t>csi-IM-ConfigId-v1250</w:t>
      </w:r>
      <w:r w:rsidRPr="00022B7C">
        <w:rPr>
          <w:lang w:val="it-IT"/>
        </w:rPr>
        <w:tab/>
      </w:r>
      <w:r w:rsidRPr="00022B7C">
        <w:rPr>
          <w:lang w:val="it-IT"/>
        </w:rPr>
        <w:tab/>
      </w:r>
      <w:r w:rsidRPr="00022B7C">
        <w:rPr>
          <w:lang w:val="it-IT"/>
        </w:rPr>
        <w:tab/>
        <w:t>CSI-IM-ConfigId-v1250,</w:t>
      </w:r>
    </w:p>
    <w:p w14:paraId="76CB7ACD" w14:textId="77777777" w:rsidR="009722D5" w:rsidRPr="002C3D36" w:rsidRDefault="009722D5" w:rsidP="009722D5">
      <w:pPr>
        <w:pStyle w:val="PL"/>
        <w:shd w:val="clear" w:color="auto" w:fill="E6E6E6"/>
      </w:pPr>
      <w:r w:rsidRPr="00022B7C">
        <w:rPr>
          <w:lang w:val="it-IT"/>
        </w:rPr>
        <w:tab/>
      </w:r>
      <w:r w:rsidRPr="002C3D36">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1.95pt;height:15.4pt" o:ole="">
                  <v:imagedata r:id="rId249" o:title=""/>
                </v:shape>
                <o:OLEObject Type="Embed" ProgID="Equation.3" ShapeID="_x0000_i1143" DrawAspect="Content" ObjectID="_1695018971" r:id="rId250"/>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7935" w:name="_Toc20487278"/>
      <w:bookmarkStart w:id="7936" w:name="_Toc29342573"/>
      <w:bookmarkStart w:id="7937" w:name="_Toc29343712"/>
      <w:bookmarkStart w:id="7938" w:name="_Toc36566975"/>
      <w:bookmarkStart w:id="7939" w:name="_Toc36810415"/>
      <w:bookmarkStart w:id="7940" w:name="_Toc36846779"/>
      <w:bookmarkStart w:id="7941" w:name="_Toc36939432"/>
      <w:bookmarkStart w:id="7942" w:name="_Toc37082412"/>
      <w:bookmarkStart w:id="7943" w:name="_Toc46481047"/>
      <w:bookmarkStart w:id="7944" w:name="_Toc46482281"/>
      <w:bookmarkStart w:id="7945" w:name="_Toc46483515"/>
      <w:bookmarkStart w:id="7946" w:name="_Toc76472950"/>
      <w:r w:rsidRPr="002C3D36">
        <w:t>–</w:t>
      </w:r>
      <w:r w:rsidRPr="002C3D36">
        <w:tab/>
      </w:r>
      <w:r w:rsidRPr="002C3D36">
        <w:rPr>
          <w:i/>
        </w:rPr>
        <w:t>CSI-</w:t>
      </w:r>
      <w:r w:rsidRPr="002C3D36">
        <w:rPr>
          <w:i/>
          <w:noProof/>
        </w:rPr>
        <w:t>IM-ConfigId</w:t>
      </w:r>
      <w:bookmarkEnd w:id="7935"/>
      <w:bookmarkEnd w:id="7936"/>
      <w:bookmarkEnd w:id="7937"/>
      <w:bookmarkEnd w:id="7938"/>
      <w:bookmarkEnd w:id="7939"/>
      <w:bookmarkEnd w:id="7940"/>
      <w:bookmarkEnd w:id="7941"/>
      <w:bookmarkEnd w:id="7942"/>
      <w:bookmarkEnd w:id="7943"/>
      <w:bookmarkEnd w:id="7944"/>
      <w:bookmarkEnd w:id="7945"/>
      <w:bookmarkEnd w:id="7946"/>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022B7C" w:rsidRDefault="009722D5" w:rsidP="009722D5">
      <w:pPr>
        <w:pStyle w:val="PL"/>
        <w:shd w:val="clear" w:color="auto" w:fill="E6E6E6"/>
        <w:rPr>
          <w:lang w:val="it-IT"/>
        </w:rPr>
      </w:pPr>
      <w:r w:rsidRPr="00022B7C">
        <w:rPr>
          <w:lang w:val="it-IT"/>
        </w:rPr>
        <w:t>CSI-IM-ConfigId-v1310 ::=</w:t>
      </w:r>
      <w:r w:rsidRPr="00022B7C">
        <w:rPr>
          <w:lang w:val="it-IT"/>
        </w:rPr>
        <w:tab/>
      </w:r>
      <w:r w:rsidRPr="00022B7C">
        <w:rPr>
          <w:lang w:val="it-IT"/>
        </w:rPr>
        <w:tab/>
      </w:r>
      <w:r w:rsidRPr="00022B7C">
        <w:rPr>
          <w:lang w:val="it-IT"/>
        </w:rPr>
        <w:tab/>
      </w:r>
      <w:r w:rsidRPr="00022B7C">
        <w:rPr>
          <w:lang w:val="it-IT"/>
        </w:rPr>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7947" w:name="_Toc20487279"/>
      <w:bookmarkStart w:id="7948" w:name="_Toc29342574"/>
      <w:bookmarkStart w:id="7949" w:name="_Toc29343713"/>
      <w:bookmarkStart w:id="7950" w:name="_Toc36566976"/>
      <w:bookmarkStart w:id="7951" w:name="_Toc36810416"/>
      <w:bookmarkStart w:id="7952" w:name="_Toc36846780"/>
      <w:bookmarkStart w:id="7953" w:name="_Toc36939433"/>
      <w:bookmarkStart w:id="7954" w:name="_Toc37082413"/>
      <w:bookmarkStart w:id="7955" w:name="_Toc46481048"/>
      <w:bookmarkStart w:id="7956" w:name="_Toc46482282"/>
      <w:bookmarkStart w:id="7957" w:name="_Toc46483516"/>
      <w:bookmarkStart w:id="7958" w:name="_Toc76472951"/>
      <w:r w:rsidRPr="002C3D36">
        <w:t>–</w:t>
      </w:r>
      <w:r w:rsidRPr="002C3D36">
        <w:tab/>
      </w:r>
      <w:r w:rsidRPr="002C3D36">
        <w:rPr>
          <w:i/>
        </w:rPr>
        <w:t>CSI-Process</w:t>
      </w:r>
      <w:bookmarkEnd w:id="7947"/>
      <w:bookmarkEnd w:id="7948"/>
      <w:bookmarkEnd w:id="7949"/>
      <w:bookmarkEnd w:id="7950"/>
      <w:bookmarkEnd w:id="7951"/>
      <w:bookmarkEnd w:id="7952"/>
      <w:bookmarkEnd w:id="7953"/>
      <w:bookmarkEnd w:id="7954"/>
      <w:bookmarkEnd w:id="7955"/>
      <w:bookmarkEnd w:id="7956"/>
      <w:bookmarkEnd w:id="7957"/>
      <w:bookmarkEnd w:id="7958"/>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022B7C" w:rsidRDefault="009722D5" w:rsidP="009722D5">
      <w:pPr>
        <w:pStyle w:val="PL"/>
        <w:shd w:val="clear" w:color="auto" w:fill="E6E6E6"/>
        <w:rPr>
          <w:lang w:val="it-IT"/>
        </w:rPr>
      </w:pPr>
      <w:r w:rsidRPr="002C3D36">
        <w:tab/>
      </w:r>
      <w:r w:rsidRPr="00022B7C">
        <w:rPr>
          <w:lang w:val="it-IT"/>
        </w:rPr>
        <w:t>csi-ProcessId-r11</w:t>
      </w:r>
      <w:r w:rsidRPr="00022B7C">
        <w:rPr>
          <w:lang w:val="it-IT"/>
        </w:rPr>
        <w:tab/>
      </w:r>
      <w:r w:rsidRPr="00022B7C">
        <w:rPr>
          <w:lang w:val="it-IT"/>
        </w:rPr>
        <w:tab/>
      </w:r>
      <w:r w:rsidRPr="00022B7C">
        <w:rPr>
          <w:lang w:val="it-IT"/>
        </w:rPr>
        <w:tab/>
        <w:t>CSI-ProcessId-r11,</w:t>
      </w:r>
    </w:p>
    <w:p w14:paraId="1EDD8DFF" w14:textId="77777777" w:rsidR="009722D5" w:rsidRPr="002C3D36" w:rsidRDefault="009722D5" w:rsidP="009722D5">
      <w:pPr>
        <w:pStyle w:val="PL"/>
        <w:shd w:val="clear" w:color="auto" w:fill="E6E6E6"/>
      </w:pPr>
      <w:r w:rsidRPr="00022B7C">
        <w:rPr>
          <w:lang w:val="it-IT"/>
        </w:rPr>
        <w:tab/>
      </w:r>
      <w:r w:rsidRPr="002C3D36">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7959" w:name="_Toc20487280"/>
      <w:bookmarkStart w:id="7960" w:name="_Toc29342575"/>
      <w:bookmarkStart w:id="7961" w:name="_Toc29343714"/>
      <w:bookmarkStart w:id="7962" w:name="_Toc36566977"/>
      <w:bookmarkStart w:id="7963" w:name="_Toc36810417"/>
      <w:bookmarkStart w:id="7964" w:name="_Toc36846781"/>
      <w:bookmarkStart w:id="7965" w:name="_Toc36939434"/>
      <w:bookmarkStart w:id="7966" w:name="_Toc37082414"/>
      <w:bookmarkStart w:id="7967" w:name="_Toc46481049"/>
      <w:bookmarkStart w:id="7968" w:name="_Toc46482283"/>
      <w:bookmarkStart w:id="7969" w:name="_Toc46483517"/>
      <w:bookmarkStart w:id="7970" w:name="_Toc76472952"/>
      <w:r w:rsidRPr="002C3D36">
        <w:t>–</w:t>
      </w:r>
      <w:r w:rsidRPr="002C3D36">
        <w:tab/>
      </w:r>
      <w:r w:rsidRPr="002C3D36">
        <w:rPr>
          <w:i/>
          <w:noProof/>
        </w:rPr>
        <w:t>CSI-ProcessId</w:t>
      </w:r>
      <w:bookmarkEnd w:id="7959"/>
      <w:bookmarkEnd w:id="7960"/>
      <w:bookmarkEnd w:id="7961"/>
      <w:bookmarkEnd w:id="7962"/>
      <w:bookmarkEnd w:id="7963"/>
      <w:bookmarkEnd w:id="7964"/>
      <w:bookmarkEnd w:id="7965"/>
      <w:bookmarkEnd w:id="7966"/>
      <w:bookmarkEnd w:id="7967"/>
      <w:bookmarkEnd w:id="7968"/>
      <w:bookmarkEnd w:id="7969"/>
      <w:bookmarkEnd w:id="7970"/>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71" w:name="OLE_LINK18"/>
      <w:r w:rsidRPr="002C3D36">
        <w:t>maxCSI-Proc</w:t>
      </w:r>
      <w:bookmarkEnd w:id="7971"/>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7972" w:name="_Toc20487281"/>
      <w:bookmarkStart w:id="7973" w:name="_Toc29342576"/>
      <w:bookmarkStart w:id="7974" w:name="_Toc29343715"/>
      <w:bookmarkStart w:id="7975" w:name="_Toc36566978"/>
      <w:bookmarkStart w:id="7976" w:name="_Toc36810418"/>
      <w:bookmarkStart w:id="7977" w:name="_Toc36846782"/>
      <w:bookmarkStart w:id="7978" w:name="_Toc36939435"/>
      <w:bookmarkStart w:id="7979" w:name="_Toc37082415"/>
      <w:bookmarkStart w:id="7980" w:name="_Toc46481050"/>
      <w:bookmarkStart w:id="7981" w:name="_Toc46482284"/>
      <w:bookmarkStart w:id="7982" w:name="_Toc46483518"/>
      <w:bookmarkStart w:id="7983" w:name="_Toc76472953"/>
      <w:r w:rsidRPr="002C3D36">
        <w:t>–</w:t>
      </w:r>
      <w:r w:rsidRPr="002C3D36">
        <w:tab/>
      </w:r>
      <w:r w:rsidRPr="002C3D36">
        <w:rPr>
          <w:i/>
        </w:rPr>
        <w:t>CSI-RS-Config</w:t>
      </w:r>
      <w:bookmarkEnd w:id="7972"/>
      <w:bookmarkEnd w:id="7973"/>
      <w:bookmarkEnd w:id="7974"/>
      <w:bookmarkEnd w:id="7975"/>
      <w:bookmarkEnd w:id="7976"/>
      <w:bookmarkEnd w:id="7977"/>
      <w:bookmarkEnd w:id="7978"/>
      <w:bookmarkEnd w:id="7979"/>
      <w:bookmarkEnd w:id="7980"/>
      <w:bookmarkEnd w:id="7981"/>
      <w:bookmarkEnd w:id="7982"/>
      <w:bookmarkEnd w:id="7983"/>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3.1pt;height:15.4pt" o:ole="">
                  <v:imagedata r:id="rId251" o:title=""/>
                </v:shape>
                <o:OLEObject Type="Embed" ProgID="Equation.3" ShapeID="_x0000_i1144" DrawAspect="Content" ObjectID="_1695018972" r:id="rId252"/>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1.95pt;height:15.4pt" o:ole="">
                  <v:imagedata r:id="rId249" o:title=""/>
                </v:shape>
                <o:OLEObject Type="Embed" ProgID="Equation.3" ShapeID="_x0000_i1145" DrawAspect="Content" ObjectID="_1695018973" r:id="rId253"/>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1.95pt;height:15.4pt" o:ole="">
                  <v:imagedata r:id="rId249" o:title=""/>
                </v:shape>
                <o:OLEObject Type="Embed" ProgID="Equation.3" ShapeID="_x0000_i1146" DrawAspect="Content" ObjectID="_1695018974" r:id="rId254"/>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7984" w:name="_Toc20487282"/>
      <w:bookmarkStart w:id="7985" w:name="_Toc29342577"/>
      <w:bookmarkStart w:id="7986" w:name="_Toc29343716"/>
      <w:bookmarkStart w:id="7987" w:name="_Toc36566979"/>
      <w:bookmarkStart w:id="7988" w:name="_Toc36810419"/>
      <w:bookmarkStart w:id="7989" w:name="_Toc36846783"/>
      <w:bookmarkStart w:id="7990" w:name="_Toc36939436"/>
      <w:bookmarkStart w:id="7991" w:name="_Toc37082416"/>
      <w:bookmarkStart w:id="7992" w:name="_Toc46481051"/>
      <w:bookmarkStart w:id="7993" w:name="_Toc46482285"/>
      <w:bookmarkStart w:id="7994" w:name="_Toc46483519"/>
      <w:bookmarkStart w:id="7995" w:name="_Toc76472954"/>
      <w:r w:rsidRPr="002C3D36">
        <w:t>–</w:t>
      </w:r>
      <w:r w:rsidRPr="002C3D36">
        <w:tab/>
      </w:r>
      <w:r w:rsidRPr="002C3D36">
        <w:rPr>
          <w:i/>
        </w:rPr>
        <w:t>CSI-RS-ConfigBeamformed</w:t>
      </w:r>
      <w:bookmarkEnd w:id="7984"/>
      <w:bookmarkEnd w:id="7985"/>
      <w:bookmarkEnd w:id="7986"/>
      <w:bookmarkEnd w:id="7987"/>
      <w:bookmarkEnd w:id="7988"/>
      <w:bookmarkEnd w:id="7989"/>
      <w:bookmarkEnd w:id="7990"/>
      <w:bookmarkEnd w:id="7991"/>
      <w:bookmarkEnd w:id="7992"/>
      <w:bookmarkEnd w:id="7993"/>
      <w:bookmarkEnd w:id="7994"/>
      <w:bookmarkEnd w:id="7995"/>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7996" w:name="_Toc20487283"/>
      <w:bookmarkStart w:id="7997" w:name="_Toc29342578"/>
      <w:bookmarkStart w:id="7998" w:name="_Toc29343717"/>
      <w:bookmarkStart w:id="7999" w:name="_Toc36566980"/>
      <w:bookmarkStart w:id="8000" w:name="_Toc36810420"/>
      <w:bookmarkStart w:id="8001" w:name="_Toc36846784"/>
      <w:bookmarkStart w:id="8002" w:name="_Toc36939437"/>
      <w:bookmarkStart w:id="8003" w:name="_Toc37082417"/>
      <w:bookmarkStart w:id="8004" w:name="_Toc46481052"/>
      <w:bookmarkStart w:id="8005" w:name="_Toc46482286"/>
      <w:bookmarkStart w:id="8006" w:name="_Toc46483520"/>
      <w:bookmarkStart w:id="8007" w:name="_Toc76472955"/>
      <w:r w:rsidRPr="002C3D36">
        <w:t>–</w:t>
      </w:r>
      <w:r w:rsidRPr="002C3D36">
        <w:tab/>
      </w:r>
      <w:r w:rsidRPr="002C3D36">
        <w:rPr>
          <w:i/>
        </w:rPr>
        <w:t>CSI-RS-ConfigEMIMO</w:t>
      </w:r>
      <w:bookmarkEnd w:id="7996"/>
      <w:bookmarkEnd w:id="7997"/>
      <w:bookmarkEnd w:id="7998"/>
      <w:bookmarkEnd w:id="7999"/>
      <w:bookmarkEnd w:id="8000"/>
      <w:bookmarkEnd w:id="8001"/>
      <w:bookmarkEnd w:id="8002"/>
      <w:bookmarkEnd w:id="8003"/>
      <w:bookmarkEnd w:id="8004"/>
      <w:bookmarkEnd w:id="8005"/>
      <w:bookmarkEnd w:id="8006"/>
      <w:bookmarkEnd w:id="8007"/>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8008" w:name="_Toc20487284"/>
      <w:bookmarkStart w:id="8009" w:name="_Toc29342579"/>
      <w:bookmarkStart w:id="8010" w:name="_Toc29343718"/>
      <w:bookmarkStart w:id="8011" w:name="_Toc36566981"/>
      <w:bookmarkStart w:id="8012" w:name="_Toc36810421"/>
      <w:bookmarkStart w:id="8013" w:name="_Toc36846785"/>
      <w:bookmarkStart w:id="8014" w:name="_Toc36939438"/>
      <w:bookmarkStart w:id="8015" w:name="_Toc37082418"/>
      <w:bookmarkStart w:id="8016" w:name="_Toc46481053"/>
      <w:bookmarkStart w:id="8017" w:name="_Toc46482287"/>
      <w:bookmarkStart w:id="8018" w:name="_Toc46483521"/>
      <w:bookmarkStart w:id="8019" w:name="_Toc76472956"/>
      <w:r w:rsidRPr="002C3D36">
        <w:t>–</w:t>
      </w:r>
      <w:r w:rsidRPr="002C3D36">
        <w:tab/>
      </w:r>
      <w:r w:rsidRPr="002C3D36">
        <w:rPr>
          <w:i/>
        </w:rPr>
        <w:t>CSI-RS-ConfigNonPrecoded</w:t>
      </w:r>
      <w:bookmarkEnd w:id="8008"/>
      <w:bookmarkEnd w:id="8009"/>
      <w:bookmarkEnd w:id="8010"/>
      <w:bookmarkEnd w:id="8011"/>
      <w:bookmarkEnd w:id="8012"/>
      <w:bookmarkEnd w:id="8013"/>
      <w:bookmarkEnd w:id="8014"/>
      <w:bookmarkEnd w:id="8015"/>
      <w:bookmarkEnd w:id="8016"/>
      <w:bookmarkEnd w:id="8017"/>
      <w:bookmarkEnd w:id="8018"/>
      <w:bookmarkEnd w:id="8019"/>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8020" w:name="_Toc20487285"/>
      <w:bookmarkStart w:id="8021" w:name="_Toc29342580"/>
      <w:bookmarkStart w:id="8022" w:name="_Toc29343719"/>
      <w:bookmarkStart w:id="8023" w:name="_Toc36566982"/>
      <w:bookmarkStart w:id="8024" w:name="_Toc36810422"/>
      <w:bookmarkStart w:id="8025" w:name="_Toc36846786"/>
      <w:bookmarkStart w:id="8026" w:name="_Toc36939439"/>
      <w:bookmarkStart w:id="8027" w:name="_Toc37082419"/>
      <w:bookmarkStart w:id="8028" w:name="_Toc46481054"/>
      <w:bookmarkStart w:id="8029" w:name="_Toc46482288"/>
      <w:bookmarkStart w:id="8030" w:name="_Toc46483522"/>
      <w:bookmarkStart w:id="8031" w:name="_Toc76472957"/>
      <w:r w:rsidRPr="002C3D36">
        <w:t>–</w:t>
      </w:r>
      <w:r w:rsidRPr="002C3D36">
        <w:tab/>
      </w:r>
      <w:r w:rsidRPr="002C3D36">
        <w:rPr>
          <w:i/>
        </w:rPr>
        <w:t>CSI-RS-ConfigNZP</w:t>
      </w:r>
      <w:bookmarkEnd w:id="8020"/>
      <w:bookmarkEnd w:id="8021"/>
      <w:bookmarkEnd w:id="8022"/>
      <w:bookmarkEnd w:id="8023"/>
      <w:bookmarkEnd w:id="8024"/>
      <w:bookmarkEnd w:id="8025"/>
      <w:bookmarkEnd w:id="8026"/>
      <w:bookmarkEnd w:id="8027"/>
      <w:bookmarkEnd w:id="8028"/>
      <w:bookmarkEnd w:id="8029"/>
      <w:bookmarkEnd w:id="8030"/>
      <w:bookmarkEnd w:id="8031"/>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1.95pt;height:15.4pt" o:ole="">
                  <v:imagedata r:id="rId249" o:title=""/>
                </v:shape>
                <o:OLEObject Type="Embed" ProgID="Equation.3" ShapeID="_x0000_i1147" DrawAspect="Content" ObjectID="_1695018975" r:id="rId255"/>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6.95pt;height:16.95pt" o:ole="">
                  <v:imagedata r:id="rId256" o:title=""/>
                </v:shape>
                <o:OLEObject Type="Embed" ProgID="Equation.3" ShapeID="_x0000_i1148" DrawAspect="Content" ObjectID="_1695018976" r:id="rId257"/>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032" w:name="_Toc20487286"/>
      <w:bookmarkStart w:id="8033" w:name="_Toc29342581"/>
      <w:bookmarkStart w:id="8034" w:name="_Toc29343720"/>
      <w:bookmarkStart w:id="8035" w:name="_Toc36566983"/>
      <w:bookmarkStart w:id="8036" w:name="_Toc36810423"/>
      <w:bookmarkStart w:id="8037" w:name="_Toc36846787"/>
      <w:bookmarkStart w:id="8038" w:name="_Toc36939440"/>
      <w:bookmarkStart w:id="8039" w:name="_Toc37082420"/>
      <w:bookmarkStart w:id="8040" w:name="_Toc46481055"/>
      <w:bookmarkStart w:id="8041" w:name="_Toc46482289"/>
      <w:bookmarkStart w:id="8042" w:name="_Toc46483523"/>
      <w:bookmarkStart w:id="8043" w:name="_Toc76472958"/>
      <w:r w:rsidRPr="002C3D36">
        <w:t>–</w:t>
      </w:r>
      <w:r w:rsidRPr="002C3D36">
        <w:tab/>
      </w:r>
      <w:r w:rsidRPr="002C3D36">
        <w:rPr>
          <w:i/>
          <w:noProof/>
        </w:rPr>
        <w:t>CSI-RS-ConfigNZPId</w:t>
      </w:r>
      <w:bookmarkEnd w:id="8032"/>
      <w:bookmarkEnd w:id="8033"/>
      <w:bookmarkEnd w:id="8034"/>
      <w:bookmarkEnd w:id="8035"/>
      <w:bookmarkEnd w:id="8036"/>
      <w:bookmarkEnd w:id="8037"/>
      <w:bookmarkEnd w:id="8038"/>
      <w:bookmarkEnd w:id="8039"/>
      <w:bookmarkEnd w:id="8040"/>
      <w:bookmarkEnd w:id="8041"/>
      <w:bookmarkEnd w:id="8042"/>
      <w:bookmarkEnd w:id="8043"/>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044" w:name="_Toc20487287"/>
      <w:bookmarkStart w:id="8045" w:name="_Toc29342582"/>
      <w:bookmarkStart w:id="8046" w:name="_Toc29343721"/>
      <w:bookmarkStart w:id="8047" w:name="_Toc36566984"/>
      <w:bookmarkStart w:id="8048" w:name="_Toc36810424"/>
      <w:bookmarkStart w:id="8049" w:name="_Toc36846788"/>
      <w:bookmarkStart w:id="8050" w:name="_Toc36939441"/>
      <w:bookmarkStart w:id="8051" w:name="_Toc37082421"/>
      <w:bookmarkStart w:id="8052" w:name="_Toc46481056"/>
      <w:bookmarkStart w:id="8053" w:name="_Toc46482290"/>
      <w:bookmarkStart w:id="8054" w:name="_Toc46483524"/>
      <w:bookmarkStart w:id="8055" w:name="_Toc76472959"/>
      <w:r w:rsidRPr="002C3D36">
        <w:t>–</w:t>
      </w:r>
      <w:r w:rsidRPr="002C3D36">
        <w:tab/>
      </w:r>
      <w:r w:rsidRPr="002C3D36">
        <w:rPr>
          <w:i/>
        </w:rPr>
        <w:t>CSI-RS-ConfigZP</w:t>
      </w:r>
      <w:bookmarkEnd w:id="8044"/>
      <w:bookmarkEnd w:id="8045"/>
      <w:bookmarkEnd w:id="8046"/>
      <w:bookmarkEnd w:id="8047"/>
      <w:bookmarkEnd w:id="8048"/>
      <w:bookmarkEnd w:id="8049"/>
      <w:bookmarkEnd w:id="8050"/>
      <w:bookmarkEnd w:id="8051"/>
      <w:bookmarkEnd w:id="8052"/>
      <w:bookmarkEnd w:id="8053"/>
      <w:bookmarkEnd w:id="8054"/>
      <w:bookmarkEnd w:id="8055"/>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1.95pt;height:15.4pt" o:ole="">
                  <v:imagedata r:id="rId249" o:title=""/>
                </v:shape>
                <o:OLEObject Type="Embed" ProgID="Equation.3" ShapeID="_x0000_i1149" DrawAspect="Content" ObjectID="_1695018977" r:id="rId258"/>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056" w:name="_Toc20487288"/>
      <w:bookmarkStart w:id="8057" w:name="_Toc29342583"/>
      <w:bookmarkStart w:id="8058" w:name="_Toc29343722"/>
      <w:bookmarkStart w:id="8059" w:name="_Toc36566985"/>
      <w:bookmarkStart w:id="8060" w:name="_Toc36810425"/>
      <w:bookmarkStart w:id="8061" w:name="_Toc36846789"/>
      <w:bookmarkStart w:id="8062" w:name="_Toc36939442"/>
      <w:bookmarkStart w:id="8063" w:name="_Toc37082422"/>
      <w:bookmarkStart w:id="8064" w:name="_Toc46481057"/>
      <w:bookmarkStart w:id="8065" w:name="_Toc46482291"/>
      <w:bookmarkStart w:id="8066" w:name="_Toc46483525"/>
      <w:bookmarkStart w:id="8067" w:name="_Toc76472960"/>
      <w:r w:rsidRPr="002C3D36">
        <w:t>–</w:t>
      </w:r>
      <w:r w:rsidRPr="002C3D36">
        <w:tab/>
      </w:r>
      <w:r w:rsidRPr="002C3D36">
        <w:rPr>
          <w:i/>
          <w:noProof/>
        </w:rPr>
        <w:t>CSI-RS-ConfigZPId</w:t>
      </w:r>
      <w:bookmarkEnd w:id="8056"/>
      <w:bookmarkEnd w:id="8057"/>
      <w:bookmarkEnd w:id="8058"/>
      <w:bookmarkEnd w:id="8059"/>
      <w:bookmarkEnd w:id="8060"/>
      <w:bookmarkEnd w:id="8061"/>
      <w:bookmarkEnd w:id="8062"/>
      <w:bookmarkEnd w:id="8063"/>
      <w:bookmarkEnd w:id="8064"/>
      <w:bookmarkEnd w:id="8065"/>
      <w:bookmarkEnd w:id="8066"/>
      <w:bookmarkEnd w:id="8067"/>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068" w:name="_Toc20487289"/>
      <w:bookmarkStart w:id="8069" w:name="_Toc29342584"/>
      <w:bookmarkStart w:id="8070" w:name="_Toc29343723"/>
      <w:bookmarkStart w:id="8071" w:name="_Toc36566986"/>
      <w:bookmarkStart w:id="8072" w:name="_Toc36810426"/>
      <w:bookmarkStart w:id="8073" w:name="_Toc36846790"/>
      <w:bookmarkStart w:id="8074" w:name="_Toc36939443"/>
      <w:bookmarkStart w:id="8075" w:name="_Toc37082423"/>
      <w:bookmarkStart w:id="8076" w:name="_Toc46481058"/>
      <w:bookmarkStart w:id="8077" w:name="_Toc46482292"/>
      <w:bookmarkStart w:id="8078" w:name="_Toc46483526"/>
      <w:bookmarkStart w:id="8079" w:name="_Toc76472961"/>
      <w:r w:rsidRPr="002C3D36">
        <w:t>–</w:t>
      </w:r>
      <w:r w:rsidRPr="002C3D36">
        <w:tab/>
      </w:r>
      <w:r w:rsidRPr="002C3D36">
        <w:rPr>
          <w:i/>
        </w:rPr>
        <w:t>DataInactivityTimer</w:t>
      </w:r>
      <w:bookmarkEnd w:id="8068"/>
      <w:bookmarkEnd w:id="8069"/>
      <w:bookmarkEnd w:id="8070"/>
      <w:bookmarkEnd w:id="8071"/>
      <w:bookmarkEnd w:id="8072"/>
      <w:bookmarkEnd w:id="8073"/>
      <w:bookmarkEnd w:id="8074"/>
      <w:bookmarkEnd w:id="8075"/>
      <w:bookmarkEnd w:id="8076"/>
      <w:bookmarkEnd w:id="8077"/>
      <w:bookmarkEnd w:id="8078"/>
      <w:bookmarkEnd w:id="8079"/>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080" w:name="_Toc20487290"/>
      <w:bookmarkStart w:id="8081" w:name="_Toc29342585"/>
      <w:bookmarkStart w:id="8082" w:name="_Toc29343724"/>
      <w:bookmarkStart w:id="8083" w:name="_Toc36566987"/>
      <w:bookmarkStart w:id="8084" w:name="_Toc36810427"/>
      <w:bookmarkStart w:id="8085" w:name="_Toc36846791"/>
      <w:bookmarkStart w:id="8086" w:name="_Toc36939444"/>
      <w:bookmarkStart w:id="8087" w:name="_Toc37082424"/>
      <w:bookmarkStart w:id="8088" w:name="_Toc46481059"/>
      <w:bookmarkStart w:id="8089" w:name="_Toc46482293"/>
      <w:bookmarkStart w:id="8090" w:name="_Toc46483527"/>
      <w:bookmarkStart w:id="8091" w:name="_Toc76472962"/>
      <w:r w:rsidRPr="002C3D36">
        <w:t>–</w:t>
      </w:r>
      <w:r w:rsidRPr="002C3D36">
        <w:tab/>
      </w:r>
      <w:r w:rsidRPr="002C3D36">
        <w:rPr>
          <w:i/>
        </w:rPr>
        <w:t>DMRS-Config</w:t>
      </w:r>
      <w:bookmarkEnd w:id="8080"/>
      <w:bookmarkEnd w:id="8081"/>
      <w:bookmarkEnd w:id="8082"/>
      <w:bookmarkEnd w:id="8083"/>
      <w:bookmarkEnd w:id="8084"/>
      <w:bookmarkEnd w:id="8085"/>
      <w:bookmarkEnd w:id="8086"/>
      <w:bookmarkEnd w:id="8087"/>
      <w:bookmarkEnd w:id="8088"/>
      <w:bookmarkEnd w:id="8089"/>
      <w:bookmarkEnd w:id="8090"/>
      <w:bookmarkEnd w:id="8091"/>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092" w:name="_Toc20487291"/>
      <w:bookmarkStart w:id="8093" w:name="_Toc29342586"/>
      <w:bookmarkStart w:id="8094" w:name="_Toc29343725"/>
      <w:bookmarkStart w:id="8095" w:name="_Toc36566988"/>
      <w:bookmarkStart w:id="8096" w:name="_Toc36810428"/>
      <w:bookmarkStart w:id="8097" w:name="_Toc36846792"/>
      <w:bookmarkStart w:id="8098" w:name="_Toc36939445"/>
      <w:bookmarkStart w:id="8099" w:name="_Toc37082425"/>
      <w:bookmarkStart w:id="8100" w:name="_Toc46481060"/>
      <w:bookmarkStart w:id="8101" w:name="_Toc46482294"/>
      <w:bookmarkStart w:id="8102" w:name="_Toc46483528"/>
      <w:bookmarkStart w:id="8103" w:name="_Toc76472963"/>
      <w:r w:rsidRPr="002C3D36">
        <w:t>–</w:t>
      </w:r>
      <w:r w:rsidRPr="002C3D36">
        <w:tab/>
      </w:r>
      <w:r w:rsidRPr="002C3D36">
        <w:rPr>
          <w:i/>
          <w:noProof/>
        </w:rPr>
        <w:t>DRB-Identity</w:t>
      </w:r>
      <w:bookmarkEnd w:id="8092"/>
      <w:bookmarkEnd w:id="8093"/>
      <w:bookmarkEnd w:id="8094"/>
      <w:bookmarkEnd w:id="8095"/>
      <w:bookmarkEnd w:id="8096"/>
      <w:bookmarkEnd w:id="8097"/>
      <w:bookmarkEnd w:id="8098"/>
      <w:bookmarkEnd w:id="8099"/>
      <w:bookmarkEnd w:id="8100"/>
      <w:bookmarkEnd w:id="8101"/>
      <w:bookmarkEnd w:id="8102"/>
      <w:bookmarkEnd w:id="8103"/>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104" w:name="_Toc20487292"/>
      <w:bookmarkStart w:id="8105" w:name="_Toc29342587"/>
      <w:bookmarkStart w:id="8106" w:name="_Toc29343726"/>
      <w:bookmarkStart w:id="8107" w:name="_Toc36566989"/>
      <w:bookmarkStart w:id="8108" w:name="_Toc36810429"/>
      <w:bookmarkStart w:id="8109" w:name="_Toc36846793"/>
      <w:bookmarkStart w:id="8110" w:name="_Toc36939446"/>
      <w:bookmarkStart w:id="8111" w:name="_Toc37082426"/>
      <w:bookmarkStart w:id="8112" w:name="_Toc46481061"/>
      <w:bookmarkStart w:id="8113" w:name="_Toc46482295"/>
      <w:bookmarkStart w:id="8114" w:name="_Toc46483529"/>
      <w:bookmarkStart w:id="8115" w:name="_Toc76472964"/>
      <w:r w:rsidRPr="002C3D36">
        <w:t>–</w:t>
      </w:r>
      <w:r w:rsidRPr="002C3D36">
        <w:tab/>
      </w:r>
      <w:r w:rsidRPr="002C3D36">
        <w:rPr>
          <w:i/>
        </w:rPr>
        <w:t>EPDCCH-Config</w:t>
      </w:r>
      <w:bookmarkEnd w:id="8104"/>
      <w:bookmarkEnd w:id="8105"/>
      <w:bookmarkEnd w:id="8106"/>
      <w:bookmarkEnd w:id="8107"/>
      <w:bookmarkEnd w:id="8108"/>
      <w:bookmarkEnd w:id="8109"/>
      <w:bookmarkEnd w:id="8110"/>
      <w:bookmarkEnd w:id="8111"/>
      <w:bookmarkEnd w:id="8112"/>
      <w:bookmarkEnd w:id="8113"/>
      <w:bookmarkEnd w:id="8114"/>
      <w:bookmarkEnd w:id="8115"/>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4563AA70" w14:textId="77777777" w:rsidR="00F66E39"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B8E6E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00F66E39" w:rsidRPr="00022B7C">
        <w:rPr>
          <w:lang w:val="sv-SE"/>
        </w:rPr>
        <w:tab/>
      </w:r>
      <w:r w:rsidRPr="00022B7C">
        <w:rPr>
          <w:lang w:val="sv-SE"/>
        </w:rPr>
        <w:t>t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w:t>
      </w:r>
    </w:p>
    <w:p w14:paraId="423A4F2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20, spare1}</w:t>
      </w:r>
    </w:p>
    <w:p w14:paraId="51FA670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0E4E45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mpdcch-NumRepetition-r13</w:t>
      </w:r>
      <w:r w:rsidRPr="00022B7C">
        <w:rPr>
          <w:lang w:val="sv-SE"/>
        </w:rPr>
        <w:tab/>
      </w:r>
      <w:r w:rsidRPr="00022B7C">
        <w:rPr>
          <w:lang w:val="sv-SE"/>
        </w:rPr>
        <w:tab/>
        <w:t>ENUMERATED {r1, r2, r4, r8, r16,</w:t>
      </w:r>
    </w:p>
    <w:p w14:paraId="6BD91C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32, r64, r128, r256},</w:t>
      </w:r>
    </w:p>
    <w:p w14:paraId="0317B544"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t>mpdcch-Narrowband-r13</w:t>
      </w:r>
      <w:r w:rsidRPr="00022B7C">
        <w:rPr>
          <w:lang w:val="sv-SE"/>
        </w:rPr>
        <w:tab/>
      </w:r>
      <w:r w:rsidRPr="00022B7C">
        <w:rPr>
          <w:lang w:val="sv-SE"/>
        </w:rPr>
        <w:tab/>
      </w:r>
      <w:r w:rsidRPr="00022B7C">
        <w:rPr>
          <w:lang w:val="sv-SE"/>
        </w:rPr>
        <w:tab/>
        <w:t xml:space="preserve">INTEGER (1.. </w:t>
      </w:r>
      <w:r w:rsidRPr="002C3D36">
        <w:t>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5pt;height:18.1pt" o:ole="">
                  <v:imagedata r:id="rId260" o:title=""/>
                </v:shape>
                <o:OLEObject Type="Embed" ProgID="Equation.3" ShapeID="_x0000_i1150" DrawAspect="Content" ObjectID="_1695018978" r:id="rId261"/>
              </w:object>
            </w:r>
            <w:r w:rsidRPr="002C3D36">
              <w:rPr>
                <w:lang w:eastAsia="en-GB"/>
              </w:rPr>
              <w:t xml:space="preserve"> or </w:t>
            </w:r>
            <w:r w:rsidRPr="002C3D36">
              <w:rPr>
                <w:position w:val="-12"/>
                <w:lang w:eastAsia="en-GB"/>
              </w:rPr>
              <w:object w:dxaOrig="800" w:dyaOrig="380" w14:anchorId="050E1DCB">
                <v:shape id="_x0000_i1151" type="#_x0000_t75" style="width:40.05pt;height:18.85pt" o:ole="">
                  <v:imagedata r:id="rId262" o:title=""/>
                </v:shape>
                <o:OLEObject Type="Embed" ProgID="Equation.3" ShapeID="_x0000_i1151" DrawAspect="Content" ObjectID="_1695018979" r:id="rId263"/>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85pt;height:17.35pt" o:ole="">
                  <v:imagedata r:id="rId264" o:title=""/>
                </v:shape>
                <o:OLEObject Type="Embed" ProgID="Visio.Drawing.15" ShapeID="_x0000_i1152" DrawAspect="Content" ObjectID="_1695018980"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116" w:name="_Toc20487293"/>
      <w:bookmarkStart w:id="8117" w:name="_Toc29342588"/>
      <w:bookmarkStart w:id="8118" w:name="_Toc29343727"/>
      <w:bookmarkStart w:id="8119" w:name="_Toc36566990"/>
      <w:bookmarkStart w:id="8120" w:name="_Toc36810430"/>
      <w:bookmarkStart w:id="8121" w:name="_Toc36846794"/>
      <w:bookmarkStart w:id="8122" w:name="_Toc36939447"/>
      <w:bookmarkStart w:id="8123" w:name="_Toc37082427"/>
      <w:bookmarkStart w:id="8124" w:name="_Toc46481062"/>
      <w:bookmarkStart w:id="8125" w:name="_Toc46482296"/>
      <w:bookmarkStart w:id="8126" w:name="_Toc46483530"/>
      <w:bookmarkStart w:id="8127" w:name="_Toc76472965"/>
      <w:r w:rsidRPr="002C3D36">
        <w:rPr>
          <w:i/>
          <w:noProof/>
        </w:rPr>
        <w:t>–</w:t>
      </w:r>
      <w:r w:rsidRPr="002C3D36">
        <w:rPr>
          <w:i/>
          <w:noProof/>
        </w:rPr>
        <w:tab/>
        <w:t>EIMTA-MainConfig</w:t>
      </w:r>
      <w:bookmarkEnd w:id="8116"/>
      <w:bookmarkEnd w:id="8117"/>
      <w:bookmarkEnd w:id="8118"/>
      <w:bookmarkEnd w:id="8119"/>
      <w:bookmarkEnd w:id="8120"/>
      <w:bookmarkEnd w:id="8121"/>
      <w:bookmarkEnd w:id="8122"/>
      <w:bookmarkEnd w:id="8123"/>
      <w:bookmarkEnd w:id="8124"/>
      <w:bookmarkEnd w:id="8125"/>
      <w:bookmarkEnd w:id="8126"/>
      <w:bookmarkEnd w:id="8127"/>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F24300" w:rsidRDefault="009722D5" w:rsidP="009722D5">
      <w:pPr>
        <w:pStyle w:val="PL"/>
        <w:shd w:val="clear" w:color="auto" w:fill="E6E6E6"/>
        <w:rPr>
          <w:lang w:val="sv-SE"/>
        </w:rPr>
      </w:pPr>
      <w:r w:rsidRPr="002C3D36">
        <w:tab/>
      </w:r>
      <w:r w:rsidRPr="002C3D36">
        <w:tab/>
      </w:r>
      <w:r w:rsidRPr="00F24300">
        <w:rPr>
          <w:lang w:val="sv-SE"/>
        </w:rPr>
        <w:t>eimta-HARQ-ReferenceConfig-r12</w:t>
      </w:r>
      <w:r w:rsidRPr="00F24300">
        <w:rPr>
          <w:lang w:val="sv-SE"/>
        </w:rPr>
        <w:tab/>
      </w:r>
      <w:r w:rsidRPr="00F24300">
        <w:rPr>
          <w:lang w:val="sv-SE"/>
        </w:rPr>
        <w:tab/>
        <w:t>ENUMERATED {sa2,</w:t>
      </w:r>
      <w:r w:rsidR="00F47144" w:rsidRPr="00F24300">
        <w:rPr>
          <w:lang w:val="sv-SE"/>
        </w:rPr>
        <w:t xml:space="preserve"> </w:t>
      </w:r>
      <w:r w:rsidRPr="00F24300">
        <w:rPr>
          <w:lang w:val="sv-SE"/>
        </w:rPr>
        <w:t>sa4,</w:t>
      </w:r>
      <w:r w:rsidR="00F47144" w:rsidRPr="00F24300">
        <w:rPr>
          <w:lang w:val="sv-SE"/>
        </w:rPr>
        <w:t xml:space="preserve"> </w:t>
      </w:r>
      <w:r w:rsidRPr="00F24300">
        <w:rPr>
          <w:lang w:val="sv-SE"/>
        </w:rPr>
        <w:t>sa5},</w:t>
      </w:r>
    </w:p>
    <w:p w14:paraId="5239CB8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128" w:name="_Toc36566991"/>
      <w:bookmarkStart w:id="8129" w:name="_Toc36810431"/>
      <w:bookmarkStart w:id="8130" w:name="_Toc36846795"/>
      <w:bookmarkStart w:id="8131" w:name="_Toc36939448"/>
      <w:bookmarkStart w:id="8132" w:name="_Toc37082428"/>
      <w:bookmarkStart w:id="8133" w:name="_Toc46481063"/>
      <w:bookmarkStart w:id="8134" w:name="_Toc46482297"/>
      <w:bookmarkStart w:id="8135" w:name="_Toc46483531"/>
      <w:bookmarkStart w:id="8136" w:name="_Toc76472966"/>
      <w:r w:rsidRPr="002C3D36">
        <w:rPr>
          <w:i/>
        </w:rPr>
        <w:t>–</w:t>
      </w:r>
      <w:r w:rsidRPr="002C3D36">
        <w:rPr>
          <w:i/>
        </w:rPr>
        <w:tab/>
        <w:t>GWUS-Config</w:t>
      </w:r>
      <w:bookmarkEnd w:id="8128"/>
      <w:bookmarkEnd w:id="8129"/>
      <w:bookmarkEnd w:id="8130"/>
      <w:bookmarkEnd w:id="8131"/>
      <w:bookmarkEnd w:id="8132"/>
      <w:bookmarkEnd w:id="8133"/>
      <w:bookmarkEnd w:id="8134"/>
      <w:bookmarkEnd w:id="8135"/>
      <w:bookmarkEnd w:id="8136"/>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137" w:name="_Toc20487294"/>
      <w:bookmarkStart w:id="8138" w:name="_Toc29342589"/>
      <w:bookmarkStart w:id="8139" w:name="_Toc29343728"/>
      <w:bookmarkStart w:id="8140" w:name="_Toc36566992"/>
      <w:bookmarkStart w:id="8141" w:name="_Toc36810432"/>
      <w:bookmarkStart w:id="8142" w:name="_Toc36846796"/>
      <w:bookmarkStart w:id="8143" w:name="_Toc36939449"/>
      <w:bookmarkStart w:id="8144" w:name="_Toc37082429"/>
      <w:bookmarkStart w:id="8145" w:name="_Toc46481064"/>
      <w:bookmarkStart w:id="8146" w:name="_Toc46482298"/>
      <w:bookmarkStart w:id="8147" w:name="_Toc46483532"/>
      <w:bookmarkStart w:id="8148" w:name="_Toc76472967"/>
      <w:r w:rsidRPr="002C3D36">
        <w:t>–</w:t>
      </w:r>
      <w:r w:rsidRPr="002C3D36">
        <w:tab/>
      </w:r>
      <w:r w:rsidRPr="002C3D36">
        <w:rPr>
          <w:i/>
          <w:noProof/>
        </w:rPr>
        <w:t>LogicalChannelConfig</w:t>
      </w:r>
      <w:bookmarkEnd w:id="8137"/>
      <w:bookmarkEnd w:id="8138"/>
      <w:bookmarkEnd w:id="8139"/>
      <w:bookmarkEnd w:id="8140"/>
      <w:bookmarkEnd w:id="8141"/>
      <w:bookmarkEnd w:id="8142"/>
      <w:bookmarkEnd w:id="8143"/>
      <w:bookmarkEnd w:id="8144"/>
      <w:bookmarkEnd w:id="8145"/>
      <w:bookmarkEnd w:id="8146"/>
      <w:bookmarkEnd w:id="8147"/>
      <w:bookmarkEnd w:id="8148"/>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F24300"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rPr>
          <w:lang w:val="sv-SE"/>
        </w:rPr>
        <w:t>kBps2048-v1020, spare5, spare4, spare3, spare2,</w:t>
      </w:r>
    </w:p>
    <w:p w14:paraId="003C358B"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2C3D36">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49" w:name="OLE_LINK17"/>
      <w:bookmarkStart w:id="8150" w:name="OLE_LINK25"/>
      <w:r w:rsidRPr="002C3D36">
        <w:t>logicalChannelSR-Mask</w:t>
      </w:r>
      <w:bookmarkEnd w:id="8149"/>
      <w:bookmarkEnd w:id="8150"/>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151" w:name="_Toc20487295"/>
      <w:bookmarkStart w:id="8152" w:name="_Toc29342590"/>
      <w:bookmarkStart w:id="8153" w:name="_Toc29343729"/>
      <w:bookmarkStart w:id="8154" w:name="_Toc36566993"/>
      <w:bookmarkStart w:id="8155" w:name="_Toc36810433"/>
      <w:bookmarkStart w:id="8156" w:name="_Toc36846797"/>
      <w:bookmarkStart w:id="8157" w:name="_Toc36939450"/>
      <w:bookmarkStart w:id="8158" w:name="_Toc37082430"/>
      <w:bookmarkStart w:id="8159" w:name="_Toc46481065"/>
      <w:bookmarkStart w:id="8160" w:name="_Toc46482299"/>
      <w:bookmarkStart w:id="8161" w:name="_Toc46483533"/>
      <w:bookmarkStart w:id="8162" w:name="_Toc76472968"/>
      <w:r w:rsidRPr="002C3D36">
        <w:t>–</w:t>
      </w:r>
      <w:r w:rsidRPr="002C3D36">
        <w:tab/>
      </w:r>
      <w:r w:rsidRPr="002C3D36">
        <w:rPr>
          <w:i/>
        </w:rPr>
        <w:t>LWA-Configuration</w:t>
      </w:r>
      <w:bookmarkEnd w:id="8151"/>
      <w:bookmarkEnd w:id="8152"/>
      <w:bookmarkEnd w:id="8153"/>
      <w:bookmarkEnd w:id="8154"/>
      <w:bookmarkEnd w:id="8155"/>
      <w:bookmarkEnd w:id="8156"/>
      <w:bookmarkEnd w:id="8157"/>
      <w:bookmarkEnd w:id="8158"/>
      <w:bookmarkEnd w:id="8159"/>
      <w:bookmarkEnd w:id="8160"/>
      <w:bookmarkEnd w:id="8161"/>
      <w:bookmarkEnd w:id="8162"/>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163" w:name="_Toc20487296"/>
      <w:bookmarkStart w:id="8164" w:name="_Toc29342591"/>
      <w:bookmarkStart w:id="8165" w:name="_Toc29343730"/>
      <w:bookmarkStart w:id="8166" w:name="_Toc36566994"/>
      <w:bookmarkStart w:id="8167" w:name="_Toc36810434"/>
      <w:bookmarkStart w:id="8168" w:name="_Toc36846798"/>
      <w:bookmarkStart w:id="8169" w:name="_Toc36939451"/>
      <w:bookmarkStart w:id="8170" w:name="_Toc37082431"/>
      <w:bookmarkStart w:id="8171" w:name="_Toc46481066"/>
      <w:bookmarkStart w:id="8172" w:name="_Toc46482300"/>
      <w:bookmarkStart w:id="8173" w:name="_Toc46483534"/>
      <w:bookmarkStart w:id="8174" w:name="_Toc76472969"/>
      <w:r w:rsidRPr="002C3D36">
        <w:t>–</w:t>
      </w:r>
      <w:r w:rsidRPr="002C3D36">
        <w:tab/>
      </w:r>
      <w:r w:rsidRPr="002C3D36">
        <w:rPr>
          <w:i/>
        </w:rPr>
        <w:t>LWIP-Configuration</w:t>
      </w:r>
      <w:bookmarkEnd w:id="8163"/>
      <w:bookmarkEnd w:id="8164"/>
      <w:bookmarkEnd w:id="8165"/>
      <w:bookmarkEnd w:id="8166"/>
      <w:bookmarkEnd w:id="8167"/>
      <w:bookmarkEnd w:id="8168"/>
      <w:bookmarkEnd w:id="8169"/>
      <w:bookmarkEnd w:id="8170"/>
      <w:bookmarkEnd w:id="8171"/>
      <w:bookmarkEnd w:id="8172"/>
      <w:bookmarkEnd w:id="8173"/>
      <w:bookmarkEnd w:id="8174"/>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175" w:name="_Toc20487297"/>
      <w:bookmarkStart w:id="8176" w:name="_Toc29342592"/>
      <w:bookmarkStart w:id="8177" w:name="_Toc29343731"/>
      <w:bookmarkStart w:id="8178" w:name="_Toc36566995"/>
      <w:bookmarkStart w:id="8179" w:name="_Toc36810435"/>
      <w:bookmarkStart w:id="8180" w:name="_Toc36846799"/>
      <w:bookmarkStart w:id="8181" w:name="_Toc36939452"/>
      <w:bookmarkStart w:id="8182" w:name="_Toc37082432"/>
      <w:bookmarkStart w:id="8183" w:name="_Toc46481067"/>
      <w:bookmarkStart w:id="8184" w:name="_Toc46482301"/>
      <w:bookmarkStart w:id="8185" w:name="_Toc46483535"/>
      <w:bookmarkStart w:id="8186" w:name="_Toc76472970"/>
      <w:r w:rsidRPr="002C3D36">
        <w:t>–</w:t>
      </w:r>
      <w:r w:rsidRPr="002C3D36">
        <w:tab/>
      </w:r>
      <w:r w:rsidRPr="002C3D36">
        <w:rPr>
          <w:i/>
          <w:noProof/>
        </w:rPr>
        <w:t>MAC-MainConfig</w:t>
      </w:r>
      <w:bookmarkEnd w:id="8175"/>
      <w:bookmarkEnd w:id="8176"/>
      <w:bookmarkEnd w:id="8177"/>
      <w:bookmarkEnd w:id="8178"/>
      <w:bookmarkEnd w:id="8179"/>
      <w:bookmarkEnd w:id="8180"/>
      <w:bookmarkEnd w:id="8181"/>
      <w:bookmarkEnd w:id="8182"/>
      <w:bookmarkEnd w:id="8183"/>
      <w:bookmarkEnd w:id="8184"/>
      <w:bookmarkEnd w:id="8185"/>
      <w:bookmarkEnd w:id="8186"/>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022B7C" w:rsidRDefault="009722D5" w:rsidP="009722D5">
      <w:pPr>
        <w:pStyle w:val="PL"/>
        <w:shd w:val="clear" w:color="auto" w:fill="E6E6E6"/>
        <w:rPr>
          <w:lang w:val="sv-SE"/>
        </w:rPr>
      </w:pPr>
      <w:r w:rsidRPr="002C3D36">
        <w:tab/>
      </w:r>
      <w:r w:rsidRPr="002C3D36">
        <w:tab/>
      </w:r>
      <w:r w:rsidRPr="00022B7C">
        <w:rPr>
          <w:lang w:val="sv-SE"/>
        </w:rPr>
        <w:t>retxBSR-Timer</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etxBSR-Timer-r12,</w:t>
      </w:r>
    </w:p>
    <w:p w14:paraId="74672635" w14:textId="77777777" w:rsidR="009722D5" w:rsidRPr="002C3D36" w:rsidRDefault="009722D5" w:rsidP="009722D5">
      <w:pPr>
        <w:pStyle w:val="PL"/>
        <w:shd w:val="clear" w:color="auto" w:fill="E6E6E6"/>
      </w:pPr>
      <w:r w:rsidRPr="00022B7C">
        <w:rPr>
          <w:lang w:val="sv-SE"/>
        </w:rPr>
        <w:tab/>
      </w:r>
      <w:r w:rsidRPr="00022B7C">
        <w:rPr>
          <w:lang w:val="sv-SE"/>
        </w:rPr>
        <w:tab/>
      </w:r>
      <w:r w:rsidRPr="002C3D36">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187" w:name="OLE_LINK128"/>
      <w:bookmarkStart w:id="8188" w:name="OLE_LINK129"/>
      <w:r w:rsidRPr="002C3D36">
        <w:t>extendedBSR-Sizes</w:t>
      </w:r>
      <w:bookmarkEnd w:id="8187"/>
      <w:bookmarkEnd w:id="8188"/>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189" w:name="_Hlk26349874"/>
      <w:r w:rsidRPr="002C3D36">
        <w:t>ce-</w:t>
      </w:r>
      <w:r w:rsidRPr="002C3D36">
        <w:rPr>
          <w:lang w:eastAsia="zh-CN"/>
        </w:rPr>
        <w:t>ETWS-CMAS-RxInConn</w:t>
      </w:r>
      <w:bookmarkEnd w:id="8189"/>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9, spare8, spare7, spare6,</w:t>
      </w:r>
    </w:p>
    <w:p w14:paraId="48CB9A6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45EE649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6595B72A"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drx-RetransmissionTimer</w:t>
      </w:r>
      <w:r w:rsidRPr="00022B7C">
        <w:rPr>
          <w:lang w:val="it-IT"/>
        </w:rPr>
        <w:tab/>
      </w:r>
      <w:r w:rsidRPr="00022B7C">
        <w:rPr>
          <w:lang w:val="it-IT"/>
        </w:rPr>
        <w:tab/>
      </w:r>
      <w:r w:rsidRPr="00022B7C">
        <w:rPr>
          <w:lang w:val="it-IT"/>
        </w:rPr>
        <w:tab/>
      </w:r>
      <w:r w:rsidRPr="00022B7C">
        <w:rPr>
          <w:lang w:val="it-IT"/>
        </w:rPr>
        <w:tab/>
        <w:t>ENUMERATED {</w:t>
      </w:r>
    </w:p>
    <w:p w14:paraId="3BA0BCF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 psf2, psf4, psf6, psf8, psf16,</w:t>
      </w:r>
    </w:p>
    <w:p w14:paraId="207D5EF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24, psf33},</w:t>
      </w:r>
    </w:p>
    <w:p w14:paraId="04B0F569"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longDRX-CycleStartOffset</w:t>
      </w:r>
      <w:r w:rsidRPr="00022B7C">
        <w:rPr>
          <w:lang w:val="it-IT"/>
        </w:rPr>
        <w:tab/>
      </w:r>
      <w:r w:rsidRPr="00022B7C">
        <w:rPr>
          <w:lang w:val="it-IT"/>
        </w:rPr>
        <w:tab/>
        <w:t>CHOICE {</w:t>
      </w:r>
    </w:p>
    <w:p w14:paraId="13C38228"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it-IT"/>
        </w:rPr>
        <w:tab/>
      </w:r>
      <w:r w:rsidRPr="00022B7C">
        <w:rPr>
          <w:lang w:val="sv-SE"/>
        </w:rPr>
        <w:t>sf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9),</w:t>
      </w:r>
    </w:p>
    <w:p w14:paraId="4E64F72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126B27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33C8F6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F9815D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488B245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1CFCDBE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B8D8B7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702BCD1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B68A18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80AC47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3020CB9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752E89E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156DA2B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9),</w:t>
      </w:r>
    </w:p>
    <w:p w14:paraId="2A08E0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318B706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022B7C" w:rsidRDefault="006B4A90" w:rsidP="006B4A90">
      <w:pPr>
        <w:pStyle w:val="PL"/>
        <w:shd w:val="clear" w:color="auto" w:fill="E6E6E6"/>
        <w:rPr>
          <w:lang w:val="it-IT"/>
        </w:rPr>
      </w:pPr>
      <w:r w:rsidRPr="002C3D36">
        <w:tab/>
      </w:r>
      <w:r w:rsidRPr="00022B7C">
        <w:rPr>
          <w:lang w:val="it-IT"/>
        </w:rPr>
        <w:t>drx-UL-RetransmissionTimerShortTTI-r15</w:t>
      </w:r>
      <w:r w:rsidRPr="00022B7C">
        <w:rPr>
          <w:lang w:val="it-IT"/>
        </w:rPr>
        <w:tab/>
        <w:t>ENUMERATED {</w:t>
      </w:r>
    </w:p>
    <w:p w14:paraId="02C0F417"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0, tti1, tti2, tti4, tti6, tti8, tti16,</w:t>
      </w:r>
    </w:p>
    <w:p w14:paraId="3F60B873"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24, tti33, tti40, tti64, tti80, tti96, tti112,</w:t>
      </w:r>
    </w:p>
    <w:p w14:paraId="7C90E00E" w14:textId="77777777" w:rsidR="006B4A90" w:rsidRPr="002C3D36" w:rsidRDefault="006B4A90" w:rsidP="006B4A90">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8E3BAD" w:rsidRPr="00022B7C">
        <w:rPr>
          <w:lang w:val="it-IT"/>
        </w:rPr>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022B7C" w:rsidRDefault="009722D5" w:rsidP="009722D5">
      <w:pPr>
        <w:pStyle w:val="PL"/>
        <w:shd w:val="clear" w:color="auto" w:fill="E6E6E6"/>
        <w:rPr>
          <w:lang w:val="sv-SE"/>
        </w:rPr>
      </w:pPr>
      <w:r w:rsidRPr="002C3D36">
        <w:tab/>
      </w:r>
      <w:r w:rsidRPr="00022B7C">
        <w:rPr>
          <w:lang w:val="sv-SE"/>
        </w:rPr>
        <w:t>...</w:t>
      </w:r>
    </w:p>
    <w:p w14:paraId="1A4FFAB3" w14:textId="77777777" w:rsidR="009722D5" w:rsidRPr="00022B7C" w:rsidRDefault="009722D5" w:rsidP="009722D5">
      <w:pPr>
        <w:pStyle w:val="PL"/>
        <w:shd w:val="clear" w:color="auto" w:fill="E6E6E6"/>
        <w:rPr>
          <w:lang w:val="sv-SE"/>
        </w:rPr>
      </w:pPr>
      <w:r w:rsidRPr="00022B7C">
        <w:rPr>
          <w:lang w:val="sv-SE"/>
        </w:rPr>
        <w:t>}</w:t>
      </w:r>
    </w:p>
    <w:p w14:paraId="09516B04" w14:textId="77777777" w:rsidR="009722D5" w:rsidRPr="00022B7C" w:rsidRDefault="009722D5" w:rsidP="009722D5">
      <w:pPr>
        <w:pStyle w:val="PL"/>
        <w:shd w:val="clear" w:color="auto" w:fill="E6E6E6"/>
        <w:rPr>
          <w:lang w:val="sv-SE"/>
        </w:rPr>
      </w:pPr>
    </w:p>
    <w:p w14:paraId="13831E98" w14:textId="77777777" w:rsidR="009722D5" w:rsidRPr="00022B7C" w:rsidRDefault="009722D5" w:rsidP="009722D5">
      <w:pPr>
        <w:pStyle w:val="PL"/>
        <w:shd w:val="clear" w:color="auto" w:fill="E6E6E6"/>
        <w:rPr>
          <w:lang w:val="sv-SE"/>
        </w:rPr>
      </w:pPr>
      <w:r w:rsidRPr="00022B7C">
        <w:rPr>
          <w:lang w:val="sv-SE"/>
        </w:rPr>
        <w:t>STAG-Id-r11::=</w:t>
      </w:r>
      <w:r w:rsidRPr="00022B7C">
        <w:rPr>
          <w:lang w:val="sv-SE"/>
        </w:rPr>
        <w:tab/>
      </w:r>
      <w:r w:rsidRPr="00022B7C">
        <w:rPr>
          <w:lang w:val="sv-SE"/>
        </w:rPr>
        <w:tab/>
      </w:r>
      <w:r w:rsidRPr="00022B7C">
        <w:rPr>
          <w:lang w:val="sv-SE"/>
        </w:rPr>
        <w:tab/>
      </w:r>
      <w:r w:rsidRPr="00022B7C">
        <w:rPr>
          <w:lang w:val="sv-SE"/>
        </w:rPr>
        <w:tab/>
        <w:t>INTEGER (1..maxSTAG-r11)</w:t>
      </w:r>
    </w:p>
    <w:p w14:paraId="28397228" w14:textId="77777777" w:rsidR="009722D5" w:rsidRPr="00022B7C" w:rsidRDefault="009722D5" w:rsidP="009722D5">
      <w:pPr>
        <w:pStyle w:val="PL"/>
        <w:shd w:val="clear" w:color="auto" w:fill="E6E6E6"/>
        <w:rPr>
          <w:lang w:val="sv-SE"/>
        </w:rPr>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190"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190"/>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191"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191"/>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192" w:name="_Toc20487298"/>
      <w:bookmarkStart w:id="8193" w:name="_Toc29342593"/>
      <w:bookmarkStart w:id="8194" w:name="_Toc29343732"/>
      <w:bookmarkStart w:id="8195" w:name="_Toc36566997"/>
      <w:bookmarkStart w:id="8196" w:name="_Toc36810437"/>
      <w:bookmarkStart w:id="8197" w:name="_Toc36846801"/>
      <w:bookmarkStart w:id="8198" w:name="_Toc36939454"/>
      <w:bookmarkStart w:id="8199" w:name="_Toc37082434"/>
      <w:bookmarkStart w:id="8200" w:name="_Toc46481068"/>
      <w:bookmarkStart w:id="8201" w:name="_Toc46482302"/>
      <w:bookmarkStart w:id="8202" w:name="_Toc46483536"/>
      <w:bookmarkStart w:id="8203" w:name="_Toc76472971"/>
      <w:r w:rsidRPr="002C3D36">
        <w:rPr>
          <w:i/>
          <w:noProof/>
        </w:rPr>
        <w:t>–</w:t>
      </w:r>
      <w:r w:rsidRPr="002C3D36">
        <w:rPr>
          <w:i/>
          <w:noProof/>
        </w:rPr>
        <w:tab/>
        <w:t>P-C-AndCBSR</w:t>
      </w:r>
      <w:bookmarkEnd w:id="8192"/>
      <w:bookmarkEnd w:id="8193"/>
      <w:bookmarkEnd w:id="8194"/>
      <w:bookmarkEnd w:id="8195"/>
      <w:bookmarkEnd w:id="8196"/>
      <w:bookmarkEnd w:id="8197"/>
      <w:bookmarkEnd w:id="8198"/>
      <w:bookmarkEnd w:id="8199"/>
      <w:bookmarkEnd w:id="8200"/>
      <w:bookmarkEnd w:id="8201"/>
      <w:bookmarkEnd w:id="8202"/>
      <w:bookmarkEnd w:id="8203"/>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85pt;height:15.4pt" o:ole="">
                  <v:imagedata r:id="rId251" o:title=""/>
                </v:shape>
                <o:OLEObject Type="Embed" ProgID="Equation.3" ShapeID="_x0000_i1153" DrawAspect="Content" ObjectID="_1695018981" r:id="rId266"/>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204" w:name="_Toc20487299"/>
      <w:bookmarkStart w:id="8205" w:name="_Toc29342594"/>
      <w:bookmarkStart w:id="8206" w:name="_Toc29343733"/>
      <w:bookmarkStart w:id="8207" w:name="_Toc36566998"/>
      <w:bookmarkStart w:id="8208" w:name="_Toc36810438"/>
      <w:bookmarkStart w:id="8209" w:name="_Toc36846802"/>
      <w:bookmarkStart w:id="8210" w:name="_Toc36939455"/>
      <w:bookmarkStart w:id="8211" w:name="_Toc37082435"/>
      <w:bookmarkStart w:id="8212" w:name="_Toc46481069"/>
      <w:bookmarkStart w:id="8213" w:name="_Toc46482303"/>
      <w:bookmarkStart w:id="8214" w:name="_Toc46483537"/>
      <w:bookmarkStart w:id="8215" w:name="_Toc76472972"/>
      <w:r w:rsidRPr="002C3D36">
        <w:t>–</w:t>
      </w:r>
      <w:r w:rsidRPr="002C3D36">
        <w:tab/>
      </w:r>
      <w:r w:rsidRPr="002C3D36">
        <w:rPr>
          <w:i/>
        </w:rPr>
        <w:t>PDCCH-ConfigSCell</w:t>
      </w:r>
      <w:bookmarkEnd w:id="8204"/>
      <w:bookmarkEnd w:id="8205"/>
      <w:bookmarkEnd w:id="8206"/>
      <w:bookmarkEnd w:id="8207"/>
      <w:bookmarkEnd w:id="8208"/>
      <w:bookmarkEnd w:id="8209"/>
      <w:bookmarkEnd w:id="8210"/>
      <w:bookmarkEnd w:id="8211"/>
      <w:bookmarkEnd w:id="8212"/>
      <w:bookmarkEnd w:id="8213"/>
      <w:bookmarkEnd w:id="8214"/>
      <w:bookmarkEnd w:id="8215"/>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216" w:name="_Toc20487300"/>
      <w:bookmarkStart w:id="8217" w:name="_Toc29342595"/>
      <w:bookmarkStart w:id="8218" w:name="_Toc29343734"/>
      <w:bookmarkStart w:id="8219" w:name="_Toc36566999"/>
      <w:bookmarkStart w:id="8220" w:name="_Toc36810439"/>
      <w:bookmarkStart w:id="8221" w:name="_Toc36846803"/>
      <w:bookmarkStart w:id="8222" w:name="_Toc36939456"/>
      <w:bookmarkStart w:id="8223" w:name="_Toc37082436"/>
      <w:bookmarkStart w:id="8224" w:name="_Toc46481070"/>
      <w:bookmarkStart w:id="8225" w:name="_Toc46482304"/>
      <w:bookmarkStart w:id="8226" w:name="_Toc46483538"/>
      <w:bookmarkStart w:id="8227" w:name="_Toc76472973"/>
      <w:r w:rsidRPr="002C3D36">
        <w:t>–</w:t>
      </w:r>
      <w:r w:rsidRPr="002C3D36">
        <w:tab/>
      </w:r>
      <w:r w:rsidRPr="002C3D36">
        <w:rPr>
          <w:i/>
          <w:noProof/>
        </w:rPr>
        <w:t>PDCP-Config</w:t>
      </w:r>
      <w:bookmarkEnd w:id="8216"/>
      <w:bookmarkEnd w:id="8217"/>
      <w:bookmarkEnd w:id="8218"/>
      <w:bookmarkEnd w:id="8219"/>
      <w:bookmarkEnd w:id="8220"/>
      <w:bookmarkEnd w:id="8221"/>
      <w:bookmarkEnd w:id="8222"/>
      <w:bookmarkEnd w:id="8223"/>
      <w:bookmarkEnd w:id="8224"/>
      <w:bookmarkEnd w:id="8225"/>
      <w:bookmarkEnd w:id="8226"/>
      <w:bookmarkEnd w:id="8227"/>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ms500, ms750, spare14, spare13, spare12, spare11, spare10,</w:t>
      </w:r>
    </w:p>
    <w:p w14:paraId="162DF1D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 spare4, spare3,</w:t>
      </w:r>
    </w:p>
    <w:p w14:paraId="7BA2AAF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022B7C" w:rsidRDefault="00191D75" w:rsidP="00191D75">
      <w:pPr>
        <w:pStyle w:val="PL"/>
        <w:shd w:val="clear" w:color="auto" w:fill="E6E6E6"/>
        <w:rPr>
          <w:lang w:val="sv-SE"/>
        </w:rPr>
      </w:pPr>
      <w:r w:rsidRPr="002C3D36">
        <w:tab/>
      </w:r>
      <w:r w:rsidRPr="002C3D36">
        <w:tab/>
      </w:r>
      <w:r w:rsidRPr="00022B7C">
        <w:rPr>
          <w:lang w:val="sv-SE"/>
        </w:rPr>
        <w:t>maxCID-EHC-UL-r16</w:t>
      </w:r>
      <w:r w:rsidRPr="00022B7C">
        <w:rPr>
          <w:lang w:val="sv-SE"/>
        </w:rPr>
        <w:tab/>
      </w:r>
      <w:r w:rsidRPr="00022B7C">
        <w:rPr>
          <w:lang w:val="sv-SE"/>
        </w:rPr>
        <w:tab/>
      </w:r>
      <w:r w:rsidRPr="00022B7C">
        <w:rPr>
          <w:lang w:val="sv-SE"/>
        </w:rPr>
        <w:tab/>
      </w:r>
      <w:r w:rsidRPr="00022B7C">
        <w:rPr>
          <w:lang w:val="sv-SE"/>
        </w:rPr>
        <w:tab/>
        <w:t>INTEGER (1..32767),</w:t>
      </w:r>
    </w:p>
    <w:p w14:paraId="02AA2892" w14:textId="77777777" w:rsidR="00191D75" w:rsidRPr="002C3D36" w:rsidRDefault="00191D75" w:rsidP="00191D75">
      <w:pPr>
        <w:pStyle w:val="PL"/>
        <w:shd w:val="clear" w:color="auto" w:fill="E6E6E6"/>
      </w:pPr>
      <w:r w:rsidRPr="00022B7C">
        <w:rPr>
          <w:lang w:val="sv-SE"/>
        </w:rPr>
        <w:tab/>
      </w:r>
      <w:r w:rsidRPr="00022B7C">
        <w:rPr>
          <w:lang w:val="sv-SE"/>
        </w:rPr>
        <w:tab/>
      </w:r>
      <w:r w:rsidRPr="002C3D36">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228" w:name="_Toc20487301"/>
      <w:bookmarkStart w:id="8229" w:name="_Toc29342596"/>
      <w:bookmarkStart w:id="8230" w:name="_Toc29343735"/>
      <w:bookmarkStart w:id="8231" w:name="_Toc36567000"/>
      <w:bookmarkStart w:id="8232" w:name="_Toc36810440"/>
      <w:bookmarkStart w:id="8233" w:name="_Toc36846804"/>
      <w:bookmarkStart w:id="8234" w:name="_Toc36939457"/>
      <w:bookmarkStart w:id="8235" w:name="_Toc37082437"/>
      <w:bookmarkStart w:id="8236" w:name="_Toc46481071"/>
      <w:bookmarkStart w:id="8237" w:name="_Toc46482305"/>
      <w:bookmarkStart w:id="8238" w:name="_Toc46483539"/>
      <w:bookmarkStart w:id="8239" w:name="_Toc76472974"/>
      <w:r w:rsidRPr="002C3D36">
        <w:t>–</w:t>
      </w:r>
      <w:r w:rsidRPr="002C3D36">
        <w:tab/>
      </w:r>
      <w:r w:rsidRPr="002C3D36">
        <w:rPr>
          <w:i/>
          <w:noProof/>
        </w:rPr>
        <w:t>PDSCH-Config</w:t>
      </w:r>
      <w:bookmarkEnd w:id="8228"/>
      <w:bookmarkEnd w:id="8229"/>
      <w:bookmarkEnd w:id="8230"/>
      <w:bookmarkEnd w:id="8231"/>
      <w:bookmarkEnd w:id="8232"/>
      <w:bookmarkEnd w:id="8233"/>
      <w:bookmarkEnd w:id="8234"/>
      <w:bookmarkEnd w:id="8235"/>
      <w:bookmarkEnd w:id="8236"/>
      <w:bookmarkEnd w:id="8237"/>
      <w:bookmarkEnd w:id="8238"/>
      <w:bookmarkEnd w:id="8239"/>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65pt;height:15.4pt" o:ole="">
                  <v:imagedata r:id="rId267" o:title=""/>
                </v:shape>
                <o:OLEObject Type="Embed" ProgID="Equation.3" ShapeID="_x0000_i1154" DrawAspect="Content" ObjectID="_1695018982" r:id="rId268"/>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65pt;height:15.4pt" o:ole="">
                  <v:imagedata r:id="rId235" o:title=""/>
                </v:shape>
                <o:OLEObject Type="Embed" ProgID="Equation.3" ShapeID="_x0000_i1155" DrawAspect="Content" ObjectID="_1695018983" r:id="rId26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40" w:name="_Hlk505848715"/>
            <w:r w:rsidRPr="002C3D36">
              <w:rPr>
                <w:i/>
                <w:noProof/>
              </w:rPr>
              <w:t>TypeC</w:t>
            </w:r>
          </w:p>
        </w:tc>
        <w:tc>
          <w:tcPr>
            <w:tcW w:w="7371" w:type="dxa"/>
          </w:tcPr>
          <w:p w14:paraId="58D98A53" w14:textId="77777777" w:rsidR="003A53B0" w:rsidRPr="002C3D36" w:rsidRDefault="003A53B0" w:rsidP="0079147C">
            <w:pPr>
              <w:pStyle w:val="TAL"/>
            </w:pPr>
            <w:bookmarkStart w:id="8241"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41"/>
            <w:r w:rsidRPr="002C3D36">
              <w:t xml:space="preserve"> </w:t>
            </w:r>
          </w:p>
        </w:tc>
      </w:tr>
      <w:bookmarkEnd w:id="8240"/>
    </w:tbl>
    <w:p w14:paraId="0946712C" w14:textId="77777777" w:rsidR="009722D5" w:rsidRPr="002C3D36" w:rsidRDefault="009722D5" w:rsidP="009722D5"/>
    <w:p w14:paraId="6E7053F6" w14:textId="77777777" w:rsidR="009722D5" w:rsidRPr="002C3D36" w:rsidRDefault="009722D5" w:rsidP="009722D5">
      <w:pPr>
        <w:pStyle w:val="Heading4"/>
      </w:pPr>
      <w:bookmarkStart w:id="8242" w:name="_Toc20487302"/>
      <w:bookmarkStart w:id="8243" w:name="_Toc29342597"/>
      <w:bookmarkStart w:id="8244" w:name="_Toc29343736"/>
      <w:bookmarkStart w:id="8245" w:name="_Toc36567001"/>
      <w:bookmarkStart w:id="8246" w:name="_Toc36810441"/>
      <w:bookmarkStart w:id="8247" w:name="_Toc36846805"/>
      <w:bookmarkStart w:id="8248" w:name="_Toc36939458"/>
      <w:bookmarkStart w:id="8249" w:name="_Toc37082438"/>
      <w:bookmarkStart w:id="8250" w:name="_Toc46481072"/>
      <w:bookmarkStart w:id="8251" w:name="_Toc46482306"/>
      <w:bookmarkStart w:id="8252" w:name="_Toc46483540"/>
      <w:bookmarkStart w:id="8253" w:name="_Toc76472975"/>
      <w:r w:rsidRPr="002C3D36">
        <w:t>–</w:t>
      </w:r>
      <w:r w:rsidRPr="002C3D36">
        <w:tab/>
      </w:r>
      <w:r w:rsidRPr="002C3D36">
        <w:rPr>
          <w:i/>
          <w:noProof/>
        </w:rPr>
        <w:t>PDSCH-RE-MappingQCL-ConfigId</w:t>
      </w:r>
      <w:bookmarkEnd w:id="8242"/>
      <w:bookmarkEnd w:id="8243"/>
      <w:bookmarkEnd w:id="8244"/>
      <w:bookmarkEnd w:id="8245"/>
      <w:bookmarkEnd w:id="8246"/>
      <w:bookmarkEnd w:id="8247"/>
      <w:bookmarkEnd w:id="8248"/>
      <w:bookmarkEnd w:id="8249"/>
      <w:bookmarkEnd w:id="8250"/>
      <w:bookmarkEnd w:id="8251"/>
      <w:bookmarkEnd w:id="8252"/>
      <w:bookmarkEnd w:id="8253"/>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254" w:name="_Toc20487303"/>
      <w:bookmarkStart w:id="8255" w:name="_Toc29342598"/>
      <w:bookmarkStart w:id="8256" w:name="_Toc29343737"/>
      <w:bookmarkStart w:id="8257" w:name="_Toc36567002"/>
      <w:bookmarkStart w:id="8258" w:name="_Toc36810442"/>
      <w:bookmarkStart w:id="8259" w:name="_Toc36846806"/>
      <w:bookmarkStart w:id="8260" w:name="_Toc36939459"/>
      <w:bookmarkStart w:id="8261" w:name="_Toc37082439"/>
      <w:bookmarkStart w:id="8262" w:name="_Toc46481073"/>
      <w:bookmarkStart w:id="8263" w:name="_Toc46482307"/>
      <w:bookmarkStart w:id="8264" w:name="_Toc46483541"/>
      <w:bookmarkStart w:id="8265" w:name="_Toc76472976"/>
      <w:r w:rsidRPr="002C3D36">
        <w:rPr>
          <w:i/>
          <w:noProof/>
        </w:rPr>
        <w:t>–</w:t>
      </w:r>
      <w:r w:rsidRPr="002C3D36">
        <w:rPr>
          <w:i/>
          <w:noProof/>
        </w:rPr>
        <w:tab/>
        <w:t>PerCC-GapIndication</w:t>
      </w:r>
      <w:r w:rsidR="0076329A" w:rsidRPr="002C3D36">
        <w:rPr>
          <w:i/>
          <w:noProof/>
        </w:rPr>
        <w:t>List</w:t>
      </w:r>
      <w:bookmarkEnd w:id="8254"/>
      <w:bookmarkEnd w:id="8255"/>
      <w:bookmarkEnd w:id="8256"/>
      <w:bookmarkEnd w:id="8257"/>
      <w:bookmarkEnd w:id="8258"/>
      <w:bookmarkEnd w:id="8259"/>
      <w:bookmarkEnd w:id="8260"/>
      <w:bookmarkEnd w:id="8261"/>
      <w:bookmarkEnd w:id="8262"/>
      <w:bookmarkEnd w:id="8263"/>
      <w:bookmarkEnd w:id="8264"/>
      <w:bookmarkEnd w:id="8265"/>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266" w:name="_Toc20487304"/>
      <w:bookmarkStart w:id="8267" w:name="_Toc29342599"/>
      <w:bookmarkStart w:id="8268" w:name="_Toc29343738"/>
      <w:bookmarkStart w:id="8269" w:name="_Toc36567003"/>
      <w:bookmarkStart w:id="8270" w:name="_Toc36810443"/>
      <w:bookmarkStart w:id="8271" w:name="_Toc36846807"/>
      <w:bookmarkStart w:id="8272" w:name="_Toc36939460"/>
      <w:bookmarkStart w:id="8273" w:name="_Toc37082440"/>
      <w:bookmarkStart w:id="8274" w:name="_Toc46481074"/>
      <w:bookmarkStart w:id="8275" w:name="_Toc46482308"/>
      <w:bookmarkStart w:id="8276" w:name="_Toc46483542"/>
      <w:bookmarkStart w:id="8277" w:name="_Toc76472977"/>
      <w:r w:rsidRPr="002C3D36">
        <w:t>–</w:t>
      </w:r>
      <w:r w:rsidRPr="002C3D36">
        <w:tab/>
      </w:r>
      <w:r w:rsidRPr="002C3D36">
        <w:rPr>
          <w:i/>
          <w:noProof/>
        </w:rPr>
        <w:t>PHICH-Config</w:t>
      </w:r>
      <w:bookmarkEnd w:id="8266"/>
      <w:bookmarkEnd w:id="8267"/>
      <w:bookmarkEnd w:id="8268"/>
      <w:bookmarkEnd w:id="8269"/>
      <w:bookmarkEnd w:id="8270"/>
      <w:bookmarkEnd w:id="8271"/>
      <w:bookmarkEnd w:id="8272"/>
      <w:bookmarkEnd w:id="8273"/>
      <w:bookmarkEnd w:id="8274"/>
      <w:bookmarkEnd w:id="8275"/>
      <w:bookmarkEnd w:id="8276"/>
      <w:bookmarkEnd w:id="8277"/>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278" w:name="_Toc20487305"/>
      <w:bookmarkStart w:id="8279" w:name="_Toc29342600"/>
      <w:bookmarkStart w:id="8280" w:name="_Toc29343739"/>
      <w:bookmarkStart w:id="8281" w:name="_Toc36567004"/>
      <w:bookmarkStart w:id="8282" w:name="_Toc36810444"/>
      <w:bookmarkStart w:id="8283" w:name="_Toc36846808"/>
      <w:bookmarkStart w:id="8284" w:name="_Toc36939461"/>
      <w:bookmarkStart w:id="8285" w:name="_Toc37082441"/>
      <w:bookmarkStart w:id="8286" w:name="_Toc46481075"/>
      <w:bookmarkStart w:id="8287" w:name="_Toc46482309"/>
      <w:bookmarkStart w:id="8288" w:name="_Toc46483543"/>
      <w:bookmarkStart w:id="8289" w:name="_Toc76472978"/>
      <w:r w:rsidRPr="002C3D36">
        <w:t>–</w:t>
      </w:r>
      <w:r w:rsidRPr="002C3D36">
        <w:tab/>
      </w:r>
      <w:r w:rsidRPr="002C3D36">
        <w:rPr>
          <w:i/>
          <w:noProof/>
        </w:rPr>
        <w:t>PhysicalConfigDedicated</w:t>
      </w:r>
      <w:bookmarkEnd w:id="8278"/>
      <w:bookmarkEnd w:id="8279"/>
      <w:bookmarkEnd w:id="8280"/>
      <w:bookmarkEnd w:id="8281"/>
      <w:bookmarkEnd w:id="8282"/>
      <w:bookmarkEnd w:id="8283"/>
      <w:bookmarkEnd w:id="8284"/>
      <w:bookmarkEnd w:id="8285"/>
      <w:bookmarkEnd w:id="8286"/>
      <w:bookmarkEnd w:id="8287"/>
      <w:bookmarkEnd w:id="8288"/>
      <w:bookmarkEnd w:id="8289"/>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290" w:name="OLE_LINK87"/>
      <w:bookmarkStart w:id="8291" w:name="OLE_LINK88"/>
      <w:r w:rsidRPr="002C3D36">
        <w:rPr>
          <w:bCs/>
          <w:i/>
          <w:iCs/>
        </w:rPr>
        <w:t>PhysicalConfigDedicated</w:t>
      </w:r>
      <w:r w:rsidRPr="002C3D36">
        <w:t xml:space="preserve"> </w:t>
      </w:r>
      <w:bookmarkEnd w:id="8290"/>
      <w:bookmarkEnd w:id="8291"/>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5B0FD3C4"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093BFF71"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5DC3417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022B7C" w:rsidRDefault="009722D5" w:rsidP="009722D5">
      <w:pPr>
        <w:pStyle w:val="PL"/>
        <w:shd w:val="clear" w:color="auto" w:fill="E6E6E6"/>
        <w:rPr>
          <w:lang w:val="it-IT"/>
        </w:rPr>
      </w:pPr>
      <w:r w:rsidRPr="002C3D36">
        <w:tab/>
      </w:r>
      <w:r w:rsidRPr="00022B7C">
        <w:rPr>
          <w:lang w:val="it-IT"/>
        </w:rPr>
        <w:t>]],</w:t>
      </w:r>
    </w:p>
    <w:p w14:paraId="4CE6ECA0" w14:textId="77777777" w:rsidR="00922DBC" w:rsidRPr="00022B7C" w:rsidRDefault="009722D5" w:rsidP="009722D5">
      <w:pPr>
        <w:pStyle w:val="PL"/>
        <w:shd w:val="clear" w:color="auto" w:fill="E6E6E6"/>
        <w:rPr>
          <w:lang w:val="it-IT"/>
        </w:rPr>
      </w:pPr>
      <w:r w:rsidRPr="00022B7C">
        <w:rPr>
          <w:lang w:val="it-IT"/>
        </w:rPr>
        <w:tab/>
        <w:t>[[</w:t>
      </w:r>
      <w:r w:rsidRPr="00022B7C">
        <w:rPr>
          <w:lang w:val="it-IT"/>
        </w:rPr>
        <w:tab/>
        <w:t>laa-SCellConfiguration-v</w:t>
      </w:r>
      <w:r w:rsidR="00E56A3C" w:rsidRPr="00022B7C">
        <w:rPr>
          <w:lang w:val="it-IT"/>
        </w:rPr>
        <w:t>1430</w:t>
      </w:r>
      <w:r w:rsidRPr="00022B7C">
        <w:rPr>
          <w:lang w:val="it-IT"/>
        </w:rPr>
        <w:tab/>
      </w:r>
      <w:r w:rsidRPr="00022B7C">
        <w:rPr>
          <w:lang w:val="it-IT"/>
        </w:rPr>
        <w:tab/>
        <w:t>LAA-SCellConfiguration-v</w:t>
      </w:r>
      <w:r w:rsidR="00E56A3C" w:rsidRPr="00022B7C">
        <w:rPr>
          <w:lang w:val="it-IT"/>
        </w:rPr>
        <w:t>1430</w:t>
      </w:r>
    </w:p>
    <w:p w14:paraId="52108CF7" w14:textId="77777777" w:rsidR="009722D5" w:rsidRPr="002C3D36" w:rsidRDefault="00922DBC"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9722D5" w:rsidRPr="00022B7C">
        <w:rPr>
          <w:lang w:val="it-IT"/>
        </w:rPr>
        <w:tab/>
      </w:r>
      <w:r w:rsidRPr="00022B7C">
        <w:rPr>
          <w:lang w:val="it-IT"/>
        </w:rPr>
        <w:tab/>
      </w:r>
      <w:r w:rsidRPr="00022B7C">
        <w:rPr>
          <w:lang w:val="it-IT"/>
        </w:rPr>
        <w:tab/>
      </w:r>
      <w:r w:rsidRPr="00022B7C">
        <w:rPr>
          <w:lang w:val="it-IT"/>
        </w:rPr>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2847ED2E"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6A62BB00"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68ACEAA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022B7C" w:rsidRDefault="00544DBE" w:rsidP="00544DBE">
            <w:pPr>
              <w:pStyle w:val="TAL"/>
              <w:rPr>
                <w:b/>
                <w:i/>
                <w:noProof/>
                <w:lang w:val="sv-SE" w:eastAsia="en-GB"/>
              </w:rPr>
            </w:pPr>
            <w:r w:rsidRPr="00022B7C">
              <w:rPr>
                <w:b/>
                <w:i/>
                <w:noProof/>
                <w:lang w:val="sv-SE"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65pt;height:15.4pt" o:ole="">
                  <v:imagedata r:id="rId267" o:title=""/>
                </v:shape>
                <o:OLEObject Type="Embed" ProgID="Equation.3" ShapeID="_x0000_i1156" DrawAspect="Content" ObjectID="_1695018984" r:id="rId27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292" w:name="OLE_LINK222"/>
            <w:bookmarkStart w:id="8293" w:name="OLE_LINK223"/>
            <w:r w:rsidR="006F1E19" w:rsidRPr="002C3D36">
              <w:rPr>
                <w:i/>
              </w:rPr>
              <w:t>soundingRS-UL-ConfigDedicatedAperiodicUpPTsExt</w:t>
            </w:r>
            <w:bookmarkEnd w:id="8292"/>
            <w:bookmarkEnd w:id="8293"/>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294" w:name="OLE_LINK254"/>
            <w:bookmarkStart w:id="8295" w:name="OLE_LINK255"/>
            <w:r w:rsidRPr="002C3D36">
              <w:rPr>
                <w:b/>
                <w:i/>
                <w:noProof/>
                <w:lang w:eastAsia="en-GB"/>
              </w:rPr>
              <w:t>typeA-SRS-TPC-PDCCH-Group</w:t>
            </w:r>
            <w:bookmarkEnd w:id="8294"/>
            <w:bookmarkEnd w:id="8295"/>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296" w:name="_Toc20487306"/>
      <w:bookmarkStart w:id="8297" w:name="_Toc29342601"/>
      <w:bookmarkStart w:id="8298" w:name="_Toc29343740"/>
      <w:bookmarkStart w:id="8299" w:name="_Toc36567005"/>
      <w:bookmarkStart w:id="8300" w:name="_Toc36810445"/>
      <w:bookmarkStart w:id="8301" w:name="_Toc36846809"/>
      <w:bookmarkStart w:id="8302" w:name="_Toc36939462"/>
      <w:bookmarkStart w:id="8303" w:name="_Toc37082442"/>
      <w:bookmarkStart w:id="8304" w:name="_Toc46481076"/>
      <w:bookmarkStart w:id="8305" w:name="_Toc46482310"/>
      <w:bookmarkStart w:id="8306" w:name="_Toc46483544"/>
      <w:bookmarkStart w:id="8307" w:name="_Toc76472979"/>
      <w:r w:rsidRPr="002C3D36">
        <w:t>–</w:t>
      </w:r>
      <w:r w:rsidRPr="002C3D36">
        <w:tab/>
      </w:r>
      <w:r w:rsidRPr="002C3D36">
        <w:rPr>
          <w:i/>
          <w:noProof/>
        </w:rPr>
        <w:t>P-Max</w:t>
      </w:r>
      <w:bookmarkEnd w:id="8296"/>
      <w:bookmarkEnd w:id="8297"/>
      <w:bookmarkEnd w:id="8298"/>
      <w:bookmarkEnd w:id="8299"/>
      <w:bookmarkEnd w:id="8300"/>
      <w:bookmarkEnd w:id="8301"/>
      <w:bookmarkEnd w:id="8302"/>
      <w:bookmarkEnd w:id="8303"/>
      <w:bookmarkEnd w:id="8304"/>
      <w:bookmarkEnd w:id="8305"/>
      <w:bookmarkEnd w:id="8306"/>
      <w:bookmarkEnd w:id="8307"/>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308" w:name="_Toc20487307"/>
      <w:bookmarkStart w:id="8309" w:name="_Toc29342602"/>
      <w:bookmarkStart w:id="8310" w:name="_Toc29343741"/>
      <w:bookmarkStart w:id="8311" w:name="_Toc36567006"/>
      <w:bookmarkStart w:id="8312" w:name="_Toc36810446"/>
      <w:bookmarkStart w:id="8313" w:name="_Toc36846810"/>
      <w:bookmarkStart w:id="8314" w:name="_Toc36939463"/>
      <w:bookmarkStart w:id="8315" w:name="_Toc37082443"/>
      <w:bookmarkStart w:id="8316" w:name="_Toc46481077"/>
      <w:bookmarkStart w:id="8317" w:name="_Toc46482311"/>
      <w:bookmarkStart w:id="8318" w:name="_Toc46483545"/>
      <w:bookmarkStart w:id="8319" w:name="_Toc76472980"/>
      <w:r w:rsidRPr="002C3D36">
        <w:t>–</w:t>
      </w:r>
      <w:r w:rsidRPr="002C3D36">
        <w:tab/>
      </w:r>
      <w:r w:rsidRPr="002C3D36">
        <w:rPr>
          <w:i/>
          <w:noProof/>
        </w:rPr>
        <w:t>PRA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623F6BC1"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25C7B9A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320" w:name="OLE_LINK236"/>
            <w:bookmarkStart w:id="8321" w:name="OLE_LINK237"/>
            <w:bookmarkStart w:id="8322" w:name="OLE_LINK238"/>
            <w:r w:rsidRPr="002C3D36">
              <w:rPr>
                <w:lang w:eastAsia="en-GB"/>
              </w:rPr>
              <w:t>restricted set</w:t>
            </w:r>
            <w:bookmarkEnd w:id="8320"/>
            <w:bookmarkEnd w:id="8321"/>
            <w:bookmarkEnd w:id="8322"/>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323" w:name="_Toc20487308"/>
      <w:bookmarkStart w:id="8324" w:name="_Toc29342603"/>
      <w:bookmarkStart w:id="8325" w:name="_Toc29343742"/>
      <w:bookmarkStart w:id="8326" w:name="_Toc36567007"/>
      <w:bookmarkStart w:id="8327" w:name="_Toc36810447"/>
      <w:bookmarkStart w:id="8328" w:name="_Toc36846811"/>
      <w:bookmarkStart w:id="8329" w:name="_Toc36939464"/>
      <w:bookmarkStart w:id="8330" w:name="_Toc37082444"/>
      <w:bookmarkStart w:id="8331" w:name="_Toc46481078"/>
      <w:bookmarkStart w:id="8332" w:name="_Toc46482312"/>
      <w:bookmarkStart w:id="8333" w:name="_Toc46483546"/>
      <w:bookmarkStart w:id="8334" w:name="_Toc76472981"/>
      <w:r w:rsidRPr="002C3D36">
        <w:t>–</w:t>
      </w:r>
      <w:r w:rsidRPr="002C3D36">
        <w:tab/>
      </w:r>
      <w:r w:rsidRPr="002C3D36">
        <w:rPr>
          <w:i/>
          <w:noProof/>
        </w:rPr>
        <w:t>PresenceAntennaPort1</w:t>
      </w:r>
      <w:bookmarkEnd w:id="8323"/>
      <w:bookmarkEnd w:id="8324"/>
      <w:bookmarkEnd w:id="8325"/>
      <w:bookmarkEnd w:id="8326"/>
      <w:bookmarkEnd w:id="8327"/>
      <w:bookmarkEnd w:id="8328"/>
      <w:bookmarkEnd w:id="8329"/>
      <w:bookmarkEnd w:id="8330"/>
      <w:bookmarkEnd w:id="8331"/>
      <w:bookmarkEnd w:id="8332"/>
      <w:bookmarkEnd w:id="8333"/>
      <w:bookmarkEnd w:id="8334"/>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335" w:name="_Toc20487309"/>
      <w:bookmarkStart w:id="8336" w:name="_Toc29342604"/>
      <w:bookmarkStart w:id="8337" w:name="_Toc29343743"/>
      <w:bookmarkStart w:id="8338" w:name="_Toc36567008"/>
      <w:bookmarkStart w:id="8339" w:name="_Toc36810448"/>
      <w:bookmarkStart w:id="8340" w:name="_Toc36846812"/>
      <w:bookmarkStart w:id="8341" w:name="_Toc36939465"/>
      <w:bookmarkStart w:id="8342" w:name="_Toc37082445"/>
      <w:bookmarkStart w:id="8343" w:name="_Toc46481079"/>
      <w:bookmarkStart w:id="8344" w:name="_Toc46482313"/>
      <w:bookmarkStart w:id="8345" w:name="_Toc46483547"/>
      <w:bookmarkStart w:id="8346" w:name="_Toc76472982"/>
      <w:r w:rsidRPr="002C3D36">
        <w:t>–</w:t>
      </w:r>
      <w:r w:rsidRPr="002C3D36">
        <w:tab/>
      </w:r>
      <w:r w:rsidRPr="002C3D36">
        <w:rPr>
          <w:i/>
          <w:noProof/>
        </w:rPr>
        <w:t>PUC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47" w:name="OLE_LINK91"/>
      <w:bookmarkStart w:id="8348" w:name="OLE_LINK92"/>
      <w:r w:rsidRPr="002C3D36">
        <w:tab/>
      </w:r>
      <w:bookmarkStart w:id="8349" w:name="OLE_LINK93"/>
      <w:bookmarkStart w:id="8350" w:name="OLE_LINK94"/>
      <w:r w:rsidRPr="002C3D36">
        <w:t>n1PUCCH-AN</w:t>
      </w:r>
      <w:bookmarkEnd w:id="8349"/>
      <w:bookmarkEnd w:id="8350"/>
      <w:r w:rsidRPr="002C3D36">
        <w:tab/>
      </w:r>
      <w:r w:rsidRPr="002C3D36">
        <w:tab/>
      </w:r>
      <w:r w:rsidRPr="002C3D36">
        <w:tab/>
      </w:r>
      <w:r w:rsidRPr="002C3D36">
        <w:tab/>
      </w:r>
      <w:r w:rsidRPr="002C3D36">
        <w:tab/>
      </w:r>
      <w:r w:rsidRPr="002C3D36">
        <w:tab/>
      </w:r>
      <w:r w:rsidRPr="002C3D36">
        <w:tab/>
        <w:t>INTEGER (0..2047)</w:t>
      </w:r>
    </w:p>
    <w:bookmarkEnd w:id="8347"/>
    <w:bookmarkEnd w:id="8348"/>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51"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51"/>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022B7C" w:rsidRDefault="009722D5" w:rsidP="009722D5">
      <w:pPr>
        <w:pStyle w:val="PL"/>
        <w:shd w:val="clear" w:color="auto" w:fill="E6E6E6"/>
        <w:rPr>
          <w:lang w:val="sv-SE"/>
        </w:rPr>
      </w:pPr>
      <w:r w:rsidRPr="002C3D36">
        <w:tab/>
      </w:r>
      <w:r w:rsidRPr="00022B7C">
        <w:rPr>
          <w:lang w:val="sv-SE"/>
        </w:rPr>
        <w:t>startingPRB-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09),</w:t>
      </w:r>
    </w:p>
    <w:p w14:paraId="749F1BF3" w14:textId="77777777" w:rsidR="009722D5" w:rsidRPr="00022B7C" w:rsidRDefault="009722D5" w:rsidP="009722D5">
      <w:pPr>
        <w:pStyle w:val="PL"/>
        <w:shd w:val="clear" w:color="auto" w:fill="E6E6E6"/>
        <w:rPr>
          <w:lang w:val="sv-SE"/>
        </w:rPr>
      </w:pPr>
      <w:r w:rsidRPr="00022B7C">
        <w:rPr>
          <w:lang w:val="sv-SE"/>
        </w:rPr>
        <w:tab/>
        <w:t>cdm-index-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4pt;height:15.4pt" o:ole="">
                  <v:imagedata r:id="rId271" o:title=""/>
                </v:shape>
                <o:OLEObject Type="Embed" ProgID="Equation.3" ShapeID="_x0000_i1157" DrawAspect="Content" ObjectID="_1695018985" r:id="rId27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5pt;height:17.35pt" o:ole="">
                  <v:imagedata r:id="rId273" o:title=""/>
                </v:shape>
                <o:OLEObject Type="Embed" ProgID="Equation.3" ShapeID="_x0000_i1158" DrawAspect="Content" ObjectID="_1695018986" r:id="rId274"/>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95pt;height:18.1pt" o:ole="">
                  <v:imagedata r:id="rId275" o:title=""/>
                </v:shape>
                <o:OLEObject Type="Embed" ProgID="Equation.3" ShapeID="_x0000_i1159" DrawAspect="Content" ObjectID="_1695018987" r:id="rId276"/>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8.9pt;height:21.2pt" o:ole="">
                  <v:imagedata r:id="rId277" o:title=""/>
                </v:shape>
                <o:OLEObject Type="Embed" ProgID="Equation.3" ShapeID="_x0000_i1160" DrawAspect="Content" ObjectID="_1695018988" r:id="rId278"/>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65pt;height:18.1pt" o:ole="">
                  <v:imagedata r:id="rId279" o:title=""/>
                </v:shape>
                <o:OLEObject Type="Embed" ProgID="Equation.3" ShapeID="_x0000_i1161" DrawAspect="Content" ObjectID="_1695018989" r:id="rId280"/>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8.9pt;height:21.2pt" o:ole="">
                  <v:imagedata r:id="rId281" o:title=""/>
                </v:shape>
                <o:OLEObject Type="Embed" ProgID="Equation.3" ShapeID="_x0000_i1162" DrawAspect="Content" ObjectID="_1695018990" r:id="rId282"/>
              </w:object>
            </w:r>
            <w:r w:rsidRPr="002C3D36">
              <w:rPr>
                <w:lang w:eastAsia="ko-KR"/>
              </w:rPr>
              <w:t xml:space="preserve">for antenna port </w:t>
            </w:r>
            <w:r w:rsidRPr="002C3D36">
              <w:rPr>
                <w:position w:val="-10"/>
                <w:lang w:eastAsia="en-GB"/>
              </w:rPr>
              <w:object w:dxaOrig="260" w:dyaOrig="340" w14:anchorId="3305C17B">
                <v:shape id="_x0000_i1163" type="#_x0000_t75" style="width:13.1pt;height:17.35pt" o:ole="">
                  <v:imagedata r:id="rId283" o:title=""/>
                </v:shape>
                <o:OLEObject Type="Embed" ProgID="Equation.3" ShapeID="_x0000_i1163" DrawAspect="Content" ObjectID="_1695018991" r:id="rId284"/>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4.7pt;height:21.2pt" o:ole="">
                  <v:imagedata r:id="rId285" o:title=""/>
                </v:shape>
                <o:OLEObject Type="Embed" ProgID="Equation.3" ShapeID="_x0000_i1164" DrawAspect="Content" ObjectID="_1695018992" r:id="rId286"/>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2pt;height:18.1pt" o:ole="">
                  <v:imagedata r:id="rId287" o:title=""/>
                </v:shape>
                <o:OLEObject Type="Embed" ProgID="Equation.3" ShapeID="_x0000_i1165" DrawAspect="Content" ObjectID="_1695018993" r:id="rId288"/>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95pt;height:18.1pt" o:ole="">
                  <v:imagedata r:id="rId275" o:title=""/>
                </v:shape>
                <o:OLEObject Type="Embed" ProgID="Equation.3" ShapeID="_x0000_i1166" DrawAspect="Content" ObjectID="_1695018994" r:id="rId289"/>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55pt;height:17.35pt" o:ole="">
                  <v:imagedata r:id="rId290" o:title=""/>
                </v:shape>
                <o:OLEObject Type="Embed" ProgID="Equation.3" ShapeID="_x0000_i1167" DrawAspect="Content" ObjectID="_1695018995" r:id="rId291"/>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95pt;height:18.1pt" o:ole="">
                  <v:imagedata r:id="rId292" o:title=""/>
                </v:shape>
                <o:OLEObject Type="Embed" ProgID="Equation.3" ShapeID="_x0000_i1168" DrawAspect="Content" ObjectID="_1695018996" r:id="rId293"/>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5pt;height:18.1pt" o:ole="">
                  <v:imagedata r:id="rId295" o:title=""/>
                </v:shape>
                <o:OLEObject Type="Embed" ProgID="Equation.3" ShapeID="_x0000_i1169" DrawAspect="Content" ObjectID="_1695018997" r:id="rId296"/>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55pt;height:17.35pt" o:ole="">
                  <v:imagedata r:id="rId297" o:title=""/>
                </v:shape>
                <o:OLEObject Type="Embed" ProgID="Equation.3" ShapeID="_x0000_i1170" DrawAspect="Content" ObjectID="_1695018998" r:id="rId298"/>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05pt;height:18.1pt" o:ole="">
                  <v:imagedata r:id="rId299" o:title=""/>
                </v:shape>
                <o:OLEObject Type="Embed" ProgID="Equation.3" ShapeID="_x0000_i1171" DrawAspect="Content" ObjectID="_1695018999" r:id="rId300"/>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5pt;height:18.1pt" o:ole="">
                  <v:imagedata r:id="rId301" o:title=""/>
                </v:shape>
                <o:OLEObject Type="Embed" ProgID="Equation.3" ShapeID="_x0000_i1172" DrawAspect="Content" ObjectID="_1695019000" r:id="rId302"/>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05pt;height:18.1pt" o:ole="">
                  <v:imagedata r:id="rId299" o:title=""/>
                </v:shape>
                <o:OLEObject Type="Embed" ProgID="Equation.3" ShapeID="_x0000_i1173" DrawAspect="Content" ObjectID="_1695019001" r:id="rId303"/>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5pt;height:18.1pt" o:ole="">
                  <v:imagedata r:id="rId304" o:title=""/>
                </v:shape>
                <o:OLEObject Type="Embed" ProgID="Equation.3" ShapeID="_x0000_i1174" DrawAspect="Content" ObjectID="_1695019002" r:id="rId305"/>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352" w:name="_Toc36567009"/>
      <w:bookmarkStart w:id="8353" w:name="_Toc36810449"/>
      <w:bookmarkStart w:id="8354" w:name="_Toc36846813"/>
      <w:bookmarkStart w:id="8355" w:name="_Toc36939466"/>
      <w:bookmarkStart w:id="8356" w:name="_Toc37082446"/>
      <w:bookmarkStart w:id="8357" w:name="_Toc46481080"/>
      <w:bookmarkStart w:id="8358" w:name="_Toc46482314"/>
      <w:bookmarkStart w:id="8359" w:name="_Toc46483548"/>
      <w:bookmarkStart w:id="8360" w:name="_Toc76472983"/>
      <w:r w:rsidRPr="002C3D36">
        <w:t>–</w:t>
      </w:r>
      <w:r w:rsidRPr="002C3D36">
        <w:tab/>
      </w:r>
      <w:r w:rsidRPr="002C3D36">
        <w:rPr>
          <w:i/>
          <w:iCs/>
          <w:noProof/>
        </w:rPr>
        <w:t>PUR-Config</w:t>
      </w:r>
      <w:bookmarkEnd w:id="8352"/>
      <w:bookmarkEnd w:id="8353"/>
      <w:bookmarkEnd w:id="8354"/>
      <w:bookmarkEnd w:id="8355"/>
      <w:bookmarkEnd w:id="8356"/>
      <w:bookmarkEnd w:id="8357"/>
      <w:bookmarkEnd w:id="8358"/>
      <w:bookmarkEnd w:id="8359"/>
      <w:bookmarkEnd w:id="8360"/>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022B7C" w:rsidRDefault="00505A98" w:rsidP="00505A98">
      <w:pPr>
        <w:pStyle w:val="PL"/>
        <w:shd w:val="clear" w:color="auto" w:fill="E6E6E6"/>
        <w:rPr>
          <w:lang w:val="sv-SE"/>
        </w:rPr>
      </w:pPr>
      <w:r w:rsidRPr="002C3D36">
        <w:tab/>
      </w:r>
      <w:r w:rsidRPr="002C3D36">
        <w:tab/>
      </w:r>
      <w:r w:rsidRPr="00022B7C">
        <w:rPr>
          <w:lang w:val="sv-SE"/>
        </w:rPr>
        <w:t>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 v10},</w:t>
      </w:r>
    </w:p>
    <w:p w14:paraId="0815DE98" w14:textId="77777777" w:rsidR="00505A98" w:rsidRPr="00022B7C" w:rsidRDefault="00505A98" w:rsidP="00505A98">
      <w:pPr>
        <w:pStyle w:val="PL"/>
        <w:shd w:val="clear" w:color="auto" w:fill="E6E6E6"/>
        <w:rPr>
          <w:lang w:val="sv-SE"/>
        </w:rPr>
      </w:pPr>
      <w:r w:rsidRPr="00022B7C">
        <w:rPr>
          <w:lang w:val="sv-SE"/>
        </w:rPr>
        <w:tab/>
      </w:r>
      <w:r w:rsidRPr="00022B7C">
        <w:rPr>
          <w:lang w:val="sv-SE"/>
        </w:rPr>
        <w:tab/>
        <w:t>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 spare1}</w:t>
      </w:r>
    </w:p>
    <w:p w14:paraId="4A09269D" w14:textId="77777777" w:rsidR="00505A98" w:rsidRPr="00022B7C" w:rsidRDefault="00505A98" w:rsidP="00505A98">
      <w:pPr>
        <w:pStyle w:val="PL"/>
        <w:shd w:val="clear" w:color="auto" w:fill="E6E6E6"/>
        <w:rPr>
          <w:lang w:val="sv-SE"/>
        </w:rPr>
      </w:pPr>
      <w:r w:rsidRPr="00022B7C">
        <w:rPr>
          <w:lang w:val="sv-SE"/>
        </w:rPr>
        <w:tab/>
        <w:t>},</w:t>
      </w:r>
    </w:p>
    <w:p w14:paraId="5C1B341E" w14:textId="77777777" w:rsidR="00A171DB" w:rsidRPr="00022B7C" w:rsidRDefault="00A171DB" w:rsidP="00A171DB">
      <w:pPr>
        <w:pStyle w:val="PL"/>
        <w:shd w:val="clear" w:color="auto" w:fill="E6E6E6"/>
        <w:rPr>
          <w:lang w:val="sv-SE"/>
        </w:rPr>
      </w:pPr>
      <w:r w:rsidRPr="00022B7C">
        <w:rPr>
          <w:lang w:val="sv-SE"/>
        </w:rPr>
        <w:tab/>
        <w:t>mpdcch-Offset-PUR-SS-r16</w:t>
      </w:r>
      <w:r w:rsidRPr="00022B7C">
        <w:rPr>
          <w:lang w:val="sv-SE"/>
        </w:rPr>
        <w:tab/>
        <w:t>ENUMERATED {zero, oneEighth, oneQuarter,</w:t>
      </w:r>
    </w:p>
    <w:p w14:paraId="1AAB4FFF" w14:textId="77777777" w:rsidR="00A171DB" w:rsidRPr="002C3D36" w:rsidRDefault="00A171DB" w:rsidP="00A171DB">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022B7C" w:rsidRDefault="00505A98" w:rsidP="00505A98">
      <w:pPr>
        <w:pStyle w:val="PL"/>
        <w:shd w:val="clear" w:color="auto" w:fill="E6E6E6"/>
        <w:rPr>
          <w:lang w:val="sv-SE"/>
        </w:rPr>
      </w:pPr>
      <w:r w:rsidRPr="002C3D36">
        <w:tab/>
      </w:r>
      <w:r w:rsidRPr="00022B7C">
        <w:rPr>
          <w:lang w:val="sv-SE"/>
        </w:rPr>
        <w:t>p0-UE-PUSCH-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F9A235D" w14:textId="77777777" w:rsidR="00505A98" w:rsidRPr="00022B7C" w:rsidRDefault="00505A98" w:rsidP="00505A98">
      <w:pPr>
        <w:pStyle w:val="PL"/>
        <w:shd w:val="clear" w:color="auto" w:fill="E6E6E6"/>
        <w:rPr>
          <w:lang w:val="sv-SE"/>
        </w:rPr>
      </w:pPr>
      <w:r w:rsidRPr="00022B7C">
        <w:rPr>
          <w:lang w:val="sv-SE"/>
        </w:rPr>
        <w:tab/>
        <w:t>alpha-r1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174B8C3E" w14:textId="77777777" w:rsidR="00505A98" w:rsidRPr="00022B7C" w:rsidRDefault="00505A98" w:rsidP="00505A98">
      <w:pPr>
        <w:pStyle w:val="PL"/>
        <w:shd w:val="clear" w:color="auto" w:fill="E6E6E6"/>
        <w:rPr>
          <w:lang w:val="sv-SE"/>
        </w:rPr>
      </w:pPr>
      <w:r w:rsidRPr="00022B7C">
        <w:rPr>
          <w:lang w:val="sv-SE"/>
        </w:rPr>
        <w:tab/>
        <w:t>pusch-CyclicShift-r16</w:t>
      </w:r>
      <w:r w:rsidR="008E3BAD" w:rsidRPr="00022B7C">
        <w:rPr>
          <w:lang w:val="sv-SE"/>
        </w:rPr>
        <w:tab/>
      </w:r>
      <w:r w:rsidRPr="00022B7C">
        <w:rPr>
          <w:lang w:val="sv-SE"/>
        </w:rPr>
        <w:tab/>
      </w:r>
      <w:r w:rsidRPr="00022B7C">
        <w:rPr>
          <w:lang w:val="sv-SE"/>
        </w:rPr>
        <w:tab/>
      </w:r>
      <w:r w:rsidR="00A171DB" w:rsidRPr="00022B7C">
        <w:rPr>
          <w:lang w:val="sv-SE"/>
        </w:rPr>
        <w:t>ENUMERATED {n0, n6},</w:t>
      </w:r>
    </w:p>
    <w:p w14:paraId="484FD7C0" w14:textId="77777777" w:rsidR="00BB7AAC" w:rsidRPr="002C3D36" w:rsidRDefault="00BB7AAC" w:rsidP="00BB7AAC">
      <w:pPr>
        <w:pStyle w:val="PL"/>
        <w:shd w:val="clear" w:color="auto" w:fill="E6E6E6"/>
      </w:pPr>
      <w:r w:rsidRPr="00022B7C">
        <w:rPr>
          <w:lang w:val="sv-SE"/>
        </w:rPr>
        <w:tab/>
      </w:r>
      <w:r w:rsidRPr="002C3D36">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361" w:name="_Toc46481081"/>
      <w:bookmarkStart w:id="8362" w:name="_Toc46482315"/>
      <w:bookmarkStart w:id="8363" w:name="_Toc46483549"/>
      <w:bookmarkStart w:id="8364" w:name="_Toc76472984"/>
      <w:r w:rsidRPr="002C3D36">
        <w:t>–</w:t>
      </w:r>
      <w:r w:rsidRPr="002C3D36">
        <w:tab/>
      </w:r>
      <w:r w:rsidRPr="002C3D36">
        <w:rPr>
          <w:i/>
          <w:noProof/>
        </w:rPr>
        <w:t>PUR-ConfigID</w:t>
      </w:r>
      <w:bookmarkEnd w:id="8361"/>
      <w:bookmarkEnd w:id="8362"/>
      <w:bookmarkEnd w:id="8363"/>
      <w:bookmarkEnd w:id="8364"/>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365" w:name="_Toc46481082"/>
      <w:bookmarkStart w:id="8366" w:name="_Toc46482316"/>
      <w:bookmarkStart w:id="8367" w:name="_Toc46483550"/>
      <w:bookmarkStart w:id="8368" w:name="_Toc76472985"/>
      <w:r w:rsidRPr="002C3D36">
        <w:t>–</w:t>
      </w:r>
      <w:r w:rsidRPr="002C3D36">
        <w:tab/>
      </w:r>
      <w:r w:rsidRPr="002C3D36">
        <w:rPr>
          <w:i/>
          <w:noProof/>
        </w:rPr>
        <w:t>PUR-PeriodicityAndOffset</w:t>
      </w:r>
      <w:bookmarkEnd w:id="8365"/>
      <w:bookmarkEnd w:id="8366"/>
      <w:bookmarkEnd w:id="8367"/>
      <w:bookmarkEnd w:id="8368"/>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369" w:name="_Toc20487310"/>
      <w:bookmarkStart w:id="8370" w:name="_Toc29342605"/>
      <w:bookmarkStart w:id="8371" w:name="_Toc29343744"/>
      <w:bookmarkStart w:id="8372" w:name="_Toc36567010"/>
      <w:bookmarkStart w:id="8373" w:name="_Toc36810450"/>
      <w:bookmarkStart w:id="8374" w:name="_Toc36846814"/>
      <w:bookmarkStart w:id="8375" w:name="_Toc36939467"/>
      <w:bookmarkStart w:id="8376" w:name="_Toc37082447"/>
      <w:bookmarkStart w:id="8377" w:name="_Toc46481083"/>
      <w:bookmarkStart w:id="8378" w:name="_Toc46482317"/>
      <w:bookmarkStart w:id="8379" w:name="_Toc46483551"/>
      <w:bookmarkStart w:id="8380" w:name="_Toc76472986"/>
      <w:r w:rsidRPr="002C3D36">
        <w:t>–</w:t>
      </w:r>
      <w:r w:rsidRPr="002C3D36">
        <w:tab/>
      </w:r>
      <w:r w:rsidRPr="002C3D36">
        <w:rPr>
          <w:i/>
          <w:noProof/>
        </w:rPr>
        <w:t>PUSCH-Config</w:t>
      </w:r>
      <w:bookmarkEnd w:id="8369"/>
      <w:bookmarkEnd w:id="8370"/>
      <w:bookmarkEnd w:id="8371"/>
      <w:bookmarkEnd w:id="8372"/>
      <w:bookmarkEnd w:id="8373"/>
      <w:bookmarkEnd w:id="8374"/>
      <w:bookmarkEnd w:id="8375"/>
      <w:bookmarkEnd w:id="8376"/>
      <w:bookmarkEnd w:id="8377"/>
      <w:bookmarkEnd w:id="8378"/>
      <w:bookmarkEnd w:id="8379"/>
      <w:bookmarkEnd w:id="8380"/>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022B7C" w:rsidRDefault="009722D5" w:rsidP="009722D5">
      <w:pPr>
        <w:pStyle w:val="PL"/>
        <w:shd w:val="clear" w:color="auto" w:fill="E6E6E6"/>
        <w:rPr>
          <w:lang w:val="sv-SE"/>
        </w:rPr>
      </w:pPr>
      <w:r w:rsidRPr="002C3D36">
        <w:tab/>
      </w:r>
      <w:r w:rsidRPr="00022B7C">
        <w:rPr>
          <w:lang w:val="sv-SE"/>
        </w:rPr>
        <w:t>betaOffset-RI-Index</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6F98B04A" w14:textId="77777777" w:rsidR="009722D5" w:rsidRPr="00022B7C" w:rsidRDefault="009722D5" w:rsidP="009722D5">
      <w:pPr>
        <w:pStyle w:val="PL"/>
        <w:shd w:val="clear" w:color="auto" w:fill="E6E6E6"/>
        <w:rPr>
          <w:lang w:val="sv-SE"/>
        </w:rPr>
      </w:pPr>
      <w:r w:rsidRPr="00022B7C">
        <w:rPr>
          <w:lang w:val="sv-SE"/>
        </w:rPr>
        <w:tab/>
        <w:t>betaOffset-CQI-Index</w:t>
      </w:r>
      <w:r w:rsidRPr="00022B7C">
        <w:rPr>
          <w:lang w:val="sv-SE"/>
        </w:rPr>
        <w:tab/>
      </w:r>
      <w:r w:rsidRPr="00022B7C">
        <w:rPr>
          <w:lang w:val="sv-SE"/>
        </w:rPr>
        <w:tab/>
      </w:r>
      <w:r w:rsidRPr="00022B7C">
        <w:rPr>
          <w:lang w:val="sv-SE"/>
        </w:rPr>
        <w:tab/>
      </w:r>
      <w:r w:rsidRPr="00022B7C">
        <w:rPr>
          <w:lang w:val="sv-SE"/>
        </w:rPr>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ACK-Index-MC-r10</w:t>
      </w:r>
      <w:r w:rsidRPr="00022B7C">
        <w:rPr>
          <w:lang w:val="sv-SE"/>
        </w:rPr>
        <w:tab/>
      </w:r>
      <w:r w:rsidRPr="00022B7C">
        <w:rPr>
          <w:lang w:val="sv-SE"/>
        </w:rPr>
        <w:tab/>
      </w:r>
      <w:r w:rsidRPr="00022B7C">
        <w:rPr>
          <w:lang w:val="sv-SE"/>
        </w:rPr>
        <w:tab/>
        <w:t>INTEGER (0..15),</w:t>
      </w:r>
    </w:p>
    <w:p w14:paraId="264535C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RI-Index-MC-r10</w:t>
      </w:r>
      <w:r w:rsidRPr="00022B7C">
        <w:rPr>
          <w:lang w:val="sv-SE"/>
        </w:rPr>
        <w:tab/>
      </w:r>
      <w:r w:rsidRPr="00022B7C">
        <w:rPr>
          <w:lang w:val="sv-SE"/>
        </w:rPr>
        <w:tab/>
      </w:r>
      <w:r w:rsidRPr="00022B7C">
        <w:rPr>
          <w:lang w:val="sv-SE"/>
        </w:rPr>
        <w:tab/>
        <w:t>INTEGER (0..15),</w:t>
      </w:r>
    </w:p>
    <w:p w14:paraId="482E1AF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0</w:t>
      </w:r>
      <w:r w:rsidRPr="00022B7C">
        <w:rPr>
          <w:lang w:val="sv-SE"/>
        </w:rPr>
        <w:tab/>
      </w:r>
      <w:r w:rsidRPr="00022B7C">
        <w:rPr>
          <w:lang w:val="sv-SE"/>
        </w:rPr>
        <w:tab/>
      </w:r>
      <w:r w:rsidRPr="00022B7C">
        <w:rPr>
          <w:lang w:val="sv-SE"/>
        </w:rPr>
        <w:tab/>
        <w:t>INTEGER (0..15)</w:t>
      </w:r>
    </w:p>
    <w:p w14:paraId="2BCC7A1A"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2</w:t>
      </w:r>
      <w:r w:rsidRPr="00022B7C">
        <w:rPr>
          <w:lang w:val="sv-SE"/>
        </w:rPr>
        <w:tab/>
      </w:r>
      <w:r w:rsidRPr="00022B7C">
        <w:rPr>
          <w:lang w:val="sv-SE"/>
        </w:rPr>
        <w:tab/>
      </w:r>
      <w:r w:rsidRPr="00022B7C">
        <w:rPr>
          <w:lang w:val="sv-SE"/>
        </w:rPr>
        <w:tab/>
        <w:t>INTEGER (0..15),</w:t>
      </w:r>
    </w:p>
    <w:p w14:paraId="714177C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2</w:t>
      </w:r>
      <w:r w:rsidRPr="00022B7C">
        <w:rPr>
          <w:lang w:val="sv-SE"/>
        </w:rPr>
        <w:tab/>
      </w:r>
      <w:r w:rsidRPr="00022B7C">
        <w:rPr>
          <w:lang w:val="sv-SE"/>
        </w:rPr>
        <w:tab/>
      </w:r>
      <w:r w:rsidRPr="00022B7C">
        <w:rPr>
          <w:lang w:val="sv-SE"/>
        </w:rPr>
        <w:tab/>
        <w:t>INTEGER (0..15),</w:t>
      </w:r>
    </w:p>
    <w:p w14:paraId="779D60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6B83E3E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2</w:t>
      </w:r>
      <w:r w:rsidRPr="00022B7C">
        <w:rPr>
          <w:lang w:val="sv-SE"/>
        </w:rPr>
        <w:tab/>
        <w:t>INTEGER (0..15),</w:t>
      </w:r>
    </w:p>
    <w:p w14:paraId="3DCAF9D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RI-Index-MC-SubframeSet2-r12</w:t>
      </w:r>
      <w:r w:rsidRPr="00022B7C">
        <w:rPr>
          <w:lang w:val="sv-SE"/>
        </w:rPr>
        <w:tab/>
      </w:r>
      <w:r w:rsidRPr="00022B7C">
        <w:rPr>
          <w:lang w:val="sv-SE"/>
        </w:rPr>
        <w:tab/>
        <w:t>INTEGER (0..15),</w:t>
      </w:r>
    </w:p>
    <w:p w14:paraId="2EDFC71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2</w:t>
      </w:r>
      <w:r w:rsidRPr="00022B7C">
        <w:rPr>
          <w:lang w:val="sv-SE"/>
        </w:rPr>
        <w:tab/>
        <w:t>INTEGER (0..15)</w:t>
      </w:r>
    </w:p>
    <w:p w14:paraId="59E554E2"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022B7C" w:rsidRDefault="009722D5" w:rsidP="009722D5">
      <w:pPr>
        <w:pStyle w:val="PL"/>
        <w:shd w:val="clear" w:color="auto" w:fill="E6E6E6"/>
        <w:rPr>
          <w:lang w:val="sv-SE"/>
        </w:rPr>
      </w:pPr>
      <w:r w:rsidRPr="002C3D36">
        <w:tab/>
      </w:r>
      <w:r w:rsidRPr="00022B7C">
        <w:rPr>
          <w:lang w:val="sv-SE"/>
        </w:rPr>
        <w:t>betaOffset-ACK-Index-r13</w:t>
      </w:r>
      <w:r w:rsidRPr="00022B7C">
        <w:rPr>
          <w:lang w:val="sv-SE"/>
        </w:rPr>
        <w:tab/>
      </w:r>
      <w:r w:rsidRPr="00022B7C">
        <w:rPr>
          <w:lang w:val="sv-SE"/>
        </w:rPr>
        <w:tab/>
      </w:r>
      <w:r w:rsidRPr="00022B7C">
        <w:rPr>
          <w:lang w:val="sv-SE"/>
        </w:rPr>
        <w:tab/>
      </w:r>
      <w:r w:rsidRPr="00022B7C">
        <w:rPr>
          <w:lang w:val="sv-SE"/>
        </w:rPr>
        <w:tab/>
        <w:t>INTEGER (0..15),</w:t>
      </w:r>
    </w:p>
    <w:p w14:paraId="529B8D53" w14:textId="77777777" w:rsidR="009722D5" w:rsidRPr="002C3D36" w:rsidRDefault="009722D5" w:rsidP="009722D5">
      <w:pPr>
        <w:pStyle w:val="PL"/>
        <w:shd w:val="clear" w:color="auto" w:fill="E6E6E6"/>
      </w:pPr>
      <w:r w:rsidRPr="00022B7C">
        <w:rPr>
          <w:lang w:val="sv-SE"/>
        </w:rPr>
        <w:tab/>
      </w:r>
      <w:r w:rsidRPr="002C3D36">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022B7C" w:rsidRDefault="009722D5" w:rsidP="009722D5">
      <w:pPr>
        <w:pStyle w:val="PL"/>
        <w:shd w:val="clear" w:color="auto" w:fill="E6E6E6"/>
        <w:rPr>
          <w:lang w:val="sv-SE"/>
        </w:rPr>
      </w:pPr>
      <w:r w:rsidRPr="002C3D36">
        <w:tab/>
      </w:r>
      <w:r w:rsidRPr="00022B7C">
        <w:rPr>
          <w:lang w:val="sv-SE"/>
        </w:rPr>
        <w:t>betaOffset-RI-Index-r13</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1ADD772A" w14:textId="77777777" w:rsidR="009722D5" w:rsidRPr="00022B7C" w:rsidRDefault="009722D5" w:rsidP="009722D5">
      <w:pPr>
        <w:pStyle w:val="PL"/>
        <w:shd w:val="clear" w:color="auto" w:fill="E6E6E6"/>
        <w:rPr>
          <w:lang w:val="sv-SE"/>
        </w:rPr>
      </w:pPr>
      <w:r w:rsidRPr="00022B7C">
        <w:rPr>
          <w:lang w:val="sv-SE"/>
        </w:rPr>
        <w:tab/>
        <w:t>betaOffset-CQI-Index-r13</w:t>
      </w:r>
      <w:r w:rsidRPr="00022B7C">
        <w:rPr>
          <w:lang w:val="sv-SE"/>
        </w:rPr>
        <w:tab/>
      </w:r>
      <w:r w:rsidRPr="00022B7C">
        <w:rPr>
          <w:lang w:val="sv-SE"/>
        </w:rPr>
        <w:tab/>
      </w:r>
      <w:r w:rsidRPr="00022B7C">
        <w:rPr>
          <w:lang w:val="sv-SE"/>
        </w:rPr>
        <w:tab/>
      </w:r>
      <w:r w:rsidRPr="00022B7C">
        <w:rPr>
          <w:lang w:val="sv-SE"/>
        </w:rPr>
        <w:tab/>
        <w:t>INTEGER (0..15),</w:t>
      </w:r>
    </w:p>
    <w:p w14:paraId="3D313A42" w14:textId="77777777" w:rsidR="009722D5" w:rsidRPr="002C3D36" w:rsidRDefault="009722D5" w:rsidP="009722D5">
      <w:pPr>
        <w:pStyle w:val="PL"/>
        <w:shd w:val="clear" w:color="auto" w:fill="E6E6E6"/>
      </w:pPr>
      <w:r w:rsidRPr="00022B7C">
        <w:rPr>
          <w:lang w:val="sv-SE"/>
        </w:rPr>
        <w:tab/>
      </w:r>
      <w:r w:rsidRPr="002C3D36">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RI-Index-MC-r13</w:t>
      </w:r>
      <w:r w:rsidRPr="00022B7C">
        <w:rPr>
          <w:lang w:val="sv-SE"/>
        </w:rPr>
        <w:tab/>
      </w:r>
      <w:r w:rsidRPr="00022B7C">
        <w:rPr>
          <w:lang w:val="sv-SE"/>
        </w:rPr>
        <w:tab/>
      </w:r>
      <w:r w:rsidRPr="00022B7C">
        <w:rPr>
          <w:lang w:val="sv-SE"/>
        </w:rPr>
        <w:tab/>
      </w:r>
      <w:r w:rsidRPr="00022B7C">
        <w:rPr>
          <w:lang w:val="sv-SE"/>
        </w:rPr>
        <w:tab/>
        <w:t>INTEGER (0..15),</w:t>
      </w:r>
    </w:p>
    <w:p w14:paraId="47A4F8D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3</w:t>
      </w:r>
      <w:r w:rsidRPr="00022B7C">
        <w:rPr>
          <w:lang w:val="sv-SE"/>
        </w:rPr>
        <w:tab/>
      </w:r>
      <w:r w:rsidRPr="00022B7C">
        <w:rPr>
          <w:lang w:val="sv-SE"/>
        </w:rPr>
        <w:tab/>
      </w:r>
      <w:r w:rsidRPr="00022B7C">
        <w:rPr>
          <w:lang w:val="sv-SE"/>
        </w:rPr>
        <w:tab/>
      </w:r>
      <w:r w:rsidRPr="00022B7C">
        <w:rPr>
          <w:lang w:val="sv-SE"/>
        </w:rPr>
        <w:tab/>
        <w:t>INTEGER (0..15)</w:t>
      </w:r>
    </w:p>
    <w:p w14:paraId="1EEB2C58"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3</w:t>
      </w:r>
      <w:r w:rsidRPr="00022B7C">
        <w:rPr>
          <w:lang w:val="sv-SE"/>
        </w:rPr>
        <w:tab/>
      </w:r>
      <w:r w:rsidRPr="00022B7C">
        <w:rPr>
          <w:lang w:val="sv-SE"/>
        </w:rPr>
        <w:tab/>
      </w:r>
      <w:r w:rsidRPr="00022B7C">
        <w:rPr>
          <w:lang w:val="sv-SE"/>
        </w:rPr>
        <w:tab/>
        <w:t>INTEGER (0..15),</w:t>
      </w:r>
    </w:p>
    <w:p w14:paraId="2DCF02F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3</w:t>
      </w:r>
      <w:r w:rsidRPr="00022B7C">
        <w:rPr>
          <w:lang w:val="sv-SE"/>
        </w:rPr>
        <w:tab/>
      </w:r>
      <w:r w:rsidRPr="00022B7C">
        <w:rPr>
          <w:lang w:val="sv-SE"/>
        </w:rPr>
        <w:tab/>
      </w:r>
      <w:r w:rsidRPr="00022B7C">
        <w:rPr>
          <w:lang w:val="sv-SE"/>
        </w:rPr>
        <w:tab/>
        <w:t>INTEGER (0..15),</w:t>
      </w:r>
    </w:p>
    <w:p w14:paraId="79B1923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2C4476E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3</w:t>
      </w:r>
      <w:r w:rsidRPr="00022B7C">
        <w:rPr>
          <w:lang w:val="sv-SE"/>
        </w:rPr>
        <w:tab/>
        <w:t>INTEGER (0..15),</w:t>
      </w:r>
    </w:p>
    <w:p w14:paraId="5991FA58"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betaOffset2-ACK-Index-MC-SubframeSet2-r13</w:t>
      </w:r>
      <w:r w:rsidRPr="002C3D36">
        <w:tab/>
        <w:t>INTEGER (0..15)</w:t>
      </w:r>
      <w:r w:rsidRPr="002C3D36">
        <w:tab/>
        <w:t>OPTIONAL,</w:t>
      </w:r>
      <w:r w:rsidRPr="002C3D36">
        <w:tab/>
        <w:t>-- Need OR</w:t>
      </w:r>
    </w:p>
    <w:p w14:paraId="503DE2E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betaOffset-RI-Index-MC-SubframeSet2-r13</w:t>
      </w:r>
      <w:r w:rsidRPr="00022B7C">
        <w:rPr>
          <w:lang w:val="sv-SE"/>
        </w:rPr>
        <w:tab/>
      </w:r>
      <w:r w:rsidRPr="00022B7C">
        <w:rPr>
          <w:lang w:val="sv-SE"/>
        </w:rPr>
        <w:tab/>
        <w:t>INTEGER (0..15),</w:t>
      </w:r>
    </w:p>
    <w:p w14:paraId="7137799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3</w:t>
      </w:r>
      <w:r w:rsidRPr="00022B7C">
        <w:rPr>
          <w:lang w:val="sv-SE"/>
        </w:rPr>
        <w:tab/>
        <w:t>INTEGER (0..15)</w:t>
      </w:r>
    </w:p>
    <w:p w14:paraId="7840410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81" w:name="_Hlk12458499"/>
      <w:r w:rsidRPr="002C3D36">
        <w:t>PUSCH-ConfigDedicated</w:t>
      </w:r>
      <w:bookmarkEnd w:id="8381"/>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interval-FDD-PUSCH-Enh-r14</w:t>
      </w:r>
      <w:r w:rsidRPr="00022B7C">
        <w:rPr>
          <w:lang w:val="sv-SE"/>
        </w:rPr>
        <w:tab/>
      </w:r>
      <w:r w:rsidRPr="00022B7C">
        <w:rPr>
          <w:lang w:val="sv-SE"/>
        </w:rPr>
        <w:tab/>
      </w:r>
      <w:r w:rsidRPr="00022B7C">
        <w:rPr>
          <w:lang w:val="sv-SE"/>
        </w:rPr>
        <w:tab/>
      </w:r>
      <w:r w:rsidRPr="00022B7C">
        <w:rPr>
          <w:lang w:val="sv-SE"/>
        </w:rPr>
        <w:tab/>
        <w:t>ENUMERATED {int1, int2, int4, int8},</w:t>
      </w:r>
    </w:p>
    <w:p w14:paraId="118E44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interval-TDD-PUSCH-Enh-r14</w:t>
      </w:r>
      <w:r w:rsidRPr="00022B7C">
        <w:rPr>
          <w:lang w:val="sv-SE"/>
        </w:rPr>
        <w:tab/>
      </w:r>
      <w:r w:rsidRPr="00022B7C">
        <w:rPr>
          <w:lang w:val="sv-SE"/>
        </w:rPr>
        <w:tab/>
      </w:r>
      <w:r w:rsidRPr="00022B7C">
        <w:rPr>
          <w:lang w:val="sv-SE"/>
        </w:rPr>
        <w:tab/>
      </w:r>
      <w:r w:rsidRPr="00022B7C">
        <w:rPr>
          <w:lang w:val="sv-SE"/>
        </w:rPr>
        <w:tab/>
        <w:t>ENUMERATED {int1, int5, int10, int20}</w:t>
      </w:r>
    </w:p>
    <w:p w14:paraId="19DE918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9pt;height:21.2pt" o:ole="">
                  <v:imagedata r:id="rId306" o:title=""/>
                </v:shape>
                <o:OLEObject Type="Embed" ProgID="Equation.3" ShapeID="_x0000_i1175" DrawAspect="Content" ObjectID="_1695019003" r:id="rId307"/>
              </w:object>
            </w:r>
            <w:r w:rsidRPr="002C3D36">
              <w:rPr>
                <w:lang w:eastAsia="en-GB"/>
              </w:rPr>
              <w:t>,</w:t>
            </w:r>
            <w:r w:rsidRPr="002C3D36">
              <w:rPr>
                <w:rFonts w:eastAsia="SimSun"/>
                <w:position w:val="-14"/>
                <w:lang w:eastAsia="zh-CN"/>
              </w:rPr>
              <w:object w:dxaOrig="980" w:dyaOrig="400" w14:anchorId="7EEAE57A">
                <v:shape id="_x0000_i1176" type="#_x0000_t75" style="width:48.9pt;height:21.2pt" o:ole="">
                  <v:imagedata r:id="rId308" o:title=""/>
                </v:shape>
                <o:OLEObject Type="Embed" ProgID="Equation.3" ShapeID="_x0000_i1176" DrawAspect="Content" ObjectID="_1695019004" r:id="rId309"/>
              </w:object>
            </w:r>
            <w:r w:rsidRPr="002C3D36">
              <w:rPr>
                <w:rFonts w:eastAsia="SimSun"/>
                <w:lang w:eastAsia="zh-CN"/>
              </w:rPr>
              <w:t xml:space="preserve">, </w:t>
            </w:r>
            <w:r w:rsidR="00840EF2" w:rsidRPr="002C3D3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9pt;height:21.2pt" o:ole="">
                  <v:imagedata r:id="rId311" o:title=""/>
                </v:shape>
                <o:OLEObject Type="Embed" ProgID="Equation.3" ShapeID="_x0000_i1177" DrawAspect="Content" ObjectID="_1695019005" r:id="rId31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178" type="#_x0000_t75" style="width:48.9pt;height:21.2pt" o:ole="">
                  <v:imagedata r:id="rId314" o:title=""/>
                </v:shape>
                <o:OLEObject Type="Embed" ProgID="Equation.3" ShapeID="_x0000_i1178" DrawAspect="Content" ObjectID="_1695019006" r:id="rId315"/>
              </w:object>
            </w:r>
            <w:r w:rsidRPr="002C3D36">
              <w:rPr>
                <w:rFonts w:eastAsia="SimSun"/>
                <w:lang w:eastAsia="zh-CN"/>
              </w:rPr>
              <w:t>,</w:t>
            </w:r>
            <w:r w:rsidR="00840EF2" w:rsidRPr="002C3D3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179" type="#_x0000_t75" style="width:62.35pt;height:21.2pt" o:ole="">
                  <v:imagedata r:id="rId317" o:title=""/>
                </v:shape>
                <o:OLEObject Type="Embed" ProgID="Equation.3" ShapeID="_x0000_i1179" DrawAspect="Content" ObjectID="_1695019007" r:id="rId318"/>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65pt;height:21.2pt" o:ole="">
                  <v:imagedata r:id="rId321" o:title=""/>
                </v:shape>
                <o:OLEObject Type="Embed" ProgID="Equation.3" ShapeID="_x0000_i1180" DrawAspect="Content" ObjectID="_1695019008" r:id="rId32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65pt;height:21.2pt" o:ole="">
                  <v:imagedata r:id="rId321" o:title=""/>
                </v:shape>
                <o:OLEObject Type="Embed" ProgID="Equation.3" ShapeID="_x0000_i1181" DrawAspect="Content" ObjectID="_1695019009" r:id="rId323"/>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022B7C" w:rsidRDefault="009722D5" w:rsidP="005411BB">
            <w:pPr>
              <w:pStyle w:val="TAL"/>
              <w:rPr>
                <w:b/>
                <w:i/>
                <w:lang w:val="sv-SE" w:eastAsia="en-GB"/>
              </w:rPr>
            </w:pPr>
            <w:r w:rsidRPr="00022B7C">
              <w:rPr>
                <w:b/>
                <w:i/>
                <w:lang w:val="sv-SE"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65pt;height:21.2pt" o:ole="">
                  <v:imagedata r:id="rId324" o:title=""/>
                </v:shape>
                <o:OLEObject Type="Embed" ProgID="Equation.3" ShapeID="_x0000_i1182" DrawAspect="Content" ObjectID="_1695019010" r:id="rId325"/>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65pt;height:21.2pt" o:ole="">
                  <v:imagedata r:id="rId324" o:title=""/>
                </v:shape>
                <o:OLEObject Type="Embed" ProgID="Equation.3" ShapeID="_x0000_i1183" DrawAspect="Content" ObjectID="_1695019011" r:id="rId326"/>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45pt;height:17.35pt" o:ole="">
                  <v:imagedata r:id="rId327" o:title=""/>
                </v:shape>
                <o:OLEObject Type="Embed" ProgID="Equation.3" ShapeID="_x0000_i1184" DrawAspect="Content" ObjectID="_1695019012" r:id="rId328"/>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5pt;height:18.1pt" o:ole="">
                  <v:imagedata r:id="rId329" o:title=""/>
                </v:shape>
                <o:OLEObject Type="Embed" ProgID="Equation.3" ShapeID="_x0000_i1185" DrawAspect="Content" ObjectID="_1695019013" r:id="rId330"/>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1pt;height:17.35pt" o:ole="">
                  <v:imagedata r:id="rId331" o:title=""/>
                </v:shape>
                <o:OLEObject Type="Embed" ProgID="Equation.3" ShapeID="_x0000_i1186" DrawAspect="Content" ObjectID="_1695019014" r:id="rId332"/>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5pt;height:18.1pt" o:ole="">
                  <v:imagedata r:id="rId333" o:title=""/>
                </v:shape>
                <o:OLEObject Type="Embed" ProgID="Equation.3" ShapeID="_x0000_i1187" DrawAspect="Content" ObjectID="_1695019015" r:id="rId334"/>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382" w:name="_Toc20487311"/>
      <w:bookmarkStart w:id="8383" w:name="_Toc29342606"/>
      <w:bookmarkStart w:id="8384" w:name="_Toc29343745"/>
      <w:bookmarkStart w:id="8385" w:name="_Toc36567011"/>
      <w:bookmarkStart w:id="8386" w:name="_Toc36810451"/>
      <w:bookmarkStart w:id="8387" w:name="_Toc36846815"/>
      <w:bookmarkStart w:id="8388" w:name="_Toc36939468"/>
      <w:bookmarkStart w:id="8389" w:name="_Toc37082448"/>
      <w:bookmarkStart w:id="8390" w:name="_Toc46481084"/>
      <w:bookmarkStart w:id="8391" w:name="_Toc46482318"/>
      <w:bookmarkStart w:id="8392" w:name="_Toc46483552"/>
      <w:bookmarkStart w:id="8393" w:name="_Toc76472987"/>
      <w:r w:rsidRPr="002C3D36">
        <w:t>–</w:t>
      </w:r>
      <w:r w:rsidRPr="002C3D36">
        <w:tab/>
      </w:r>
      <w:r w:rsidRPr="002C3D36">
        <w:rPr>
          <w:i/>
          <w:noProof/>
        </w:rPr>
        <w:t>RACH-ConfigCommon</w:t>
      </w:r>
      <w:bookmarkEnd w:id="8382"/>
      <w:bookmarkEnd w:id="8383"/>
      <w:bookmarkEnd w:id="8384"/>
      <w:bookmarkEnd w:id="8385"/>
      <w:bookmarkEnd w:id="8386"/>
      <w:bookmarkEnd w:id="8387"/>
      <w:bookmarkEnd w:id="8388"/>
      <w:bookmarkEnd w:id="8389"/>
      <w:bookmarkEnd w:id="8390"/>
      <w:bookmarkEnd w:id="8391"/>
      <w:bookmarkEnd w:id="8392"/>
      <w:bookmarkEnd w:id="8393"/>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394"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394"/>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395" w:name="_Toc20487312"/>
      <w:bookmarkStart w:id="8396" w:name="_Toc29342607"/>
      <w:bookmarkStart w:id="8397" w:name="_Toc29343746"/>
      <w:bookmarkStart w:id="8398" w:name="_Toc36567012"/>
      <w:bookmarkStart w:id="8399" w:name="_Toc36810452"/>
      <w:bookmarkStart w:id="8400" w:name="_Toc36846816"/>
      <w:bookmarkStart w:id="8401" w:name="_Toc36939469"/>
      <w:bookmarkStart w:id="8402" w:name="_Toc37082449"/>
      <w:bookmarkStart w:id="8403" w:name="_Toc46481085"/>
      <w:bookmarkStart w:id="8404" w:name="_Toc46482319"/>
      <w:bookmarkStart w:id="8405" w:name="_Toc46483553"/>
      <w:bookmarkStart w:id="8406" w:name="_Toc76472988"/>
      <w:r w:rsidRPr="002C3D36">
        <w:t>–</w:t>
      </w:r>
      <w:r w:rsidRPr="002C3D36">
        <w:tab/>
      </w:r>
      <w:r w:rsidRPr="002C3D36">
        <w:rPr>
          <w:i/>
          <w:noProof/>
        </w:rPr>
        <w:t>RACH-ConfigDedicated</w:t>
      </w:r>
      <w:bookmarkEnd w:id="8395"/>
      <w:bookmarkEnd w:id="8396"/>
      <w:bookmarkEnd w:id="8397"/>
      <w:bookmarkEnd w:id="8398"/>
      <w:bookmarkEnd w:id="8399"/>
      <w:bookmarkEnd w:id="8400"/>
      <w:bookmarkEnd w:id="8401"/>
      <w:bookmarkEnd w:id="8402"/>
      <w:bookmarkEnd w:id="8403"/>
      <w:bookmarkEnd w:id="8404"/>
      <w:bookmarkEnd w:id="8405"/>
      <w:bookmarkEnd w:id="8406"/>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407" w:name="_Toc20487313"/>
      <w:bookmarkStart w:id="8408" w:name="_Toc29342608"/>
      <w:bookmarkStart w:id="8409" w:name="_Toc29343747"/>
      <w:bookmarkStart w:id="8410" w:name="_Toc36567013"/>
      <w:bookmarkStart w:id="8411" w:name="_Toc36810453"/>
      <w:bookmarkStart w:id="8412" w:name="_Toc36846817"/>
      <w:bookmarkStart w:id="8413" w:name="_Toc36939470"/>
      <w:bookmarkStart w:id="8414" w:name="_Toc37082450"/>
      <w:bookmarkStart w:id="8415" w:name="_Toc46481086"/>
      <w:bookmarkStart w:id="8416" w:name="_Toc46482320"/>
      <w:bookmarkStart w:id="8417" w:name="_Toc46483554"/>
      <w:bookmarkStart w:id="8418" w:name="_Toc76472989"/>
      <w:r w:rsidRPr="002C3D36">
        <w:t>–</w:t>
      </w:r>
      <w:r w:rsidRPr="002C3D36">
        <w:tab/>
      </w:r>
      <w:r w:rsidRPr="002C3D36">
        <w:rPr>
          <w:i/>
        </w:rPr>
        <w:t>RadioResource</w:t>
      </w:r>
      <w:r w:rsidRPr="002C3D36">
        <w:rPr>
          <w:i/>
          <w:noProof/>
        </w:rPr>
        <w:t>ConfigCommon</w:t>
      </w:r>
      <w:bookmarkEnd w:id="8407"/>
      <w:bookmarkEnd w:id="8408"/>
      <w:bookmarkEnd w:id="8409"/>
      <w:bookmarkEnd w:id="8410"/>
      <w:bookmarkEnd w:id="8411"/>
      <w:bookmarkEnd w:id="8412"/>
      <w:bookmarkEnd w:id="8413"/>
      <w:bookmarkEnd w:id="8414"/>
      <w:bookmarkEnd w:id="8415"/>
      <w:bookmarkEnd w:id="8416"/>
      <w:bookmarkEnd w:id="8417"/>
      <w:bookmarkEnd w:id="8418"/>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419" w:name="OLE_LINK54"/>
      <w:bookmarkStart w:id="8420" w:name="OLE_LINK55"/>
      <w:r w:rsidRPr="002C3D36">
        <w:t>SoundingRS-UL-ConfigCommon</w:t>
      </w:r>
      <w:bookmarkEnd w:id="8419"/>
      <w:bookmarkEnd w:id="8420"/>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421"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421"/>
    </w:p>
    <w:p w14:paraId="44680D14" w14:textId="77777777" w:rsidR="009722D5" w:rsidRPr="002C3D36" w:rsidRDefault="009722D5" w:rsidP="009722D5">
      <w:pPr>
        <w:pStyle w:val="PL"/>
        <w:shd w:val="clear" w:color="auto" w:fill="E6E6E6"/>
      </w:pPr>
      <w:r w:rsidRPr="002C3D36">
        <w:tab/>
      </w:r>
      <w:r w:rsidRPr="002C3D36">
        <w:tab/>
      </w:r>
      <w:bookmarkStart w:id="8422" w:name="OLE_LINK211"/>
      <w:bookmarkStart w:id="8423" w:name="OLE_LINK212"/>
      <w:bookmarkStart w:id="8424" w:name="OLE_LINK213"/>
      <w:bookmarkStart w:id="8425"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422"/>
      <w:bookmarkEnd w:id="8423"/>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424"/>
    <w:bookmarkEnd w:id="8425"/>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426" w:name="OLE_LINK232"/>
      <w:bookmarkStart w:id="8427" w:name="OLE_LINK233"/>
      <w:r w:rsidRPr="002C3D36">
        <w:t>highSpeedEnhancedMeasFlag-r14</w:t>
      </w:r>
      <w:bookmarkEnd w:id="8426"/>
      <w:bookmarkEnd w:id="8427"/>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5" r:link="rId3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428" w:name="_Toc20487314"/>
      <w:bookmarkStart w:id="8429" w:name="_Toc29342609"/>
      <w:bookmarkStart w:id="8430" w:name="_Toc29343748"/>
      <w:bookmarkStart w:id="8431" w:name="_Toc36567014"/>
      <w:bookmarkStart w:id="8432" w:name="_Toc36810454"/>
      <w:bookmarkStart w:id="8433" w:name="_Toc36846818"/>
      <w:bookmarkStart w:id="8434" w:name="_Toc36939471"/>
      <w:bookmarkStart w:id="8435" w:name="_Toc37082451"/>
      <w:bookmarkStart w:id="8436" w:name="_Toc46481087"/>
      <w:bookmarkStart w:id="8437" w:name="_Toc46482321"/>
      <w:bookmarkStart w:id="8438" w:name="_Toc46483555"/>
      <w:bookmarkStart w:id="8439" w:name="_Toc76472990"/>
      <w:r w:rsidRPr="002C3D36">
        <w:t>–</w:t>
      </w:r>
      <w:r w:rsidRPr="002C3D36">
        <w:tab/>
      </w:r>
      <w:r w:rsidRPr="002C3D36">
        <w:rPr>
          <w:i/>
          <w:noProof/>
        </w:rPr>
        <w:t>RadioResourceConfigDedicated</w:t>
      </w:r>
      <w:bookmarkEnd w:id="8428"/>
      <w:bookmarkEnd w:id="8429"/>
      <w:bookmarkEnd w:id="8430"/>
      <w:bookmarkEnd w:id="8431"/>
      <w:bookmarkEnd w:id="8432"/>
      <w:bookmarkEnd w:id="8433"/>
      <w:bookmarkEnd w:id="8434"/>
      <w:bookmarkEnd w:id="8435"/>
      <w:bookmarkEnd w:id="8436"/>
      <w:bookmarkEnd w:id="8437"/>
      <w:bookmarkEnd w:id="8438"/>
      <w:bookmarkEnd w:id="8439"/>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40"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40"/>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41" w:name="OLE_LINK4"/>
      <w:r w:rsidRPr="002C3D36">
        <w:t xml:space="preserve"> ::=</w:t>
      </w:r>
      <w:bookmarkEnd w:id="8441"/>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022B7C" w:rsidRDefault="00155652" w:rsidP="00155652">
      <w:pPr>
        <w:pStyle w:val="PL"/>
        <w:shd w:val="clear" w:color="auto" w:fill="E6E6E6"/>
        <w:rPr>
          <w:lang w:val="it-IT"/>
        </w:rPr>
      </w:pPr>
      <w:r w:rsidRPr="002C3D36">
        <w:tab/>
      </w:r>
      <w:r w:rsidRPr="002C3D36">
        <w:tab/>
      </w:r>
      <w:r w:rsidRPr="00022B7C">
        <w:rPr>
          <w:lang w:val="it-IT"/>
        </w:rPr>
        <w:t>logicalChannelIdentityConfig-r15</w:t>
      </w:r>
      <w:r w:rsidR="008E3BAD" w:rsidRPr="00022B7C">
        <w:rPr>
          <w:lang w:val="it-IT"/>
        </w:rPr>
        <w:tab/>
      </w:r>
      <w:r w:rsidRPr="00022B7C">
        <w:rPr>
          <w:lang w:val="it-IT"/>
        </w:rPr>
        <w:t>CHOICE {</w:t>
      </w:r>
    </w:p>
    <w:p w14:paraId="76723841"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t>logicalChannelIdentity-r15</w:t>
      </w:r>
      <w:r w:rsidRPr="00022B7C">
        <w:rPr>
          <w:lang w:val="it-IT"/>
        </w:rPr>
        <w:tab/>
      </w:r>
      <w:r w:rsidRPr="00022B7C">
        <w:rPr>
          <w:lang w:val="it-IT"/>
        </w:rPr>
        <w:tab/>
      </w:r>
      <w:r w:rsidRPr="00022B7C">
        <w:rPr>
          <w:lang w:val="it-IT"/>
        </w:rPr>
        <w:tab/>
        <w:t>INTEGER (1..10),</w:t>
      </w:r>
    </w:p>
    <w:p w14:paraId="16E507A8" w14:textId="77777777" w:rsidR="00155652" w:rsidRPr="002C3D36" w:rsidRDefault="00155652" w:rsidP="00155652">
      <w:pPr>
        <w:pStyle w:val="PL"/>
        <w:shd w:val="clear" w:color="auto" w:fill="E6E6E6"/>
      </w:pPr>
      <w:r w:rsidRPr="00022B7C">
        <w:rPr>
          <w:lang w:val="it-IT"/>
        </w:rPr>
        <w:tab/>
      </w:r>
      <w:r w:rsidRPr="00022B7C">
        <w:rPr>
          <w:lang w:val="it-IT"/>
        </w:rPr>
        <w:tab/>
      </w:r>
      <w:r w:rsidRPr="00022B7C">
        <w:rPr>
          <w:lang w:val="it-IT"/>
        </w:rPr>
        <w:tab/>
      </w:r>
      <w:r w:rsidRPr="002C3D36">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42" w:name="_Hlk12458955"/>
            <w:r w:rsidRPr="002C3D36">
              <w:rPr>
                <w:b/>
                <w:i/>
              </w:rPr>
              <w:t>crs-ChEstMPDCCH-ConfigDedicated</w:t>
            </w:r>
          </w:p>
          <w:bookmarkEnd w:id="8442"/>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65pt;height:15.4pt" o:ole="">
                  <v:imagedata r:id="rId267" o:title=""/>
                </v:shape>
                <o:OLEObject Type="Embed" ProgID="Equation.3" ShapeID="_x0000_i1188" DrawAspect="Content" ObjectID="_1695019016" r:id="rId337"/>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65pt;height:15.4pt" o:ole="">
                  <v:imagedata r:id="rId235" o:title=""/>
                </v:shape>
                <o:OLEObject Type="Embed" ProgID="Equation.3" ShapeID="_x0000_i1189" DrawAspect="Content" ObjectID="_1695019017" r:id="rId338"/>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43" w:name="OLE_LINK6"/>
            <w:r w:rsidRPr="002C3D36">
              <w:rPr>
                <w:b/>
                <w:i/>
                <w:noProof/>
                <w:lang w:eastAsia="en-GB"/>
              </w:rPr>
              <w:t>transmissionModeList</w:t>
            </w:r>
          </w:p>
          <w:bookmarkEnd w:id="8443"/>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444" w:name="_Toc20487315"/>
      <w:bookmarkStart w:id="8445" w:name="_Toc29342610"/>
      <w:bookmarkStart w:id="8446" w:name="_Toc29343749"/>
      <w:bookmarkStart w:id="8447" w:name="_Toc36567015"/>
      <w:bookmarkStart w:id="8448" w:name="_Toc36810455"/>
      <w:bookmarkStart w:id="8449" w:name="_Toc36846819"/>
      <w:bookmarkStart w:id="8450" w:name="_Toc36939472"/>
      <w:bookmarkStart w:id="8451" w:name="_Toc37082452"/>
      <w:bookmarkStart w:id="8452" w:name="_Toc46481088"/>
      <w:bookmarkStart w:id="8453" w:name="_Toc46482322"/>
      <w:bookmarkStart w:id="8454" w:name="_Toc46483556"/>
      <w:bookmarkStart w:id="8455" w:name="_Toc76472991"/>
      <w:r w:rsidRPr="002C3D36">
        <w:t>–</w:t>
      </w:r>
      <w:r w:rsidRPr="002C3D36">
        <w:tab/>
      </w:r>
      <w:r w:rsidRPr="002C3D36">
        <w:rPr>
          <w:i/>
        </w:rPr>
        <w:t>RCLWI-Configuration</w:t>
      </w:r>
      <w:bookmarkEnd w:id="8444"/>
      <w:bookmarkEnd w:id="8445"/>
      <w:bookmarkEnd w:id="8446"/>
      <w:bookmarkEnd w:id="8447"/>
      <w:bookmarkEnd w:id="8448"/>
      <w:bookmarkEnd w:id="8449"/>
      <w:bookmarkEnd w:id="8450"/>
      <w:bookmarkEnd w:id="8451"/>
      <w:bookmarkEnd w:id="8452"/>
      <w:bookmarkEnd w:id="8453"/>
      <w:bookmarkEnd w:id="8454"/>
      <w:bookmarkEnd w:id="8455"/>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456" w:name="_Toc46481089"/>
      <w:bookmarkStart w:id="8457" w:name="_Toc46482323"/>
      <w:bookmarkStart w:id="8458" w:name="_Toc46483557"/>
      <w:bookmarkStart w:id="8459" w:name="_Toc76472992"/>
      <w:r w:rsidRPr="002C3D36">
        <w:t>–</w:t>
      </w:r>
      <w:r w:rsidRPr="002C3D36">
        <w:tab/>
      </w:r>
      <w:r w:rsidRPr="002C3D36">
        <w:rPr>
          <w:i/>
          <w:iCs/>
          <w:noProof/>
        </w:rPr>
        <w:t>ResourceReservationConfig</w:t>
      </w:r>
      <w:bookmarkEnd w:id="8456"/>
      <w:bookmarkEnd w:id="8457"/>
      <w:bookmarkEnd w:id="8458"/>
      <w:bookmarkEnd w:id="8459"/>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460" w:name="_Toc20487316"/>
      <w:bookmarkStart w:id="8461" w:name="_Toc29342611"/>
      <w:bookmarkStart w:id="8462" w:name="_Toc29343750"/>
      <w:bookmarkStart w:id="8463" w:name="_Toc36567016"/>
      <w:bookmarkStart w:id="8464" w:name="_Toc36810456"/>
      <w:bookmarkStart w:id="8465" w:name="_Toc36846820"/>
      <w:bookmarkStart w:id="8466" w:name="_Toc36939473"/>
      <w:bookmarkStart w:id="8467" w:name="_Toc37082453"/>
      <w:bookmarkStart w:id="8468" w:name="_Toc46481090"/>
      <w:bookmarkStart w:id="8469" w:name="_Toc46482324"/>
      <w:bookmarkStart w:id="8470" w:name="_Toc46483558"/>
      <w:bookmarkStart w:id="8471" w:name="_Toc76472993"/>
      <w:r w:rsidRPr="002C3D36">
        <w:t>–</w:t>
      </w:r>
      <w:r w:rsidRPr="002C3D36">
        <w:tab/>
      </w:r>
      <w:r w:rsidRPr="002C3D36">
        <w:rPr>
          <w:i/>
          <w:noProof/>
        </w:rPr>
        <w:t>RLC-Config</w:t>
      </w:r>
      <w:bookmarkEnd w:id="8460"/>
      <w:bookmarkEnd w:id="8461"/>
      <w:bookmarkEnd w:id="8462"/>
      <w:bookmarkEnd w:id="8463"/>
      <w:bookmarkEnd w:id="8464"/>
      <w:bookmarkEnd w:id="8465"/>
      <w:bookmarkEnd w:id="8466"/>
      <w:bookmarkEnd w:id="8467"/>
      <w:bookmarkEnd w:id="8468"/>
      <w:bookmarkEnd w:id="8469"/>
      <w:bookmarkEnd w:id="8470"/>
      <w:bookmarkEnd w:id="8471"/>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381901C7"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r>
      <w:r w:rsidRPr="00022B7C">
        <w:rPr>
          <w:lang w:val="sv-SE"/>
        </w:rPr>
        <w:tab/>
        <w:t>d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L-UM-RLC-r15</w:t>
      </w:r>
    </w:p>
    <w:p w14:paraId="3266143A"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t>},</w:t>
      </w:r>
    </w:p>
    <w:p w14:paraId="1122B2E4" w14:textId="77777777" w:rsidR="00155652" w:rsidRPr="002C3D36" w:rsidRDefault="00155652" w:rsidP="00155652">
      <w:pPr>
        <w:pStyle w:val="PL"/>
        <w:shd w:val="clear" w:color="auto" w:fill="E6E6E6"/>
      </w:pPr>
      <w:r w:rsidRPr="00022B7C">
        <w:rPr>
          <w:lang w:val="sv-SE"/>
        </w:rPr>
        <w:tab/>
      </w:r>
      <w:r w:rsidRPr="00022B7C">
        <w:rPr>
          <w:lang w:val="sv-SE"/>
        </w:rPr>
        <w:tab/>
      </w:r>
      <w:r w:rsidRPr="002C3D36">
        <w:t>um-Uni-Directional-UL-r15</w:t>
      </w:r>
      <w:r w:rsidRPr="002C3D36">
        <w:tab/>
      </w:r>
      <w:r w:rsidRPr="002C3D36">
        <w:tab/>
      </w:r>
      <w:r w:rsidRPr="002C3D36">
        <w:tab/>
        <w:t>SEQUENCE {</w:t>
      </w:r>
    </w:p>
    <w:p w14:paraId="7B3582AE"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4EE353B5" w14:textId="77777777" w:rsidR="00155652" w:rsidRPr="002C3D36" w:rsidRDefault="00155652" w:rsidP="00155652">
      <w:pPr>
        <w:pStyle w:val="PL"/>
        <w:shd w:val="clear" w:color="auto" w:fill="E6E6E6"/>
      </w:pPr>
      <w:r w:rsidRPr="00022B7C">
        <w:rPr>
          <w:lang w:val="sv-SE"/>
        </w:rPr>
        <w:tab/>
      </w:r>
      <w:r w:rsidRPr="00022B7C">
        <w:rPr>
          <w:lang w:val="sv-SE"/>
        </w:rPr>
        <w:tab/>
      </w:r>
      <w:r w:rsidRPr="002C3D36">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022B7C" w:rsidRDefault="00155652" w:rsidP="00155652">
      <w:pPr>
        <w:pStyle w:val="PL"/>
        <w:shd w:val="clear" w:color="auto" w:fill="E6E6E6"/>
        <w:rPr>
          <w:lang w:val="sv-SE"/>
        </w:rPr>
      </w:pPr>
      <w:r w:rsidRPr="002C3D36">
        <w:tab/>
      </w:r>
      <w:r w:rsidRPr="00022B7C">
        <w:rPr>
          <w:lang w:val="sv-SE"/>
        </w:rPr>
        <w:t>t-PollRetransmit-r15</w:t>
      </w:r>
      <w:r w:rsidRPr="00022B7C">
        <w:rPr>
          <w:lang w:val="sv-SE"/>
        </w:rPr>
        <w:tab/>
      </w:r>
      <w:r w:rsidRPr="00022B7C">
        <w:rPr>
          <w:lang w:val="sv-SE"/>
        </w:rPr>
        <w:tab/>
      </w:r>
      <w:r w:rsidRPr="00022B7C">
        <w:rPr>
          <w:lang w:val="sv-SE"/>
        </w:rPr>
        <w:tab/>
      </w:r>
      <w:r w:rsidRPr="00022B7C">
        <w:rPr>
          <w:lang w:val="sv-SE"/>
        </w:rPr>
        <w:tab/>
        <w:t>T-PollRetransmit,</w:t>
      </w:r>
    </w:p>
    <w:p w14:paraId="7AF24B23" w14:textId="77777777" w:rsidR="00155652" w:rsidRPr="00022B7C" w:rsidRDefault="00155652" w:rsidP="00155652">
      <w:pPr>
        <w:pStyle w:val="PL"/>
        <w:shd w:val="clear" w:color="auto" w:fill="E6E6E6"/>
        <w:rPr>
          <w:lang w:val="sv-SE"/>
        </w:rPr>
      </w:pPr>
      <w:r w:rsidRPr="00022B7C">
        <w:rPr>
          <w:lang w:val="sv-SE"/>
        </w:rPr>
        <w:tab/>
        <w:t>pollPDU-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ollPDU-r15,</w:t>
      </w:r>
    </w:p>
    <w:p w14:paraId="3C3968CA" w14:textId="77777777" w:rsidR="00155652" w:rsidRPr="002C3D36" w:rsidRDefault="00155652" w:rsidP="00155652">
      <w:pPr>
        <w:pStyle w:val="PL"/>
        <w:shd w:val="clear" w:color="auto" w:fill="E6E6E6"/>
      </w:pPr>
      <w:r w:rsidRPr="00022B7C">
        <w:rPr>
          <w:lang w:val="sv-SE"/>
        </w:rPr>
        <w:tab/>
      </w:r>
      <w:r w:rsidRPr="002C3D36">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180EF245" w14:textId="77777777" w:rsidR="00155652" w:rsidRPr="002C3D36" w:rsidRDefault="00155652" w:rsidP="00155652">
      <w:pPr>
        <w:pStyle w:val="PL"/>
        <w:shd w:val="clear" w:color="auto" w:fill="E6E6E6"/>
      </w:pPr>
      <w:r w:rsidRPr="00022B7C">
        <w:rPr>
          <w:lang w:val="sv-SE"/>
        </w:rPr>
        <w:tab/>
      </w:r>
      <w:r w:rsidRPr="002C3D36">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3527F519" w14:textId="77777777" w:rsidR="00155652" w:rsidRPr="00022B7C" w:rsidRDefault="00155652" w:rsidP="00155652">
      <w:pPr>
        <w:pStyle w:val="PL"/>
        <w:shd w:val="clear" w:color="auto" w:fill="E6E6E6"/>
        <w:rPr>
          <w:lang w:val="sv-SE"/>
        </w:rPr>
      </w:pPr>
      <w:r w:rsidRPr="00022B7C">
        <w:rPr>
          <w:lang w:val="sv-SE"/>
        </w:rPr>
        <w:t>}</w:t>
      </w:r>
    </w:p>
    <w:p w14:paraId="58F27D4C" w14:textId="77777777" w:rsidR="009722D5" w:rsidRPr="00022B7C" w:rsidRDefault="009722D5" w:rsidP="009722D5">
      <w:pPr>
        <w:pStyle w:val="PL"/>
        <w:shd w:val="clear" w:color="auto" w:fill="E6E6E6"/>
        <w:rPr>
          <w:lang w:val="sv-SE"/>
        </w:rPr>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500, kB750, kB1000, kB1250, kB1500, kB2000,</w:t>
      </w:r>
    </w:p>
    <w:p w14:paraId="0F0485FC"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1, kB2, kB5, kB8, kB10, kB15, kB3500,</w:t>
      </w:r>
    </w:p>
    <w:p w14:paraId="75E1258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4000, kB4500, kB5000, kB5500, kB6000, kB6500,</w:t>
      </w:r>
    </w:p>
    <w:p w14:paraId="5968AB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7000, kB7500, kB8000, kB9000, kB10000, kB11000, kB12000,</w:t>
      </w:r>
    </w:p>
    <w:p w14:paraId="1F8C99A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3000, kB14000, kB15000, kB16000, kB17000, kB18000,</w:t>
      </w:r>
    </w:p>
    <w:p w14:paraId="6FEF598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9000, kB20000, kB25000, kB30000, kB35000, kB40000}</w:t>
      </w:r>
    </w:p>
    <w:p w14:paraId="4C4B9E23" w14:textId="77777777" w:rsidR="009722D5" w:rsidRPr="00022B7C" w:rsidRDefault="009722D5" w:rsidP="009722D5">
      <w:pPr>
        <w:pStyle w:val="PL"/>
        <w:shd w:val="clear" w:color="auto" w:fill="E6E6E6"/>
        <w:rPr>
          <w:lang w:val="sv-SE"/>
        </w:rPr>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472" w:name="_Toc20487317"/>
      <w:bookmarkStart w:id="8473" w:name="_Toc29342612"/>
      <w:bookmarkStart w:id="8474" w:name="_Toc29343751"/>
      <w:bookmarkStart w:id="8475" w:name="_Toc36567017"/>
      <w:bookmarkStart w:id="8476" w:name="_Toc36810457"/>
      <w:bookmarkStart w:id="8477" w:name="_Toc36846821"/>
      <w:bookmarkStart w:id="8478" w:name="_Toc36939474"/>
      <w:bookmarkStart w:id="8479" w:name="_Toc37082454"/>
      <w:bookmarkStart w:id="8480" w:name="_Toc46481091"/>
      <w:bookmarkStart w:id="8481" w:name="_Toc46482325"/>
      <w:bookmarkStart w:id="8482" w:name="_Toc46483559"/>
      <w:bookmarkStart w:id="8483" w:name="_Toc76472994"/>
      <w:r w:rsidRPr="002C3D36">
        <w:t>–</w:t>
      </w:r>
      <w:r w:rsidRPr="002C3D36">
        <w:tab/>
      </w:r>
      <w:r w:rsidRPr="002C3D36">
        <w:rPr>
          <w:i/>
          <w:noProof/>
        </w:rPr>
        <w:t>RLF-TimersAndConstants</w:t>
      </w:r>
      <w:bookmarkEnd w:id="8472"/>
      <w:bookmarkEnd w:id="8473"/>
      <w:bookmarkEnd w:id="8474"/>
      <w:bookmarkEnd w:id="8475"/>
      <w:bookmarkEnd w:id="8476"/>
      <w:bookmarkEnd w:id="8477"/>
      <w:bookmarkEnd w:id="8478"/>
      <w:bookmarkEnd w:id="8479"/>
      <w:bookmarkEnd w:id="8480"/>
      <w:bookmarkEnd w:id="8481"/>
      <w:bookmarkEnd w:id="8482"/>
      <w:bookmarkEnd w:id="8483"/>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484" w:name="_Toc20487318"/>
      <w:bookmarkStart w:id="8485" w:name="_Toc29342613"/>
      <w:bookmarkStart w:id="8486" w:name="_Toc29343752"/>
      <w:bookmarkStart w:id="8487" w:name="_Toc36567018"/>
      <w:bookmarkStart w:id="8488" w:name="_Toc36810458"/>
      <w:bookmarkStart w:id="8489" w:name="_Toc36846822"/>
      <w:bookmarkStart w:id="8490" w:name="_Toc36939475"/>
      <w:bookmarkStart w:id="8491" w:name="_Toc37082455"/>
      <w:bookmarkStart w:id="8492" w:name="_Toc46481092"/>
      <w:bookmarkStart w:id="8493" w:name="_Toc46482326"/>
      <w:bookmarkStart w:id="8494" w:name="_Toc46483560"/>
      <w:bookmarkStart w:id="8495" w:name="_Toc76472995"/>
      <w:r w:rsidRPr="002C3D36">
        <w:t>–</w:t>
      </w:r>
      <w:r w:rsidRPr="002C3D36">
        <w:tab/>
      </w:r>
      <w:r w:rsidRPr="002C3D36">
        <w:rPr>
          <w:i/>
        </w:rPr>
        <w:t>RN-SubframeConfig</w:t>
      </w:r>
      <w:bookmarkEnd w:id="8484"/>
      <w:bookmarkEnd w:id="8485"/>
      <w:bookmarkEnd w:id="8486"/>
      <w:bookmarkEnd w:id="8487"/>
      <w:bookmarkEnd w:id="8488"/>
      <w:bookmarkEnd w:id="8489"/>
      <w:bookmarkEnd w:id="8490"/>
      <w:bookmarkEnd w:id="8491"/>
      <w:bookmarkEnd w:id="8492"/>
      <w:bookmarkEnd w:id="8493"/>
      <w:bookmarkEnd w:id="8494"/>
      <w:bookmarkEnd w:id="8495"/>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95pt;height:21.2pt" o:ole="">
                  <v:imagedata r:id="rId340" o:title=""/>
                </v:shape>
                <o:OLEObject Type="Embed" ProgID="Equation.3" ShapeID="_x0000_i1190" DrawAspect="Content" ObjectID="_1695019018" r:id="rId341"/>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2pt;height:18.1pt" o:ole="">
                  <v:imagedata r:id="rId342" o:title=""/>
                </v:shape>
                <o:OLEObject Type="Embed" ProgID="Equation.3" ShapeID="_x0000_i1191" DrawAspect="Content" ObjectID="_1695019019" r:id="rId343"/>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496" w:name="_Toc29342614"/>
      <w:bookmarkStart w:id="8497" w:name="_Toc29343753"/>
      <w:bookmarkStart w:id="8498" w:name="_Toc36567019"/>
      <w:bookmarkStart w:id="8499" w:name="_Toc36810459"/>
      <w:bookmarkStart w:id="8500" w:name="_Toc36846823"/>
      <w:bookmarkStart w:id="8501" w:name="_Toc36939476"/>
      <w:bookmarkStart w:id="8502" w:name="_Toc37082456"/>
      <w:bookmarkStart w:id="8503" w:name="_Toc46481093"/>
      <w:bookmarkStart w:id="8504" w:name="_Toc46482327"/>
      <w:bookmarkStart w:id="8505" w:name="_Toc46483561"/>
      <w:bookmarkStart w:id="8506" w:name="_Toc76472996"/>
      <w:r w:rsidRPr="002C3D36">
        <w:rPr>
          <w:i/>
        </w:rPr>
        <w:t>–</w:t>
      </w:r>
      <w:r w:rsidRPr="002C3D36">
        <w:rPr>
          <w:i/>
        </w:rPr>
        <w:tab/>
      </w:r>
      <w:r w:rsidRPr="002C3D36">
        <w:rPr>
          <w:i/>
          <w:noProof/>
        </w:rPr>
        <w:t>RSS-Config</w:t>
      </w:r>
      <w:bookmarkEnd w:id="8496"/>
      <w:bookmarkEnd w:id="8497"/>
      <w:bookmarkEnd w:id="8498"/>
      <w:bookmarkEnd w:id="8499"/>
      <w:bookmarkEnd w:id="8500"/>
      <w:bookmarkEnd w:id="8501"/>
      <w:bookmarkEnd w:id="8502"/>
      <w:bookmarkEnd w:id="8503"/>
      <w:bookmarkEnd w:id="8504"/>
      <w:bookmarkEnd w:id="8505"/>
      <w:bookmarkEnd w:id="8506"/>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507"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507"/>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508" w:name="_Toc20487319"/>
      <w:bookmarkStart w:id="8509" w:name="_Toc29342615"/>
      <w:bookmarkStart w:id="8510" w:name="_Toc29343754"/>
      <w:bookmarkStart w:id="8511" w:name="_Toc36567020"/>
      <w:bookmarkStart w:id="8512" w:name="_Toc36810460"/>
      <w:bookmarkStart w:id="8513" w:name="_Toc36846824"/>
      <w:bookmarkStart w:id="8514" w:name="_Toc36939477"/>
      <w:bookmarkStart w:id="8515" w:name="_Toc37082457"/>
      <w:bookmarkStart w:id="8516" w:name="_Toc46481094"/>
      <w:bookmarkStart w:id="8517" w:name="_Toc46482328"/>
      <w:bookmarkStart w:id="8518" w:name="_Toc46483562"/>
      <w:bookmarkStart w:id="8519" w:name="_Toc76472997"/>
      <w:r w:rsidRPr="002C3D36">
        <w:t>–</w:t>
      </w:r>
      <w:r w:rsidRPr="002C3D36">
        <w:tab/>
      </w:r>
      <w:r w:rsidRPr="002C3D36">
        <w:rPr>
          <w:i/>
          <w:noProof/>
        </w:rPr>
        <w:t>SchedulingRequestConfig</w:t>
      </w:r>
      <w:bookmarkEnd w:id="8508"/>
      <w:bookmarkEnd w:id="8509"/>
      <w:bookmarkEnd w:id="8510"/>
      <w:bookmarkEnd w:id="8511"/>
      <w:bookmarkEnd w:id="8512"/>
      <w:bookmarkEnd w:id="8513"/>
      <w:bookmarkEnd w:id="8514"/>
      <w:bookmarkEnd w:id="8515"/>
      <w:bookmarkEnd w:id="8516"/>
      <w:bookmarkEnd w:id="8517"/>
      <w:bookmarkEnd w:id="8518"/>
      <w:bookmarkEnd w:id="8519"/>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pt;height:16.95pt" o:ole="">
                  <v:imagedata r:id="rId344" o:title=""/>
                </v:shape>
                <o:OLEObject Type="Embed" ProgID="Equation.3" ShapeID="_x0000_i1192" DrawAspect="Content" ObjectID="_1695019020" r:id="rId345"/>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05pt;height:21.2pt" o:ole="">
                  <v:imagedata r:id="rId346" o:title=""/>
                </v:shape>
                <o:OLEObject Type="Embed" ProgID="Equation.3" ShapeID="_x0000_i1193" DrawAspect="Content" ObjectID="_1695019021" r:id="rId347"/>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520" w:name="_Toc20487320"/>
      <w:bookmarkStart w:id="8521" w:name="_Toc29342616"/>
      <w:bookmarkStart w:id="8522" w:name="_Toc29343755"/>
      <w:bookmarkStart w:id="8523" w:name="_Toc36567021"/>
      <w:bookmarkStart w:id="8524" w:name="_Toc36810461"/>
      <w:bookmarkStart w:id="8525" w:name="_Toc36846825"/>
      <w:bookmarkStart w:id="8526" w:name="_Toc36939478"/>
      <w:bookmarkStart w:id="8527" w:name="_Toc37082458"/>
      <w:bookmarkStart w:id="8528" w:name="_Toc46481095"/>
      <w:bookmarkStart w:id="8529" w:name="_Toc46482329"/>
      <w:bookmarkStart w:id="8530" w:name="_Toc46483563"/>
      <w:bookmarkStart w:id="8531" w:name="_Toc76472998"/>
      <w:bookmarkStart w:id="8532" w:name="_Hlk509485862"/>
      <w:r w:rsidRPr="002C3D36">
        <w:t>–</w:t>
      </w:r>
      <w:r w:rsidRPr="002C3D36">
        <w:tab/>
      </w:r>
      <w:r w:rsidRPr="002C3D36">
        <w:rPr>
          <w:i/>
        </w:rPr>
        <w:t>SlotOrSubslotPDSCH-Config</w:t>
      </w:r>
      <w:bookmarkEnd w:id="8520"/>
      <w:bookmarkEnd w:id="8521"/>
      <w:bookmarkEnd w:id="8522"/>
      <w:bookmarkEnd w:id="8523"/>
      <w:bookmarkEnd w:id="8524"/>
      <w:bookmarkEnd w:id="8525"/>
      <w:bookmarkEnd w:id="8526"/>
      <w:bookmarkEnd w:id="8527"/>
      <w:bookmarkEnd w:id="8528"/>
      <w:bookmarkEnd w:id="8529"/>
      <w:bookmarkEnd w:id="8530"/>
      <w:bookmarkEnd w:id="8531"/>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533" w:name="_Toc20487321"/>
      <w:bookmarkStart w:id="8534" w:name="_Toc29342617"/>
      <w:bookmarkStart w:id="8535" w:name="_Toc29343756"/>
      <w:bookmarkStart w:id="8536" w:name="_Toc36567022"/>
      <w:bookmarkStart w:id="8537" w:name="_Toc36810462"/>
      <w:bookmarkStart w:id="8538" w:name="_Toc36846826"/>
      <w:bookmarkStart w:id="8539" w:name="_Toc36939479"/>
      <w:bookmarkStart w:id="8540" w:name="_Toc37082459"/>
      <w:bookmarkStart w:id="8541" w:name="_Toc46481096"/>
      <w:bookmarkStart w:id="8542" w:name="_Toc46482330"/>
      <w:bookmarkStart w:id="8543" w:name="_Toc46483564"/>
      <w:bookmarkStart w:id="8544" w:name="_Toc76472999"/>
      <w:r w:rsidRPr="002C3D36">
        <w:t>–</w:t>
      </w:r>
      <w:r w:rsidRPr="002C3D36">
        <w:tab/>
      </w:r>
      <w:r w:rsidRPr="002C3D36">
        <w:rPr>
          <w:i/>
        </w:rPr>
        <w:t>SlotOrSubslotPUSCH-Config</w:t>
      </w:r>
      <w:bookmarkEnd w:id="8533"/>
      <w:bookmarkEnd w:id="8534"/>
      <w:bookmarkEnd w:id="8535"/>
      <w:bookmarkEnd w:id="8536"/>
      <w:bookmarkEnd w:id="8537"/>
      <w:bookmarkEnd w:id="8538"/>
      <w:bookmarkEnd w:id="8539"/>
      <w:bookmarkEnd w:id="8540"/>
      <w:bookmarkEnd w:id="8541"/>
      <w:bookmarkEnd w:id="8542"/>
      <w:bookmarkEnd w:id="8543"/>
      <w:bookmarkEnd w:id="8544"/>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9pt;height:21.2pt" o:ole="">
                  <v:imagedata r:id="rId306" o:title=""/>
                </v:shape>
                <o:OLEObject Type="Embed" ProgID="Equation.3" ShapeID="_x0000_i1194" DrawAspect="Content" ObjectID="_1695019022" r:id="rId348"/>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9pt;height:21.2pt" o:ole="">
                  <v:imagedata r:id="rId308" o:title=""/>
                </v:shape>
                <o:OLEObject Type="Embed" ProgID="Equation.3" ShapeID="_x0000_i1195" DrawAspect="Content" ObjectID="_1695019023" r:id="rId349"/>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022B7C" w:rsidRDefault="00F813BB" w:rsidP="005C0C4F">
            <w:pPr>
              <w:pStyle w:val="TAL"/>
              <w:rPr>
                <w:b/>
                <w:i/>
                <w:noProof/>
                <w:lang w:val="sv-SE" w:eastAsia="en-GB"/>
              </w:rPr>
            </w:pPr>
            <w:r w:rsidRPr="00022B7C">
              <w:rPr>
                <w:b/>
                <w:i/>
                <w:noProof/>
                <w:lang w:val="sv-SE"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65pt;height:21.2pt" o:ole="">
                  <v:imagedata r:id="rId324" o:title=""/>
                </v:shape>
                <o:OLEObject Type="Embed" ProgID="Equation.3" ShapeID="_x0000_i1196" DrawAspect="Content" ObjectID="_1695019024" r:id="rId350"/>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65pt;height:21.2pt" o:ole="">
                  <v:imagedata r:id="rId321" o:title=""/>
                </v:shape>
                <o:OLEObject Type="Embed" ProgID="Equation.3" ShapeID="_x0000_i1197" DrawAspect="Content" ObjectID="_1695019025" r:id="rId351"/>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32"/>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545" w:name="_Toc20487322"/>
      <w:bookmarkStart w:id="8546" w:name="_Toc29342618"/>
      <w:bookmarkStart w:id="8547" w:name="_Toc29343757"/>
      <w:bookmarkStart w:id="8548" w:name="_Toc36567023"/>
      <w:bookmarkStart w:id="8549" w:name="_Toc36810463"/>
      <w:bookmarkStart w:id="8550" w:name="_Toc36846827"/>
      <w:bookmarkStart w:id="8551" w:name="_Toc36939480"/>
      <w:bookmarkStart w:id="8552" w:name="_Toc37082460"/>
      <w:bookmarkStart w:id="8553" w:name="_Toc46481097"/>
      <w:bookmarkStart w:id="8554" w:name="_Toc46482331"/>
      <w:bookmarkStart w:id="8555" w:name="_Toc46483565"/>
      <w:bookmarkStart w:id="8556" w:name="_Toc76473000"/>
      <w:r w:rsidRPr="002C3D36">
        <w:t>–</w:t>
      </w:r>
      <w:r w:rsidRPr="002C3D36">
        <w:tab/>
      </w:r>
      <w:r w:rsidRPr="002C3D36">
        <w:rPr>
          <w:i/>
          <w:noProof/>
        </w:rPr>
        <w:t>SoundingRS-UL-Config</w:t>
      </w:r>
      <w:bookmarkEnd w:id="8545"/>
      <w:bookmarkEnd w:id="8546"/>
      <w:bookmarkEnd w:id="8547"/>
      <w:bookmarkEnd w:id="8548"/>
      <w:bookmarkEnd w:id="8549"/>
      <w:bookmarkEnd w:id="8550"/>
      <w:bookmarkEnd w:id="8551"/>
      <w:bookmarkEnd w:id="8552"/>
      <w:bookmarkEnd w:id="8553"/>
      <w:bookmarkEnd w:id="8554"/>
      <w:bookmarkEnd w:id="8555"/>
      <w:bookmarkEnd w:id="8556"/>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022B7C" w:rsidRDefault="009722D5" w:rsidP="009722D5">
      <w:pPr>
        <w:pStyle w:val="PL"/>
        <w:shd w:val="clear" w:color="auto" w:fill="E6E6E6"/>
        <w:rPr>
          <w:lang w:val="sv-SE"/>
        </w:rPr>
      </w:pPr>
      <w:r w:rsidRPr="002C3D36">
        <w:tab/>
      </w:r>
      <w:r w:rsidRPr="00022B7C">
        <w:rPr>
          <w:lang w:val="sv-SE"/>
        </w:rPr>
        <w:t>freqDomainPositionAp-r10</w:t>
      </w:r>
      <w:r w:rsidRPr="00022B7C">
        <w:rPr>
          <w:lang w:val="sv-SE"/>
        </w:rPr>
        <w:tab/>
      </w:r>
      <w:r w:rsidRPr="00022B7C">
        <w:rPr>
          <w:lang w:val="sv-SE"/>
        </w:rPr>
        <w:tab/>
      </w:r>
      <w:r w:rsidRPr="00022B7C">
        <w:rPr>
          <w:lang w:val="sv-SE"/>
        </w:rPr>
        <w:tab/>
        <w:t>INTEGER (0..23),</w:t>
      </w:r>
    </w:p>
    <w:p w14:paraId="538E7EA7" w14:textId="77777777" w:rsidR="009722D5" w:rsidRPr="00022B7C" w:rsidRDefault="009722D5" w:rsidP="009722D5">
      <w:pPr>
        <w:pStyle w:val="PL"/>
        <w:shd w:val="clear" w:color="auto" w:fill="E6E6E6"/>
        <w:rPr>
          <w:lang w:val="sv-SE"/>
        </w:rPr>
      </w:pPr>
      <w:r w:rsidRPr="00022B7C">
        <w:rPr>
          <w:lang w:val="sv-SE"/>
        </w:rPr>
        <w:tab/>
        <w:t>transmissionCombAp-r10</w:t>
      </w:r>
      <w:r w:rsidRPr="00022B7C">
        <w:rPr>
          <w:lang w:val="sv-SE"/>
        </w:rPr>
        <w:tab/>
      </w:r>
      <w:r w:rsidRPr="00022B7C">
        <w:rPr>
          <w:lang w:val="sv-SE"/>
        </w:rPr>
        <w:tab/>
      </w:r>
      <w:r w:rsidRPr="00022B7C">
        <w:rPr>
          <w:lang w:val="sv-SE"/>
        </w:rPr>
        <w:tab/>
      </w:r>
      <w:r w:rsidRPr="00022B7C">
        <w:rPr>
          <w:lang w:val="sv-SE"/>
        </w:rPr>
        <w:tab/>
        <w:t>INTEGER (0..1),</w:t>
      </w:r>
    </w:p>
    <w:p w14:paraId="1C9D9F04" w14:textId="77777777" w:rsidR="009722D5" w:rsidRPr="00022B7C" w:rsidRDefault="009722D5" w:rsidP="009722D5">
      <w:pPr>
        <w:pStyle w:val="PL"/>
        <w:shd w:val="clear" w:color="auto" w:fill="E6E6E6"/>
        <w:rPr>
          <w:lang w:val="sv-SE"/>
        </w:rPr>
      </w:pPr>
      <w:r w:rsidRPr="00022B7C">
        <w:rPr>
          <w:lang w:val="sv-SE"/>
        </w:rPr>
        <w:tab/>
        <w:t>cyclicShiftAp-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022B7C" w:rsidRDefault="009722D5" w:rsidP="009722D5">
      <w:pPr>
        <w:pStyle w:val="PL"/>
        <w:shd w:val="clear" w:color="auto" w:fill="E6E6E6"/>
        <w:rPr>
          <w:lang w:val="sv-SE"/>
        </w:rPr>
      </w:pPr>
      <w:r w:rsidRPr="002C3D36">
        <w:tab/>
      </w:r>
      <w:r w:rsidRPr="00022B7C">
        <w:rPr>
          <w:lang w:val="sv-SE"/>
        </w:rPr>
        <w:t>freqDomainPositionAp-r13</w:t>
      </w:r>
      <w:r w:rsidRPr="00022B7C">
        <w:rPr>
          <w:lang w:val="sv-SE"/>
        </w:rPr>
        <w:tab/>
      </w:r>
      <w:r w:rsidRPr="00022B7C">
        <w:rPr>
          <w:lang w:val="sv-SE"/>
        </w:rPr>
        <w:tab/>
      </w:r>
      <w:r w:rsidRPr="00022B7C">
        <w:rPr>
          <w:lang w:val="sv-SE"/>
        </w:rPr>
        <w:tab/>
        <w:t>INTEGER (0..23),</w:t>
      </w:r>
    </w:p>
    <w:p w14:paraId="2BCBDDAA" w14:textId="77777777" w:rsidR="009722D5" w:rsidRPr="00022B7C" w:rsidRDefault="009722D5" w:rsidP="009722D5">
      <w:pPr>
        <w:pStyle w:val="PL"/>
        <w:shd w:val="clear" w:color="auto" w:fill="E6E6E6"/>
        <w:rPr>
          <w:lang w:val="sv-SE"/>
        </w:rPr>
      </w:pPr>
      <w:r w:rsidRPr="00022B7C">
        <w:rPr>
          <w:lang w:val="sv-SE"/>
        </w:rPr>
        <w:tab/>
        <w:t>transmissionCombAp-r13</w:t>
      </w:r>
      <w:r w:rsidRPr="00022B7C">
        <w:rPr>
          <w:lang w:val="sv-SE"/>
        </w:rPr>
        <w:tab/>
      </w:r>
      <w:r w:rsidRPr="00022B7C">
        <w:rPr>
          <w:lang w:val="sv-SE"/>
        </w:rPr>
        <w:tab/>
      </w:r>
      <w:r w:rsidRPr="00022B7C">
        <w:rPr>
          <w:lang w:val="sv-SE"/>
        </w:rPr>
        <w:tab/>
      </w:r>
      <w:r w:rsidRPr="00022B7C">
        <w:rPr>
          <w:lang w:val="sv-SE"/>
        </w:rPr>
        <w:tab/>
        <w:t>INTEGER (0..3),</w:t>
      </w:r>
    </w:p>
    <w:p w14:paraId="4703825F" w14:textId="77777777" w:rsidR="009722D5" w:rsidRPr="002C3D36" w:rsidRDefault="009722D5" w:rsidP="009722D5">
      <w:pPr>
        <w:pStyle w:val="PL"/>
        <w:shd w:val="clear" w:color="auto" w:fill="E6E6E6"/>
      </w:pPr>
      <w:r w:rsidRPr="00022B7C">
        <w:rPr>
          <w:lang w:val="sv-SE"/>
        </w:rPr>
        <w:tab/>
      </w:r>
      <w:r w:rsidRPr="002C3D36">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022B7C" w:rsidRDefault="00961B58" w:rsidP="00961B58">
      <w:pPr>
        <w:pStyle w:val="PL"/>
        <w:shd w:val="clear" w:color="auto" w:fill="E6E6E6"/>
        <w:rPr>
          <w:lang w:val="sv-SE"/>
        </w:rPr>
      </w:pPr>
      <w:r w:rsidRPr="002C3D36">
        <w:tab/>
      </w:r>
      <w:r w:rsidRPr="00022B7C">
        <w:rPr>
          <w:lang w:val="sv-SE"/>
        </w:rPr>
        <w:t>srs-TransmissionCombAdd-r16</w:t>
      </w:r>
      <w:r w:rsidRPr="00022B7C">
        <w:rPr>
          <w:lang w:val="sv-SE"/>
        </w:rPr>
        <w:tab/>
      </w:r>
      <w:r w:rsidRPr="00022B7C">
        <w:rPr>
          <w:lang w:val="sv-SE"/>
        </w:rPr>
        <w:tab/>
        <w:t>INTEGER (0..3),</w:t>
      </w:r>
    </w:p>
    <w:p w14:paraId="5DD015B4" w14:textId="77777777" w:rsidR="00961B58" w:rsidRPr="00022B7C" w:rsidRDefault="00961B58" w:rsidP="00961B58">
      <w:pPr>
        <w:pStyle w:val="PL"/>
        <w:shd w:val="clear" w:color="auto" w:fill="E6E6E6"/>
        <w:rPr>
          <w:lang w:val="sv-SE"/>
        </w:rPr>
      </w:pPr>
      <w:r w:rsidRPr="00022B7C">
        <w:rPr>
          <w:lang w:val="sv-SE"/>
        </w:rPr>
        <w:tab/>
        <w:t>srs-StartPosAdd-r16</w:t>
      </w:r>
      <w:r w:rsidRPr="00022B7C">
        <w:rPr>
          <w:lang w:val="sv-SE"/>
        </w:rPr>
        <w:tab/>
      </w:r>
      <w:r w:rsidRPr="00022B7C">
        <w:rPr>
          <w:lang w:val="sv-SE"/>
        </w:rPr>
        <w:tab/>
      </w:r>
      <w:r w:rsidRPr="00022B7C">
        <w:rPr>
          <w:lang w:val="sv-SE"/>
        </w:rPr>
        <w:tab/>
      </w:r>
      <w:r w:rsidRPr="00022B7C">
        <w:rPr>
          <w:lang w:val="sv-SE"/>
        </w:rPr>
        <w:tab/>
        <w:t>INTEGER (1..13),</w:t>
      </w:r>
    </w:p>
    <w:p w14:paraId="12DD92CE" w14:textId="77777777" w:rsidR="00961B58" w:rsidRPr="002C3D36" w:rsidRDefault="00961B58" w:rsidP="00961B58">
      <w:pPr>
        <w:pStyle w:val="PL"/>
        <w:shd w:val="clear" w:color="auto" w:fill="E6E6E6"/>
      </w:pPr>
      <w:r w:rsidRPr="00022B7C">
        <w:rPr>
          <w:lang w:val="sv-SE"/>
        </w:rPr>
        <w:tab/>
      </w:r>
      <w:r w:rsidRPr="002C3D36">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3.1pt;height:16.95pt" o:ole="">
                  <v:imagedata r:id="rId352" o:title=""/>
                </v:shape>
                <o:OLEObject Type="Embed" ProgID="Equation.3" ShapeID="_x0000_i1198" DrawAspect="Content" ObjectID="_1695019026" r:id="rId353"/>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95pt;height:16.95pt" o:ole="">
                  <v:imagedata r:id="rId354" o:title=""/>
                </v:shape>
                <o:OLEObject Type="Embed" ProgID="Equation.3" ShapeID="_x0000_i1199" DrawAspect="Content" ObjectID="_1695019027" r:id="rId355"/>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8.1pt" o:ole="">
                  <v:imagedata r:id="rId356" o:title=""/>
                </v:shape>
                <o:OLEObject Type="Embed" ProgID="Equation.3" ShapeID="_x0000_i1200" DrawAspect="Content" ObjectID="_1695019028" r:id="rId357"/>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30.05pt;height:21.2pt" o:ole="">
                  <v:imagedata r:id="rId358" o:title=""/>
                </v:shape>
                <o:OLEObject Type="Embed" ProgID="Equation.3" ShapeID="_x0000_i1201" DrawAspect="Content" ObjectID="_1695019029" r:id="rId359"/>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pt;height:18.1pt" o:ole="">
                  <v:imagedata r:id="rId360" o:title=""/>
                </v:shape>
                <o:OLEObject Type="Embed" ProgID="Equation.3" ShapeID="_x0000_i1202" DrawAspect="Content" ObjectID="_1695019030" r:id="rId361"/>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557" w:name="_Toc20487323"/>
      <w:bookmarkStart w:id="8558" w:name="_Toc29342619"/>
      <w:bookmarkStart w:id="8559" w:name="_Toc29343758"/>
      <w:bookmarkStart w:id="8560" w:name="_Toc36567024"/>
      <w:bookmarkStart w:id="8561" w:name="_Toc36810464"/>
      <w:bookmarkStart w:id="8562" w:name="_Toc36846828"/>
      <w:bookmarkStart w:id="8563" w:name="_Toc36939481"/>
      <w:bookmarkStart w:id="8564" w:name="_Toc37082461"/>
      <w:bookmarkStart w:id="8565" w:name="_Toc46481098"/>
      <w:bookmarkStart w:id="8566" w:name="_Toc46482332"/>
      <w:bookmarkStart w:id="8567" w:name="_Toc46483566"/>
      <w:bookmarkStart w:id="8568" w:name="_Toc76473001"/>
      <w:r w:rsidRPr="002C3D36">
        <w:t>–</w:t>
      </w:r>
      <w:r w:rsidRPr="002C3D36">
        <w:tab/>
      </w:r>
      <w:r w:rsidRPr="002C3D36">
        <w:rPr>
          <w:i/>
        </w:rPr>
        <w:t>SPDC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69" w:name="_Hlk492389324"/>
      <w:r w:rsidRPr="002C3D36">
        <w:t>Config-r15</w:t>
      </w:r>
      <w:bookmarkEnd w:id="8569"/>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70" w:name="_Hlk499946402"/>
      <w:r w:rsidRPr="002C3D36">
        <w:t xml:space="preserve">DCI7-Candidates-r15 </w:t>
      </w:r>
      <w:bookmarkEnd w:id="8570"/>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71"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8.9pt;height:18.1pt" o:ole="">
                  <v:imagedata r:id="rId362" o:title=""/>
                </v:shape>
                <o:OLEObject Type="Embed" ProgID="Equation.3" ShapeID="_x0000_i1203" DrawAspect="Content" ObjectID="_1695019031" r:id="rId363"/>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72" w:name="_Hlk492301727"/>
            <w:r w:rsidRPr="002C3D36">
              <w:rPr>
                <w:b/>
                <w:i/>
                <w:lang w:eastAsia="en-GB"/>
              </w:rPr>
              <w:t>numberRB-InFreq-domain</w:t>
            </w:r>
          </w:p>
          <w:bookmarkEnd w:id="8572"/>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71"/>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573" w:name="_Toc20487324"/>
      <w:bookmarkStart w:id="8574" w:name="_Toc29342620"/>
      <w:bookmarkStart w:id="8575" w:name="_Toc29343759"/>
      <w:bookmarkStart w:id="8576" w:name="_Toc36567025"/>
      <w:bookmarkStart w:id="8577" w:name="_Toc36810465"/>
      <w:bookmarkStart w:id="8578" w:name="_Toc36846829"/>
      <w:bookmarkStart w:id="8579" w:name="_Toc36939482"/>
      <w:bookmarkStart w:id="8580" w:name="_Toc37082462"/>
      <w:bookmarkStart w:id="8581" w:name="_Toc46481099"/>
      <w:bookmarkStart w:id="8582" w:name="_Toc46482333"/>
      <w:bookmarkStart w:id="8583" w:name="_Toc46483567"/>
      <w:bookmarkStart w:id="8584" w:name="_Toc76473002"/>
      <w:r w:rsidRPr="002C3D36">
        <w:t>–</w:t>
      </w:r>
      <w:r w:rsidRPr="002C3D36">
        <w:tab/>
      </w:r>
      <w:r w:rsidRPr="002C3D36">
        <w:rPr>
          <w:i/>
          <w:noProof/>
        </w:rPr>
        <w:t>SPS-Config</w:t>
      </w:r>
      <w:bookmarkEnd w:id="8573"/>
      <w:bookmarkEnd w:id="8574"/>
      <w:bookmarkEnd w:id="8575"/>
      <w:bookmarkEnd w:id="8576"/>
      <w:bookmarkEnd w:id="8577"/>
      <w:bookmarkEnd w:id="8578"/>
      <w:bookmarkEnd w:id="8579"/>
      <w:bookmarkEnd w:id="8580"/>
      <w:bookmarkEnd w:id="8581"/>
      <w:bookmarkEnd w:id="8582"/>
      <w:bookmarkEnd w:id="8583"/>
      <w:bookmarkEnd w:id="8584"/>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f128, sf160, sf320, sf640, spare6,</w:t>
      </w:r>
    </w:p>
    <w:p w14:paraId="1E65775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359F707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40AA3961" w14:textId="77777777" w:rsidR="009722D5" w:rsidRPr="002C3D36" w:rsidRDefault="009722D5" w:rsidP="009722D5">
      <w:pPr>
        <w:pStyle w:val="PL"/>
        <w:shd w:val="clear" w:color="auto" w:fill="E6E6E6"/>
      </w:pPr>
      <w:r w:rsidRPr="00022B7C">
        <w:rPr>
          <w:lang w:val="it-IT"/>
        </w:rPr>
        <w:tab/>
      </w:r>
      <w:r w:rsidRPr="00022B7C">
        <w:rPr>
          <w:lang w:val="it-IT"/>
        </w:rPr>
        <w:tab/>
      </w:r>
      <w:r w:rsidRPr="002C3D36">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w:t>
      </w:r>
    </w:p>
    <w:p w14:paraId="00C8265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t>ENUMERATED {e2, e3, e4, e8},</w:t>
      </w:r>
    </w:p>
    <w:p w14:paraId="19743B3E"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sv-SE"/>
        </w:rPr>
        <w:t>p0-Persistent</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1B11664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NominalPUSCH-Persistent</w:t>
      </w:r>
      <w:r w:rsidRPr="00022B7C">
        <w:rPr>
          <w:lang w:val="sv-SE"/>
        </w:rPr>
        <w:tab/>
      </w:r>
      <w:r w:rsidRPr="00022B7C">
        <w:rPr>
          <w:lang w:val="sv-SE"/>
        </w:rPr>
        <w:tab/>
      </w:r>
      <w:r w:rsidRPr="00022B7C">
        <w:rPr>
          <w:lang w:val="sv-SE"/>
        </w:rPr>
        <w:tab/>
        <w:t>INTEGER (-126..24),</w:t>
      </w:r>
    </w:p>
    <w:p w14:paraId="058CC1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Persistent</w:t>
      </w:r>
      <w:r w:rsidRPr="00022B7C">
        <w:rPr>
          <w:lang w:val="sv-SE"/>
        </w:rPr>
        <w:tab/>
      </w:r>
      <w:r w:rsidRPr="00022B7C">
        <w:rPr>
          <w:lang w:val="sv-SE"/>
        </w:rPr>
        <w:tab/>
      </w:r>
      <w:r w:rsidRPr="00022B7C">
        <w:rPr>
          <w:lang w:val="sv-SE"/>
        </w:rPr>
        <w:tab/>
      </w:r>
      <w:r w:rsidRPr="00022B7C">
        <w:rPr>
          <w:lang w:val="sv-SE"/>
        </w:rPr>
        <w:tab/>
        <w:t>INTEGER (-8..7)</w:t>
      </w:r>
    </w:p>
    <w:p w14:paraId="03F423DE"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22EA62E6"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TTI20, sTTI40, sTTI60, sTTI80, sTTI120, sTTI240,</w:t>
      </w:r>
    </w:p>
    <w:p w14:paraId="14E0CC9A" w14:textId="77777777" w:rsidR="00865616" w:rsidRPr="002C3D36" w:rsidRDefault="00865616" w:rsidP="00865616">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54BC32DA" w14:textId="77777777" w:rsidR="00865616" w:rsidRPr="00022B7C" w:rsidRDefault="008E3BAD" w:rsidP="00865616">
      <w:pPr>
        <w:pStyle w:val="PL"/>
        <w:shd w:val="clear" w:color="auto" w:fill="E6E6E6"/>
        <w:rPr>
          <w:lang w:val="it-IT"/>
        </w:rPr>
      </w:pPr>
      <w:r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t>sTTI20, sTTI40, sTTI60, sTTI80, sTTI120, sTTI240,</w:t>
      </w:r>
    </w:p>
    <w:p w14:paraId="52F7C67C"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w:t>
      </w:r>
    </w:p>
    <w:p w14:paraId="06867577"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e2, e3, e4, e8},</w:t>
      </w:r>
    </w:p>
    <w:p w14:paraId="6F5517B7" w14:textId="77777777" w:rsidR="00865616" w:rsidRPr="00022B7C" w:rsidRDefault="00865616" w:rsidP="00865616">
      <w:pPr>
        <w:pStyle w:val="PL"/>
        <w:shd w:val="clear" w:color="auto" w:fill="E6E6E6"/>
        <w:rPr>
          <w:lang w:val="sv-SE"/>
        </w:rPr>
      </w:pPr>
      <w:r w:rsidRPr="00022B7C">
        <w:rPr>
          <w:lang w:val="it-IT"/>
        </w:rPr>
        <w:tab/>
      </w:r>
      <w:r w:rsidRPr="00022B7C">
        <w:rPr>
          <w:lang w:val="it-IT"/>
        </w:rPr>
        <w:tab/>
      </w:r>
      <w:r w:rsidRPr="00022B7C">
        <w:rPr>
          <w:lang w:val="sv-SE"/>
        </w:rPr>
        <w:t>p0-Persistent-r15</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2E7BBE3E"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NominalSPUSCH-Persistent-r15</w:t>
      </w:r>
      <w:r w:rsidRPr="00022B7C">
        <w:rPr>
          <w:lang w:val="sv-SE"/>
        </w:rPr>
        <w:tab/>
      </w:r>
      <w:r w:rsidRPr="00022B7C">
        <w:rPr>
          <w:lang w:val="sv-SE"/>
        </w:rPr>
        <w:tab/>
        <w:t>INTEGER (-126..24),</w:t>
      </w:r>
    </w:p>
    <w:p w14:paraId="5C3E269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UE-SPUSCH-Persistent-r15</w:t>
      </w:r>
      <w:r w:rsidRPr="00022B7C">
        <w:rPr>
          <w:lang w:val="sv-SE"/>
        </w:rPr>
        <w:tab/>
      </w:r>
      <w:r w:rsidRPr="00022B7C">
        <w:rPr>
          <w:lang w:val="sv-SE"/>
        </w:rPr>
        <w:tab/>
      </w:r>
      <w:r w:rsidRPr="00022B7C">
        <w:rPr>
          <w:lang w:val="sv-SE"/>
        </w:rPr>
        <w:tab/>
        <w:t>INTEGER (-8..7)</w:t>
      </w:r>
    </w:p>
    <w:p w14:paraId="575C49EC" w14:textId="77777777" w:rsidR="00865616" w:rsidRPr="002C3D36" w:rsidRDefault="00865616" w:rsidP="00865616">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55pt;height:15pt" o:ole="">
                  <v:imagedata r:id="rId364" o:title=""/>
                </v:shape>
                <o:OLEObject Type="Embed" ProgID="Equation.3" ShapeID="_x0000_i1204" DrawAspect="Content" ObjectID="_1695019032" r:id="rId365"/>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3.1pt;height:9.65pt" o:ole="">
                  <v:imagedata r:id="rId366" o:title=""/>
                </v:shape>
                <o:OLEObject Type="Embed" ProgID="Equation.3" ShapeID="_x0000_i1205" DrawAspect="Content" ObjectID="_1695019033" r:id="rId367"/>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2pt;height:18.1pt" o:ole="">
                  <v:imagedata r:id="rId342" o:title=""/>
                </v:shape>
                <o:OLEObject Type="Embed" ProgID="Equation.3" ShapeID="_x0000_i1206" DrawAspect="Content" ObjectID="_1695019034" r:id="rId368"/>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022B7C" w:rsidRDefault="009722D5" w:rsidP="005411BB">
            <w:pPr>
              <w:pStyle w:val="TAL"/>
              <w:rPr>
                <w:b/>
                <w:i/>
                <w:noProof/>
                <w:lang w:val="sv-SE" w:eastAsia="en-GB"/>
              </w:rPr>
            </w:pPr>
            <w:r w:rsidRPr="00022B7C">
              <w:rPr>
                <w:b/>
                <w:i/>
                <w:noProof/>
                <w:lang w:val="sv-SE" w:eastAsia="en-GB"/>
              </w:rPr>
              <w:t>p0-NominalPUSCH-Persistent</w:t>
            </w:r>
            <w:r w:rsidR="00865616" w:rsidRPr="00022B7C">
              <w:rPr>
                <w:b/>
                <w:i/>
                <w:noProof/>
                <w:lang w:val="sv-SE"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90.1pt;height:15.4pt" o:ole="">
                  <v:imagedata r:id="rId369" o:title=""/>
                </v:shape>
                <o:OLEObject Type="Embed" ProgID="Equation.3" ShapeID="_x0000_i1207" DrawAspect="Content" ObjectID="_1695019035" r:id="rId370"/>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022B7C" w:rsidRDefault="009722D5" w:rsidP="005411BB">
            <w:pPr>
              <w:pStyle w:val="TAL"/>
              <w:rPr>
                <w:b/>
                <w:i/>
                <w:noProof/>
                <w:lang w:val="sv-SE" w:eastAsia="ko-KR"/>
              </w:rPr>
            </w:pPr>
            <w:r w:rsidRPr="00022B7C">
              <w:rPr>
                <w:b/>
                <w:i/>
                <w:noProof/>
                <w:lang w:val="sv-SE" w:eastAsia="en-GB"/>
              </w:rPr>
              <w:t>p0-NominalPUSCH-PersistentSubframeSet2</w:t>
            </w:r>
            <w:r w:rsidR="00865616" w:rsidRPr="00022B7C">
              <w:rPr>
                <w:b/>
                <w:i/>
                <w:noProof/>
                <w:lang w:val="sv-SE"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90.1pt;height:15.4pt" o:ole="">
                  <v:imagedata r:id="rId369" o:title=""/>
                </v:shape>
                <o:OLEObject Type="Embed" ProgID="Equation.3" ShapeID="_x0000_i1208" DrawAspect="Content" ObjectID="_1695019036" r:id="rId37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5.85pt;height:15.4pt" o:ole="">
                  <v:imagedata r:id="rId372" o:title=""/>
                </v:shape>
                <o:OLEObject Type="Embed" ProgID="Equation.3" ShapeID="_x0000_i1209" DrawAspect="Content" ObjectID="_1695019037" r:id="rId373"/>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5.85pt;height:15.4pt" o:ole="">
                  <v:imagedata r:id="rId372" o:title=""/>
                </v:shape>
                <o:OLEObject Type="Embed" ProgID="Equation.3" ShapeID="_x0000_i1210" DrawAspect="Content" ObjectID="_1695019038" r:id="rId37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585" w:name="_Toc20487325"/>
      <w:bookmarkStart w:id="8586" w:name="_Toc29342621"/>
      <w:bookmarkStart w:id="8587" w:name="_Toc29343760"/>
      <w:bookmarkStart w:id="8588" w:name="_Toc36567026"/>
      <w:bookmarkStart w:id="8589" w:name="_Toc36810466"/>
      <w:bookmarkStart w:id="8590" w:name="_Toc36846830"/>
      <w:bookmarkStart w:id="8591" w:name="_Toc36939483"/>
      <w:bookmarkStart w:id="8592" w:name="_Toc37082463"/>
      <w:bookmarkStart w:id="8593" w:name="_Toc46481100"/>
      <w:bookmarkStart w:id="8594" w:name="_Toc46482334"/>
      <w:bookmarkStart w:id="8595" w:name="_Toc46483568"/>
      <w:bookmarkStart w:id="8596" w:name="_Toc76473003"/>
      <w:bookmarkStart w:id="8597" w:name="_Hlk509485904"/>
      <w:r w:rsidRPr="002C3D36">
        <w:t>–</w:t>
      </w:r>
      <w:r w:rsidRPr="002C3D36">
        <w:tab/>
      </w:r>
      <w:r w:rsidRPr="002C3D36">
        <w:rPr>
          <w:i/>
        </w:rPr>
        <w:t>SPU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598"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8599" w:name="_Hlk499947226"/>
      <w:r w:rsidRPr="002C3D36">
        <w:t>n4numberOfPRB-r15</w:t>
      </w:r>
      <w:r w:rsidRPr="002C3D36">
        <w:tab/>
      </w:r>
      <w:r w:rsidRPr="002C3D36">
        <w:tab/>
      </w:r>
      <w:r w:rsidRPr="002C3D36">
        <w:tab/>
      </w:r>
      <w:r w:rsidRPr="002C3D36">
        <w:tab/>
        <w:t>INTEGER (0..7)</w:t>
      </w:r>
    </w:p>
    <w:bookmarkEnd w:id="8599"/>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598"/>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95pt;height:18.1pt" o:ole="">
                  <v:imagedata r:id="rId375" o:title=""/>
                </v:shape>
                <o:OLEObject Type="Embed" ProgID="Equation.3" ShapeID="_x0000_i1211" DrawAspect="Content" ObjectID="_1695019039" r:id="rId376"/>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95pt;height:18.1pt" o:ole="">
                  <v:imagedata r:id="rId377" o:title=""/>
                </v:shape>
                <o:OLEObject Type="Embed" ProgID="Equation.3" ShapeID="_x0000_i1212" DrawAspect="Content" ObjectID="_1695019040" r:id="rId378"/>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2pt;height:17.35pt" o:ole="">
                  <v:imagedata r:id="rId379" o:title=""/>
                </v:shape>
                <o:OLEObject Type="Embed" ProgID="Equation.3" ShapeID="_x0000_i1213" DrawAspect="Content" ObjectID="_1695019041" r:id="rId380"/>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95pt;height:18.1pt" o:ole="">
                  <v:imagedata r:id="rId381" o:title=""/>
                </v:shape>
                <o:OLEObject Type="Embed" ProgID="Equation.3" ShapeID="_x0000_i1214" DrawAspect="Content" ObjectID="_1695019042" r:id="rId382"/>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8.9pt;height:18.1pt" o:ole="">
                  <v:imagedata r:id="rId383" o:title=""/>
                </v:shape>
                <o:OLEObject Type="Embed" ProgID="Equation.3" ShapeID="_x0000_i1215" DrawAspect="Content" ObjectID="_1695019043" r:id="rId384"/>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8.9pt;height:18.1pt" o:ole="">
                  <v:imagedata r:id="rId385" o:title=""/>
                </v:shape>
                <o:OLEObject Type="Embed" ProgID="Equation.3" ShapeID="_x0000_i1216" DrawAspect="Content" ObjectID="_1695019044" r:id="rId386"/>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597"/>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600" w:name="_Toc20487326"/>
      <w:bookmarkStart w:id="8601" w:name="_Toc29342622"/>
      <w:bookmarkStart w:id="8602" w:name="_Toc29343761"/>
      <w:bookmarkStart w:id="8603" w:name="_Toc36567027"/>
      <w:bookmarkStart w:id="8604" w:name="_Toc36810467"/>
      <w:bookmarkStart w:id="8605" w:name="_Toc36846831"/>
      <w:bookmarkStart w:id="8606" w:name="_Toc36939484"/>
      <w:bookmarkStart w:id="8607" w:name="_Toc37082464"/>
      <w:bookmarkStart w:id="8608" w:name="_Toc46481101"/>
      <w:bookmarkStart w:id="8609" w:name="_Toc46482335"/>
      <w:bookmarkStart w:id="8610" w:name="_Toc46483569"/>
      <w:bookmarkStart w:id="8611" w:name="_Toc76473004"/>
      <w:r w:rsidRPr="002C3D36">
        <w:t>–</w:t>
      </w:r>
      <w:r w:rsidRPr="002C3D36">
        <w:tab/>
      </w:r>
      <w:r w:rsidRPr="002C3D36">
        <w:rPr>
          <w:i/>
          <w:noProof/>
        </w:rPr>
        <w:t>SRS-TPC-PD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612" w:name="OLE_LINK136"/>
      <w:bookmarkStart w:id="8613"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022B7C" w:rsidRDefault="009722D5" w:rsidP="00076475">
      <w:pPr>
        <w:pStyle w:val="PL"/>
        <w:shd w:val="clear" w:color="auto" w:fill="E6E6E6"/>
        <w:tabs>
          <w:tab w:val="clear" w:pos="768"/>
          <w:tab w:val="left" w:pos="770"/>
        </w:tabs>
        <w:rPr>
          <w:lang w:val="sv-SE"/>
        </w:rPr>
      </w:pPr>
      <w:r w:rsidRPr="002C3D36">
        <w:tab/>
      </w:r>
      <w:r w:rsidR="00076475" w:rsidRPr="002C3D36">
        <w:tab/>
      </w:r>
      <w:r w:rsidRPr="00022B7C">
        <w:rPr>
          <w:lang w:val="sv-SE"/>
        </w:rPr>
        <w:t>startingBitOf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w:t>
      </w:r>
    </w:p>
    <w:p w14:paraId="51693B8D" w14:textId="77777777" w:rsidR="009722D5" w:rsidRPr="00022B7C" w:rsidRDefault="009722D5" w:rsidP="00076475">
      <w:pPr>
        <w:pStyle w:val="PL"/>
        <w:shd w:val="clear" w:color="auto" w:fill="E6E6E6"/>
        <w:tabs>
          <w:tab w:val="clear" w:pos="768"/>
          <w:tab w:val="left" w:pos="770"/>
        </w:tabs>
        <w:rPr>
          <w:lang w:val="sv-SE"/>
        </w:rPr>
      </w:pPr>
      <w:r w:rsidRPr="00022B7C">
        <w:rPr>
          <w:lang w:val="sv-SE"/>
        </w:rPr>
        <w:tab/>
      </w:r>
      <w:r w:rsidR="00076475" w:rsidRPr="00022B7C">
        <w:rPr>
          <w:lang w:val="sv-SE"/>
        </w:rPr>
        <w:tab/>
      </w:r>
      <w:r w:rsidRPr="00022B7C">
        <w:rPr>
          <w:lang w:val="sv-SE"/>
        </w:rPr>
        <w:t>fieldType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4),</w:t>
      </w:r>
    </w:p>
    <w:p w14:paraId="4D1E7B4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612"/>
    <w:bookmarkEnd w:id="8613"/>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8614" w:name="_Toc20487327"/>
      <w:bookmarkStart w:id="8615" w:name="_Toc29342623"/>
      <w:bookmarkStart w:id="8616" w:name="_Toc29343762"/>
      <w:bookmarkStart w:id="8617" w:name="_Toc36567028"/>
      <w:bookmarkStart w:id="8618" w:name="_Toc36810468"/>
      <w:bookmarkStart w:id="8619" w:name="_Toc36846832"/>
      <w:bookmarkStart w:id="8620" w:name="_Toc36939485"/>
      <w:bookmarkStart w:id="8621" w:name="_Toc37082465"/>
      <w:bookmarkStart w:id="8622" w:name="_Toc46481102"/>
      <w:bookmarkStart w:id="8623" w:name="_Toc46482336"/>
      <w:bookmarkStart w:id="8624" w:name="_Toc46483570"/>
      <w:bookmarkStart w:id="8625" w:name="_Toc76473005"/>
      <w:r w:rsidRPr="002C3D36">
        <w:t>–</w:t>
      </w:r>
      <w:r w:rsidRPr="002C3D36">
        <w:tab/>
      </w:r>
      <w:r w:rsidRPr="002C3D36">
        <w:rPr>
          <w:i/>
          <w:noProof/>
        </w:rPr>
        <w:t>TDD-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022B7C" w:rsidRDefault="009722D5" w:rsidP="009722D5">
      <w:pPr>
        <w:pStyle w:val="PL"/>
        <w:shd w:val="clear" w:color="auto" w:fill="E6E6E6"/>
        <w:rPr>
          <w:lang w:val="sv-SE"/>
        </w:rPr>
      </w:pPr>
      <w:r w:rsidRPr="002C3D36">
        <w:tab/>
      </w:r>
      <w:r w:rsidRPr="00022B7C">
        <w:rPr>
          <w:lang w:val="sv-SE"/>
        </w:rPr>
        <w:t>subframeAssignment</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4CF364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a0, sa1, sa2, sa3, sa4, sa5, sa6},</w:t>
      </w:r>
    </w:p>
    <w:p w14:paraId="3050DF0C" w14:textId="77777777" w:rsidR="009722D5" w:rsidRPr="00022B7C" w:rsidRDefault="009722D5" w:rsidP="009722D5">
      <w:pPr>
        <w:pStyle w:val="PL"/>
        <w:shd w:val="clear" w:color="auto" w:fill="E6E6E6"/>
        <w:rPr>
          <w:lang w:val="sv-SE"/>
        </w:rPr>
      </w:pPr>
      <w:r w:rsidRPr="00022B7C">
        <w:rPr>
          <w:lang w:val="sv-SE"/>
        </w:rPr>
        <w:tab/>
        <w:t>specialSubframePatterns</w:t>
      </w:r>
      <w:r w:rsidRPr="00022B7C">
        <w:rPr>
          <w:lang w:val="sv-SE"/>
        </w:rPr>
        <w:tab/>
      </w:r>
      <w:r w:rsidRPr="00022B7C">
        <w:rPr>
          <w:lang w:val="sv-SE"/>
        </w:rPr>
        <w:tab/>
      </w:r>
      <w:r w:rsidRPr="00022B7C">
        <w:rPr>
          <w:lang w:val="sv-SE"/>
        </w:rPr>
        <w:tab/>
      </w:r>
      <w:r w:rsidRPr="00022B7C">
        <w:rPr>
          <w:lang w:val="sv-SE"/>
        </w:rPr>
        <w:tab/>
        <w:t>ENUMERATED {</w:t>
      </w:r>
    </w:p>
    <w:p w14:paraId="298990E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sp0, ssp1, ssp2, ssp3, ssp4,ssp5, ssp6, ssp7,</w:t>
      </w:r>
    </w:p>
    <w:p w14:paraId="1D89851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8626" w:name="_Toc46481103"/>
      <w:bookmarkStart w:id="8627" w:name="_Toc46482337"/>
      <w:bookmarkStart w:id="8628" w:name="_Toc46483571"/>
      <w:bookmarkStart w:id="8629" w:name="_Toc76473006"/>
      <w:r w:rsidRPr="002C3D36">
        <w:t>–</w:t>
      </w:r>
      <w:r w:rsidRPr="002C3D36">
        <w:tab/>
      </w:r>
      <w:r w:rsidRPr="002C3D36">
        <w:rPr>
          <w:i/>
          <w:iCs/>
          <w:noProof/>
        </w:rPr>
        <w:t>TDM-PatternConfig</w:t>
      </w:r>
      <w:bookmarkEnd w:id="8626"/>
      <w:bookmarkEnd w:id="8627"/>
      <w:bookmarkEnd w:id="8628"/>
      <w:bookmarkEnd w:id="8629"/>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022B7C" w:rsidRDefault="00F227C4" w:rsidP="00F227C4">
      <w:pPr>
        <w:pStyle w:val="PL"/>
        <w:shd w:val="pct10" w:color="auto" w:fill="auto"/>
        <w:rPr>
          <w:lang w:val="sv-SE"/>
        </w:rPr>
      </w:pPr>
      <w:r w:rsidRPr="002C3D36">
        <w:tab/>
      </w:r>
      <w:r w:rsidRPr="002C3D36">
        <w:tab/>
      </w:r>
      <w:r w:rsidRPr="00022B7C">
        <w:rPr>
          <w:lang w:val="sv-SE"/>
        </w:rPr>
        <w:t>harq-Offset-r15</w:t>
      </w:r>
      <w:r w:rsidRPr="00022B7C">
        <w:rPr>
          <w:lang w:val="sv-SE"/>
        </w:rPr>
        <w:tab/>
      </w:r>
      <w:r w:rsidRPr="00022B7C">
        <w:rPr>
          <w:lang w:val="sv-SE"/>
        </w:rPr>
        <w:tab/>
      </w:r>
      <w:r w:rsidRPr="00022B7C">
        <w:rPr>
          <w:lang w:val="sv-SE"/>
        </w:rPr>
        <w:tab/>
      </w:r>
      <w:r w:rsidRPr="00022B7C">
        <w:rPr>
          <w:lang w:val="sv-SE"/>
        </w:rPr>
        <w:tab/>
        <w:t>INTEGER (0..9)</w:t>
      </w:r>
    </w:p>
    <w:p w14:paraId="481908C2" w14:textId="77777777" w:rsidR="00F227C4" w:rsidRPr="00022B7C" w:rsidRDefault="00F227C4" w:rsidP="00F227C4">
      <w:pPr>
        <w:pStyle w:val="PL"/>
        <w:shd w:val="pct10" w:color="auto" w:fill="auto"/>
        <w:rPr>
          <w:lang w:val="sv-SE"/>
        </w:rPr>
      </w:pPr>
      <w:r w:rsidRPr="00022B7C">
        <w:rPr>
          <w:lang w:val="sv-SE"/>
        </w:rPr>
        <w:tab/>
        <w:t>}</w:t>
      </w:r>
    </w:p>
    <w:p w14:paraId="0371C33C" w14:textId="77777777" w:rsidR="00F227C4" w:rsidRPr="00022B7C" w:rsidRDefault="00F227C4" w:rsidP="00F227C4">
      <w:pPr>
        <w:pStyle w:val="PL"/>
        <w:shd w:val="pct10" w:color="auto" w:fill="auto"/>
        <w:rPr>
          <w:lang w:val="sv-SE"/>
        </w:rPr>
      </w:pPr>
      <w:r w:rsidRPr="00022B7C">
        <w:rPr>
          <w:lang w:val="sv-SE"/>
        </w:rPr>
        <w:t>}</w:t>
      </w:r>
    </w:p>
    <w:p w14:paraId="3E5B9696" w14:textId="77777777" w:rsidR="00F227C4" w:rsidRPr="00022B7C" w:rsidRDefault="00F227C4" w:rsidP="00F227C4">
      <w:pPr>
        <w:pStyle w:val="PL"/>
        <w:shd w:val="pct10" w:color="auto" w:fill="auto"/>
        <w:rPr>
          <w:lang w:val="sv-SE"/>
        </w:rPr>
      </w:pPr>
    </w:p>
    <w:p w14:paraId="5AACBE66" w14:textId="77777777" w:rsidR="00F227C4" w:rsidRPr="00022B7C" w:rsidRDefault="00F227C4" w:rsidP="00F227C4">
      <w:pPr>
        <w:pStyle w:val="PL"/>
        <w:shd w:val="pct10" w:color="auto" w:fill="auto"/>
        <w:rPr>
          <w:lang w:val="sv-SE"/>
        </w:rPr>
      </w:pPr>
      <w:r w:rsidRPr="00022B7C">
        <w:rPr>
          <w:lang w:val="sv-SE"/>
        </w:rPr>
        <w:t>SubframeAssignment-r15 ::=</w:t>
      </w:r>
      <w:r w:rsidRPr="00022B7C">
        <w:rPr>
          <w:lang w:val="sv-SE"/>
        </w:rPr>
        <w:tab/>
      </w:r>
      <w:r w:rsidRPr="00022B7C">
        <w:rPr>
          <w:lang w:val="sv-SE"/>
        </w:rPr>
        <w:tab/>
        <w:t>ENUMERATED {sa0, sa1, sa2, sa3, sa4, sa5, sa6}</w:t>
      </w:r>
    </w:p>
    <w:p w14:paraId="30113AF4" w14:textId="77777777" w:rsidR="00F227C4" w:rsidRPr="00022B7C" w:rsidRDefault="00F227C4" w:rsidP="00F227C4">
      <w:pPr>
        <w:pStyle w:val="PL"/>
        <w:shd w:val="clear" w:color="auto" w:fill="E6E6E6"/>
        <w:rPr>
          <w:lang w:val="sv-SE"/>
        </w:rPr>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8630" w:name="_Toc20487328"/>
      <w:bookmarkStart w:id="8631" w:name="_Toc29342624"/>
      <w:bookmarkStart w:id="8632" w:name="_Toc29343763"/>
      <w:bookmarkStart w:id="8633" w:name="_Toc36567029"/>
      <w:bookmarkStart w:id="8634" w:name="_Toc36810469"/>
      <w:bookmarkStart w:id="8635" w:name="_Toc36846833"/>
      <w:bookmarkStart w:id="8636" w:name="_Toc36939486"/>
      <w:bookmarkStart w:id="8637" w:name="_Toc37082466"/>
      <w:bookmarkStart w:id="8638" w:name="_Toc46481104"/>
      <w:bookmarkStart w:id="8639" w:name="_Toc46482338"/>
      <w:bookmarkStart w:id="8640" w:name="_Toc46483572"/>
      <w:bookmarkStart w:id="8641" w:name="_Toc76473007"/>
      <w:r w:rsidRPr="002C3D36">
        <w:t>–</w:t>
      </w:r>
      <w:r w:rsidRPr="002C3D36">
        <w:tab/>
      </w:r>
      <w:r w:rsidRPr="002C3D36">
        <w:rPr>
          <w:i/>
        </w:rPr>
        <w:t>TimeAlignmentTimer</w:t>
      </w:r>
      <w:bookmarkEnd w:id="8630"/>
      <w:bookmarkEnd w:id="8631"/>
      <w:bookmarkEnd w:id="8632"/>
      <w:bookmarkEnd w:id="8633"/>
      <w:bookmarkEnd w:id="8634"/>
      <w:bookmarkEnd w:id="8635"/>
      <w:bookmarkEnd w:id="8636"/>
      <w:bookmarkEnd w:id="8637"/>
      <w:bookmarkEnd w:id="8638"/>
      <w:bookmarkEnd w:id="8639"/>
      <w:bookmarkEnd w:id="8640"/>
      <w:bookmarkEnd w:id="8641"/>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8642" w:name="_Toc20487329"/>
      <w:bookmarkStart w:id="8643" w:name="_Toc29342625"/>
      <w:bookmarkStart w:id="8644" w:name="_Toc29343764"/>
      <w:bookmarkStart w:id="8645" w:name="_Toc36567030"/>
      <w:bookmarkStart w:id="8646" w:name="_Toc36810470"/>
      <w:bookmarkStart w:id="8647" w:name="_Toc36846834"/>
      <w:bookmarkStart w:id="8648" w:name="_Toc36939487"/>
      <w:bookmarkStart w:id="8649" w:name="_Toc37082467"/>
      <w:bookmarkStart w:id="8650" w:name="_Toc46481105"/>
      <w:bookmarkStart w:id="8651" w:name="_Toc46482339"/>
      <w:bookmarkStart w:id="8652" w:name="_Toc46483573"/>
      <w:bookmarkStart w:id="8653" w:name="_Toc76473008"/>
      <w:r w:rsidRPr="002C3D36">
        <w:t>–</w:t>
      </w:r>
      <w:r w:rsidRPr="002C3D36">
        <w:tab/>
      </w:r>
      <w:r w:rsidRPr="002C3D36">
        <w:rPr>
          <w:i/>
          <w:noProof/>
        </w:rPr>
        <w:t>TimeReferenceInfo</w:t>
      </w:r>
      <w:bookmarkEnd w:id="8642"/>
      <w:bookmarkEnd w:id="8643"/>
      <w:bookmarkEnd w:id="8644"/>
      <w:bookmarkEnd w:id="8645"/>
      <w:bookmarkEnd w:id="8646"/>
      <w:bookmarkEnd w:id="8647"/>
      <w:bookmarkEnd w:id="8648"/>
      <w:bookmarkEnd w:id="8649"/>
      <w:bookmarkEnd w:id="8650"/>
      <w:bookmarkEnd w:id="8651"/>
      <w:bookmarkEnd w:id="8652"/>
      <w:bookmarkEnd w:id="8653"/>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022B7C" w:rsidRDefault="00576879" w:rsidP="00576879">
      <w:pPr>
        <w:pStyle w:val="PL"/>
        <w:shd w:val="clear" w:color="auto" w:fill="E6E6E6"/>
        <w:rPr>
          <w:lang w:val="sv-SE" w:eastAsia="zh-CN"/>
        </w:rPr>
      </w:pPr>
      <w:r w:rsidRPr="002C3D36">
        <w:rPr>
          <w:lang w:eastAsia="zh-CN"/>
        </w:rPr>
        <w:tab/>
      </w:r>
      <w:r w:rsidRPr="00022B7C">
        <w:rPr>
          <w:lang w:val="sv-SE" w:eastAsia="zh-CN"/>
        </w:rPr>
        <w:t>ref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86399),</w:t>
      </w:r>
    </w:p>
    <w:p w14:paraId="54A41A17" w14:textId="77777777" w:rsidR="00576879" w:rsidRPr="00022B7C" w:rsidRDefault="00576879" w:rsidP="00576879">
      <w:pPr>
        <w:pStyle w:val="PL"/>
        <w:shd w:val="clear" w:color="auto" w:fill="E6E6E6"/>
        <w:rPr>
          <w:lang w:val="sv-SE" w:eastAsia="zh-CN"/>
        </w:rPr>
      </w:pPr>
      <w:r w:rsidRPr="00022B7C">
        <w:rPr>
          <w:lang w:val="sv-SE" w:eastAsia="zh-CN"/>
        </w:rPr>
        <w:tab/>
        <w:t>refMilli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999),</w:t>
      </w:r>
    </w:p>
    <w:p w14:paraId="3689B97A" w14:textId="77777777" w:rsidR="00576879" w:rsidRPr="002C3D36" w:rsidRDefault="00576879" w:rsidP="00576879">
      <w:pPr>
        <w:pStyle w:val="PL"/>
        <w:shd w:val="clear" w:color="auto" w:fill="E6E6E6"/>
        <w:rPr>
          <w:lang w:eastAsia="zh-CN"/>
        </w:rPr>
      </w:pPr>
      <w:r w:rsidRPr="00022B7C">
        <w:rPr>
          <w:lang w:val="sv-SE" w:eastAsia="zh-CN"/>
        </w:rPr>
        <w:tab/>
      </w:r>
      <w:r w:rsidRPr="002C3D36">
        <w:rPr>
          <w:lang w:eastAsia="zh-CN"/>
        </w:rPr>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8654" w:name="_Toc20487330"/>
      <w:bookmarkStart w:id="8655" w:name="_Toc29342626"/>
      <w:bookmarkStart w:id="8656" w:name="_Toc29343765"/>
      <w:bookmarkStart w:id="8657" w:name="_Toc36567031"/>
      <w:bookmarkStart w:id="8658" w:name="_Toc36810471"/>
      <w:bookmarkStart w:id="8659" w:name="_Toc36846835"/>
      <w:bookmarkStart w:id="8660" w:name="_Toc36939488"/>
      <w:bookmarkStart w:id="8661" w:name="_Toc37082468"/>
      <w:bookmarkStart w:id="8662" w:name="_Toc46481106"/>
      <w:bookmarkStart w:id="8663" w:name="_Toc46482340"/>
      <w:bookmarkStart w:id="8664" w:name="_Toc46483574"/>
      <w:bookmarkStart w:id="8665" w:name="_Toc76473009"/>
      <w:r w:rsidRPr="002C3D36">
        <w:t>–</w:t>
      </w:r>
      <w:r w:rsidRPr="002C3D36">
        <w:tab/>
      </w:r>
      <w:r w:rsidRPr="002C3D36">
        <w:rPr>
          <w:i/>
        </w:rPr>
        <w:t>TPC-PDCCH-Config</w:t>
      </w:r>
      <w:bookmarkEnd w:id="8654"/>
      <w:bookmarkEnd w:id="8655"/>
      <w:bookmarkEnd w:id="8656"/>
      <w:bookmarkEnd w:id="8657"/>
      <w:bookmarkEnd w:id="8658"/>
      <w:bookmarkEnd w:id="8659"/>
      <w:bookmarkEnd w:id="8660"/>
      <w:bookmarkEnd w:id="8661"/>
      <w:bookmarkEnd w:id="8662"/>
      <w:bookmarkEnd w:id="8663"/>
      <w:bookmarkEnd w:id="8664"/>
      <w:bookmarkEnd w:id="8665"/>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8666" w:name="_Toc20487331"/>
      <w:bookmarkStart w:id="8667" w:name="_Toc29342627"/>
      <w:bookmarkStart w:id="8668" w:name="_Toc29343766"/>
      <w:bookmarkStart w:id="8669" w:name="_Toc36567032"/>
      <w:bookmarkStart w:id="8670" w:name="_Toc36810472"/>
      <w:bookmarkStart w:id="8671" w:name="_Toc36846836"/>
      <w:bookmarkStart w:id="8672" w:name="_Toc36939489"/>
      <w:bookmarkStart w:id="8673" w:name="_Toc37082469"/>
      <w:bookmarkStart w:id="8674" w:name="_Toc46481107"/>
      <w:bookmarkStart w:id="8675" w:name="_Toc46482341"/>
      <w:bookmarkStart w:id="8676" w:name="_Toc46483575"/>
      <w:bookmarkStart w:id="8677" w:name="_Toc76473010"/>
      <w:r w:rsidRPr="002C3D36">
        <w:t>–</w:t>
      </w:r>
      <w:r w:rsidRPr="002C3D36">
        <w:tab/>
      </w:r>
      <w:r w:rsidRPr="002C3D36">
        <w:rPr>
          <w:i/>
        </w:rPr>
        <w:t>TunnelConfigLWIP</w:t>
      </w:r>
      <w:bookmarkEnd w:id="8666"/>
      <w:bookmarkEnd w:id="8667"/>
      <w:bookmarkEnd w:id="8668"/>
      <w:bookmarkEnd w:id="8669"/>
      <w:bookmarkEnd w:id="8670"/>
      <w:bookmarkEnd w:id="8671"/>
      <w:bookmarkEnd w:id="8672"/>
      <w:bookmarkEnd w:id="8673"/>
      <w:bookmarkEnd w:id="8674"/>
      <w:bookmarkEnd w:id="8675"/>
      <w:bookmarkEnd w:id="8676"/>
      <w:bookmarkEnd w:id="8677"/>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8678" w:name="_Toc20487332"/>
      <w:bookmarkStart w:id="8679" w:name="_Toc29342628"/>
      <w:bookmarkStart w:id="8680" w:name="_Toc29343767"/>
      <w:bookmarkStart w:id="8681" w:name="_Toc36567033"/>
      <w:bookmarkStart w:id="8682" w:name="_Toc36810473"/>
      <w:bookmarkStart w:id="8683" w:name="_Toc36846837"/>
      <w:bookmarkStart w:id="8684" w:name="_Toc36939490"/>
      <w:bookmarkStart w:id="8685" w:name="_Toc37082470"/>
      <w:bookmarkStart w:id="8686" w:name="_Toc46481108"/>
      <w:bookmarkStart w:id="8687" w:name="_Toc46482342"/>
      <w:bookmarkStart w:id="8688" w:name="_Toc46483576"/>
      <w:bookmarkStart w:id="8689" w:name="_Toc76473011"/>
      <w:r w:rsidRPr="002C3D36">
        <w:t>–</w:t>
      </w:r>
      <w:r w:rsidRPr="002C3D36">
        <w:tab/>
      </w:r>
      <w:r w:rsidRPr="002C3D36">
        <w:rPr>
          <w:i/>
          <w:noProof/>
        </w:rPr>
        <w:t>UplinkPowerControl</w:t>
      </w:r>
      <w:bookmarkEnd w:id="8678"/>
      <w:bookmarkEnd w:id="8679"/>
      <w:bookmarkEnd w:id="8680"/>
      <w:bookmarkEnd w:id="8681"/>
      <w:bookmarkEnd w:id="8682"/>
      <w:bookmarkEnd w:id="8683"/>
      <w:bookmarkEnd w:id="8684"/>
      <w:bookmarkEnd w:id="8685"/>
      <w:bookmarkEnd w:id="8686"/>
      <w:bookmarkEnd w:id="8687"/>
      <w:bookmarkEnd w:id="8688"/>
      <w:bookmarkEnd w:id="8689"/>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022B7C" w:rsidRDefault="009722D5" w:rsidP="009722D5">
      <w:pPr>
        <w:pStyle w:val="PL"/>
        <w:shd w:val="clear" w:color="auto" w:fill="E6E6E6"/>
        <w:rPr>
          <w:lang w:val="sv-SE"/>
        </w:rPr>
      </w:pPr>
      <w:r w:rsidRPr="002C3D36">
        <w:tab/>
      </w:r>
      <w:r w:rsidRPr="00022B7C">
        <w:rPr>
          <w:lang w:val="sv-SE"/>
        </w:rPr>
        <w:t>p0-NominalPUS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7E5C6DCB" w14:textId="77777777" w:rsidR="009722D5" w:rsidRPr="00022B7C" w:rsidRDefault="009722D5" w:rsidP="009722D5">
      <w:pPr>
        <w:pStyle w:val="PL"/>
        <w:shd w:val="clear" w:color="auto" w:fill="E6E6E6"/>
        <w:rPr>
          <w:lang w:val="sv-SE"/>
        </w:rPr>
      </w:pPr>
      <w:r w:rsidRPr="00022B7C">
        <w:rPr>
          <w:lang w:val="sv-SE"/>
        </w:rPr>
        <w:tab/>
        <w:t>alpha</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3AECFD9B" w14:textId="77777777" w:rsidR="009722D5" w:rsidRPr="00022B7C" w:rsidRDefault="009722D5" w:rsidP="009722D5">
      <w:pPr>
        <w:pStyle w:val="PL"/>
        <w:shd w:val="clear" w:color="auto" w:fill="E6E6E6"/>
        <w:rPr>
          <w:lang w:val="sv-SE"/>
        </w:rPr>
      </w:pPr>
      <w:r w:rsidRPr="00022B7C">
        <w:rPr>
          <w:lang w:val="sv-SE"/>
        </w:rPr>
        <w:tab/>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0C9FCB3"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FF02D40" w14:textId="77777777" w:rsidR="009722D5" w:rsidRPr="002C3D36" w:rsidRDefault="009722D5" w:rsidP="009722D5">
      <w:pPr>
        <w:pStyle w:val="PL"/>
        <w:shd w:val="clear" w:color="auto" w:fill="E6E6E6"/>
      </w:pPr>
      <w:r w:rsidRPr="00022B7C">
        <w:rPr>
          <w:lang w:val="sv-SE"/>
        </w:rPr>
        <w:tab/>
      </w:r>
      <w:r w:rsidRPr="002C3D36">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022B7C" w:rsidRDefault="009722D5" w:rsidP="009722D5">
      <w:pPr>
        <w:pStyle w:val="PL"/>
        <w:shd w:val="clear" w:color="auto" w:fill="E6E6E6"/>
        <w:rPr>
          <w:lang w:val="sv-SE"/>
        </w:rPr>
      </w:pPr>
      <w:r w:rsidRPr="002C3D36">
        <w:tab/>
      </w:r>
      <w:r w:rsidRPr="00022B7C">
        <w:rPr>
          <w:lang w:val="sv-SE"/>
        </w:rPr>
        <w:t>deltaF-PUCCH-Format3-r10</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777FFFE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048907E1" w14:textId="77777777" w:rsidR="009722D5" w:rsidRPr="00022B7C" w:rsidRDefault="009722D5" w:rsidP="009722D5">
      <w:pPr>
        <w:pStyle w:val="PL"/>
        <w:shd w:val="clear" w:color="auto" w:fill="E6E6E6"/>
        <w:rPr>
          <w:lang w:val="sv-SE"/>
        </w:rPr>
      </w:pPr>
      <w:r w:rsidRPr="00022B7C">
        <w:rPr>
          <w:lang w:val="sv-SE"/>
        </w:rPr>
        <w:tab/>
        <w:t>deltaF-PUCCH-Format1bCS-r10</w:t>
      </w:r>
      <w:r w:rsidRPr="00022B7C">
        <w:rPr>
          <w:lang w:val="sv-SE"/>
        </w:rPr>
        <w:tab/>
      </w:r>
      <w:r w:rsidRPr="00022B7C">
        <w:rPr>
          <w:lang w:val="sv-SE"/>
        </w:rPr>
        <w:tab/>
      </w:r>
      <w:r w:rsidRPr="00022B7C">
        <w:rPr>
          <w:lang w:val="sv-SE"/>
        </w:rPr>
        <w:tab/>
      </w:r>
      <w:r w:rsidRPr="00022B7C">
        <w:rPr>
          <w:lang w:val="sv-SE"/>
        </w:rPr>
        <w:tab/>
        <w:t>ENUMERATED {deltaF1, deltaF2, spare2, spare1}</w:t>
      </w:r>
    </w:p>
    <w:p w14:paraId="17FFF6D1" w14:textId="77777777" w:rsidR="009722D5" w:rsidRPr="00022B7C" w:rsidRDefault="009722D5" w:rsidP="009722D5">
      <w:pPr>
        <w:pStyle w:val="PL"/>
        <w:shd w:val="clear" w:color="auto" w:fill="E6E6E6"/>
        <w:rPr>
          <w:lang w:val="sv-SE"/>
        </w:rPr>
      </w:pPr>
      <w:r w:rsidRPr="00022B7C">
        <w:rPr>
          <w:lang w:val="sv-SE"/>
        </w:rPr>
        <w:t>}</w:t>
      </w:r>
    </w:p>
    <w:p w14:paraId="51AC6C9E" w14:textId="77777777" w:rsidR="009722D5" w:rsidRPr="00022B7C" w:rsidRDefault="009722D5" w:rsidP="009722D5">
      <w:pPr>
        <w:pStyle w:val="PL"/>
        <w:shd w:val="clear" w:color="auto" w:fill="E6E6E6"/>
        <w:rPr>
          <w:lang w:val="sv-SE"/>
        </w:rPr>
      </w:pPr>
    </w:p>
    <w:p w14:paraId="5ECFC82E" w14:textId="77777777" w:rsidR="009722D5" w:rsidRPr="00022B7C" w:rsidRDefault="009722D5" w:rsidP="009722D5">
      <w:pPr>
        <w:pStyle w:val="PL"/>
        <w:shd w:val="clear" w:color="auto" w:fill="E6E6E6"/>
        <w:rPr>
          <w:lang w:val="sv-SE"/>
        </w:rPr>
      </w:pPr>
      <w:r w:rsidRPr="00022B7C">
        <w:rPr>
          <w:lang w:val="sv-SE"/>
        </w:rPr>
        <w:t>UplinkPowerControlCommon-v1310 ::=</w:t>
      </w:r>
      <w:r w:rsidRPr="00022B7C">
        <w:rPr>
          <w:lang w:val="sv-SE"/>
        </w:rPr>
        <w:tab/>
        <w:t>SEQUENCE {</w:t>
      </w:r>
    </w:p>
    <w:p w14:paraId="643F844B"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11, deltaF10, spare1}</w:t>
      </w:r>
      <w:r w:rsidRPr="002C3D36">
        <w:tab/>
      </w:r>
      <w:r w:rsidRPr="002C3D36">
        <w:tab/>
      </w:r>
      <w:r w:rsidRPr="002C3D36">
        <w:tab/>
        <w:t>OPTIONAL,</w:t>
      </w:r>
      <w:r w:rsidRPr="002C3D36">
        <w:tab/>
        <w:t>-- Need OR</w:t>
      </w:r>
    </w:p>
    <w:p w14:paraId="21B7612D" w14:textId="77777777" w:rsidR="009722D5" w:rsidRPr="00022B7C" w:rsidRDefault="009722D5" w:rsidP="009722D5">
      <w:pPr>
        <w:pStyle w:val="PL"/>
        <w:shd w:val="clear" w:color="auto" w:fill="E6E6E6"/>
        <w:ind w:left="3692" w:hanging="3692"/>
        <w:rPr>
          <w:lang w:val="sv-SE"/>
        </w:rPr>
      </w:pPr>
      <w:r w:rsidRPr="002C3D36">
        <w:tab/>
      </w:r>
      <w:r w:rsidRPr="00022B7C">
        <w:rPr>
          <w:lang w:val="sv-SE"/>
        </w:rPr>
        <w:t>deltaF-PUCCH-Format5-13</w:t>
      </w:r>
      <w:r w:rsidRPr="00022B7C">
        <w:rPr>
          <w:lang w:val="sv-SE"/>
        </w:rPr>
        <w:tab/>
      </w:r>
      <w:r w:rsidRPr="00022B7C">
        <w:rPr>
          <w:lang w:val="sv-SE"/>
        </w:rPr>
        <w:tab/>
      </w:r>
      <w:r w:rsidRPr="00022B7C">
        <w:rPr>
          <w:lang w:val="sv-SE"/>
        </w:rPr>
        <w:tab/>
      </w:r>
      <w:r w:rsidRPr="00022B7C">
        <w:rPr>
          <w:lang w:val="sv-SE"/>
        </w:rPr>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022B7C" w:rsidRDefault="00961B58" w:rsidP="00961B58">
      <w:pPr>
        <w:pStyle w:val="PL"/>
        <w:shd w:val="clear" w:color="auto" w:fill="E6E6E6"/>
        <w:rPr>
          <w:lang w:val="sv-SE"/>
        </w:rPr>
      </w:pPr>
      <w:r w:rsidRPr="002C3D36">
        <w:tab/>
      </w:r>
      <w:r w:rsidRPr="00022B7C">
        <w:rPr>
          <w:lang w:val="sv-SE"/>
        </w:rPr>
        <w:t>p0-NominalSRS-Add-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022B7C" w:rsidRDefault="009722D5" w:rsidP="009722D5">
      <w:pPr>
        <w:pStyle w:val="PL"/>
        <w:shd w:val="clear" w:color="auto" w:fill="E6E6E6"/>
        <w:rPr>
          <w:lang w:val="sv-SE"/>
        </w:rPr>
      </w:pPr>
      <w:r w:rsidRPr="002C3D36">
        <w:tab/>
      </w:r>
      <w:r w:rsidRPr="00022B7C">
        <w:rPr>
          <w:lang w:val="sv-SE"/>
        </w:rPr>
        <w:t>deltaF-PUCCH-Format3-r12</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5750E4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554D86E8"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 spare2, spare1},</w:t>
      </w:r>
    </w:p>
    <w:p w14:paraId="1A3D4AD9" w14:textId="77777777" w:rsidR="009722D5" w:rsidRPr="00022B7C" w:rsidRDefault="009722D5" w:rsidP="009722D5">
      <w:pPr>
        <w:pStyle w:val="PL"/>
        <w:shd w:val="clear" w:color="auto" w:fill="E6E6E6"/>
        <w:rPr>
          <w:lang w:val="sv-SE"/>
        </w:rPr>
      </w:pPr>
      <w:r w:rsidRPr="00022B7C">
        <w:rPr>
          <w:lang w:val="sv-SE"/>
        </w:rPr>
        <w:tab/>
        <w:t>p0-NominalPUCCH-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C6D3522" w14:textId="77777777" w:rsidR="009722D5" w:rsidRPr="00022B7C" w:rsidRDefault="009722D5" w:rsidP="009722D5">
      <w:pPr>
        <w:pStyle w:val="PL"/>
        <w:shd w:val="clear" w:color="auto" w:fill="E6E6E6"/>
        <w:rPr>
          <w:lang w:val="sv-SE"/>
        </w:rPr>
      </w:pPr>
      <w:r w:rsidRPr="00022B7C">
        <w:rPr>
          <w:lang w:val="sv-SE"/>
        </w:rPr>
        <w:tab/>
        <w:t>deltaFList-PUCCH-r12</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022B7C" w:rsidRDefault="009722D5" w:rsidP="009722D5">
      <w:pPr>
        <w:pStyle w:val="PL"/>
        <w:shd w:val="clear" w:color="auto" w:fill="E6E6E6"/>
        <w:rPr>
          <w:lang w:val="sv-SE"/>
        </w:rPr>
      </w:pPr>
      <w:r w:rsidRPr="002C3D36">
        <w:tab/>
      </w:r>
      <w:r w:rsidRPr="00022B7C">
        <w:rPr>
          <w:lang w:val="sv-SE"/>
        </w:rPr>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6E83897B"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73E244D" w14:textId="77777777" w:rsidR="009722D5" w:rsidRPr="00022B7C" w:rsidRDefault="009722D5" w:rsidP="009722D5">
      <w:pPr>
        <w:pStyle w:val="PL"/>
        <w:shd w:val="clear" w:color="auto" w:fill="E6E6E6"/>
        <w:rPr>
          <w:lang w:val="sv-SE"/>
        </w:rPr>
      </w:pPr>
      <w:r w:rsidRPr="00022B7C">
        <w:rPr>
          <w:lang w:val="sv-SE"/>
        </w:rPr>
        <w:tab/>
        <w:t>deltaF-PUCCH-Format3-r12</w:t>
      </w:r>
      <w:r w:rsidRPr="00022B7C">
        <w:rPr>
          <w:lang w:val="sv-SE"/>
        </w:rPr>
        <w:tab/>
      </w:r>
      <w:r w:rsidRPr="00022B7C">
        <w:rPr>
          <w:lang w:val="sv-SE"/>
        </w:rPr>
        <w:tab/>
      </w:r>
      <w:r w:rsidRPr="00022B7C">
        <w:rPr>
          <w:lang w:val="sv-SE"/>
        </w:rPr>
        <w:tab/>
      </w:r>
      <w:r w:rsidRPr="00022B7C">
        <w:rPr>
          <w:lang w:val="sv-SE"/>
        </w:rPr>
        <w:tab/>
        <w:t>ENUMERATED {deltaF-1, deltaF0, deltaF1,</w:t>
      </w:r>
    </w:p>
    <w:p w14:paraId="3603781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2, deltaF3, deltaF4, deltaF5,</w:t>
      </w:r>
    </w:p>
    <w:p w14:paraId="3E23B7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7B4BD6BF"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w:t>
      </w:r>
    </w:p>
    <w:p w14:paraId="277A537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2, spare1}</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1AE12CFD"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deltaF16, deltaF15, deltaF14,</w:t>
      </w:r>
    </w:p>
    <w:p w14:paraId="4B87AC31"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3, deltaF12, deltaF11, deltaF10,</w:t>
      </w:r>
    </w:p>
    <w:p w14:paraId="2EE5BC2D"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3E70E529" w14:textId="77777777" w:rsidR="009722D5" w:rsidRPr="00022B7C" w:rsidRDefault="009722D5" w:rsidP="009722D5">
      <w:pPr>
        <w:pStyle w:val="PL"/>
        <w:shd w:val="clear" w:color="auto" w:fill="E6E6E6"/>
        <w:ind w:left="3692" w:hanging="3692"/>
        <w:rPr>
          <w:lang w:val="sv-SE"/>
        </w:rPr>
      </w:pPr>
      <w:r w:rsidRPr="00022B7C">
        <w:rPr>
          <w:lang w:val="sv-SE"/>
        </w:rPr>
        <w:tab/>
        <w:t>deltaF-PUCCH-Format5-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 deltaF13, deltaF12, deltaF11,</w:t>
      </w:r>
    </w:p>
    <w:p w14:paraId="0C14356E"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9, deltaF8, deltaF7,</w:t>
      </w:r>
    </w:p>
    <w:p w14:paraId="7E528723"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022B7C" w:rsidRDefault="009722D5" w:rsidP="009722D5">
      <w:pPr>
        <w:pStyle w:val="PL"/>
        <w:shd w:val="clear" w:color="auto" w:fill="E6E6E6"/>
        <w:rPr>
          <w:lang w:val="sv-SE"/>
        </w:rPr>
      </w:pPr>
      <w:r w:rsidRPr="002C3D36">
        <w:tab/>
      </w:r>
      <w:r w:rsidRPr="00022B7C">
        <w:rPr>
          <w:lang w:val="sv-SE"/>
        </w:rPr>
        <w:t>deltaMCS-Enabled</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65E05647" w14:textId="77777777" w:rsidR="009722D5" w:rsidRPr="002C3D36" w:rsidRDefault="009722D5" w:rsidP="009722D5">
      <w:pPr>
        <w:pStyle w:val="PL"/>
        <w:shd w:val="clear" w:color="auto" w:fill="E6E6E6"/>
      </w:pPr>
      <w:r w:rsidRPr="00022B7C">
        <w:rPr>
          <w:lang w:val="sv-SE"/>
        </w:rPr>
        <w:tab/>
      </w:r>
      <w:r w:rsidRPr="002C3D36">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p0-NominalPUSCH-SubframeSet2-r12</w:t>
      </w:r>
      <w:r w:rsidRPr="00022B7C">
        <w:rPr>
          <w:lang w:val="sv-SE"/>
        </w:rPr>
        <w:tab/>
      </w:r>
      <w:r w:rsidRPr="00022B7C">
        <w:rPr>
          <w:lang w:val="sv-SE"/>
        </w:rPr>
        <w:tab/>
        <w:t>INTEGER (-126..24),</w:t>
      </w:r>
    </w:p>
    <w:p w14:paraId="690A1D6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alpha-SubframeSet2-r12</w:t>
      </w:r>
      <w:r w:rsidRPr="00022B7C">
        <w:rPr>
          <w:lang w:val="sv-SE"/>
        </w:rPr>
        <w:tab/>
      </w:r>
      <w:r w:rsidRPr="00022B7C">
        <w:rPr>
          <w:lang w:val="sv-SE"/>
        </w:rPr>
        <w:tab/>
      </w:r>
      <w:r w:rsidRPr="00022B7C">
        <w:rPr>
          <w:lang w:val="sv-SE"/>
        </w:rPr>
        <w:tab/>
      </w:r>
      <w:r w:rsidRPr="00022B7C">
        <w:rPr>
          <w:lang w:val="sv-SE"/>
        </w:rPr>
        <w:tab/>
        <w:t>Alpha-r12,</w:t>
      </w:r>
    </w:p>
    <w:p w14:paraId="44179FD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SubframeSet2-r12</w:t>
      </w:r>
      <w:r w:rsidRPr="00022B7C">
        <w:rPr>
          <w:lang w:val="sv-SE"/>
        </w:rPr>
        <w:tab/>
      </w:r>
      <w:r w:rsidRPr="00022B7C">
        <w:rPr>
          <w:lang w:val="sv-SE"/>
        </w:rPr>
        <w:tab/>
      </w:r>
      <w:r w:rsidRPr="00022B7C">
        <w:rPr>
          <w:lang w:val="sv-SE"/>
        </w:rPr>
        <w:tab/>
        <w:t>INTEGER (-8..7)</w:t>
      </w:r>
    </w:p>
    <w:p w14:paraId="595C9CC7"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022B7C" w:rsidRDefault="009722D5" w:rsidP="009722D5">
      <w:pPr>
        <w:pStyle w:val="PL"/>
        <w:shd w:val="clear" w:color="auto" w:fill="E6E6E6"/>
        <w:rPr>
          <w:lang w:val="sv-SE"/>
        </w:rPr>
      </w:pPr>
      <w:r w:rsidRPr="002C3D36">
        <w:tab/>
      </w:r>
      <w:r w:rsidRPr="00022B7C">
        <w:rPr>
          <w:lang w:val="sv-SE"/>
        </w:rPr>
        <w:t>p0-UE-PUSCH-r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9045646" w14:textId="77777777" w:rsidR="009722D5" w:rsidRPr="00022B7C" w:rsidRDefault="009722D5" w:rsidP="009722D5">
      <w:pPr>
        <w:pStyle w:val="PL"/>
        <w:shd w:val="clear" w:color="auto" w:fill="E6E6E6"/>
        <w:rPr>
          <w:lang w:val="sv-SE"/>
        </w:rPr>
      </w:pPr>
      <w:r w:rsidRPr="00022B7C">
        <w:rPr>
          <w:lang w:val="sv-SE"/>
        </w:rPr>
        <w:tab/>
        <w:t>deltaMCS-Enabled-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766E84EE" w14:textId="77777777" w:rsidR="009722D5" w:rsidRPr="002C3D36" w:rsidRDefault="009722D5" w:rsidP="009722D5">
      <w:pPr>
        <w:pStyle w:val="PL"/>
        <w:shd w:val="clear" w:color="auto" w:fill="E6E6E6"/>
      </w:pPr>
      <w:r w:rsidRPr="00022B7C">
        <w:rPr>
          <w:lang w:val="sv-SE"/>
        </w:rPr>
        <w:tab/>
      </w:r>
      <w:r w:rsidRPr="002C3D36">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022B7C" w:rsidRDefault="009722D5" w:rsidP="009722D5">
      <w:pPr>
        <w:pStyle w:val="PL"/>
        <w:shd w:val="clear" w:color="auto" w:fill="E6E6E6"/>
        <w:rPr>
          <w:lang w:val="it-IT"/>
        </w:rPr>
      </w:pPr>
      <w:r w:rsidRPr="002C3D36">
        <w:tab/>
      </w:r>
      <w:r w:rsidRPr="00022B7C">
        <w:rPr>
          <w:lang w:val="it-IT"/>
        </w:rPr>
        <w:t>filterCoefficient-r10</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6CD38896" w14:textId="77777777" w:rsidR="009722D5" w:rsidRPr="002C3D36" w:rsidRDefault="009722D5" w:rsidP="009722D5">
      <w:pPr>
        <w:pStyle w:val="PL"/>
        <w:shd w:val="clear" w:color="auto" w:fill="E6E6E6"/>
      </w:pPr>
      <w:r w:rsidRPr="00022B7C">
        <w:rPr>
          <w:lang w:val="it-IT"/>
        </w:rPr>
        <w:tab/>
      </w:r>
      <w:r w:rsidRPr="002C3D36">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022B7C" w:rsidRDefault="009722D5" w:rsidP="009722D5">
      <w:pPr>
        <w:pStyle w:val="PL"/>
        <w:shd w:val="clear" w:color="auto" w:fill="E6E6E6"/>
        <w:rPr>
          <w:lang w:val="sv-SE"/>
        </w:rPr>
      </w:pPr>
      <w:r w:rsidRPr="002C3D36">
        <w:tab/>
      </w:r>
      <w:r w:rsidRPr="00022B7C">
        <w:rPr>
          <w:lang w:val="sv-SE"/>
        </w:rPr>
        <w:t>deltaF-PUCCH-Format1b</w:t>
      </w:r>
      <w:r w:rsidRPr="00022B7C">
        <w:rPr>
          <w:lang w:val="sv-SE"/>
        </w:rPr>
        <w:tab/>
      </w:r>
      <w:r w:rsidRPr="00022B7C">
        <w:rPr>
          <w:lang w:val="sv-SE"/>
        </w:rPr>
        <w:tab/>
      </w:r>
      <w:r w:rsidRPr="00022B7C">
        <w:rPr>
          <w:lang w:val="sv-SE"/>
        </w:rPr>
        <w:tab/>
      </w:r>
      <w:r w:rsidRPr="00022B7C">
        <w:rPr>
          <w:lang w:val="sv-SE"/>
        </w:rPr>
        <w:tab/>
        <w:t>ENUMERATED {deltaF1, deltaF3, deltaF5},</w:t>
      </w:r>
    </w:p>
    <w:p w14:paraId="1ED54F8B" w14:textId="77777777" w:rsidR="009722D5" w:rsidRPr="00022B7C" w:rsidRDefault="009722D5" w:rsidP="009722D5">
      <w:pPr>
        <w:pStyle w:val="PL"/>
        <w:shd w:val="clear" w:color="auto" w:fill="E6E6E6"/>
        <w:rPr>
          <w:lang w:val="sv-SE"/>
        </w:rPr>
      </w:pPr>
      <w:r w:rsidRPr="00022B7C">
        <w:rPr>
          <w:lang w:val="sv-SE"/>
        </w:rPr>
        <w:tab/>
        <w:t>deltaF-PUCCH-Format2</w:t>
      </w:r>
      <w:r w:rsidRPr="00022B7C">
        <w:rPr>
          <w:lang w:val="sv-SE"/>
        </w:rPr>
        <w:tab/>
      </w:r>
      <w:r w:rsidRPr="00022B7C">
        <w:rPr>
          <w:lang w:val="sv-SE"/>
        </w:rPr>
        <w:tab/>
      </w:r>
      <w:r w:rsidRPr="00022B7C">
        <w:rPr>
          <w:lang w:val="sv-SE"/>
        </w:rPr>
        <w:tab/>
      </w:r>
      <w:r w:rsidRPr="00022B7C">
        <w:rPr>
          <w:lang w:val="sv-SE"/>
        </w:rPr>
        <w:tab/>
        <w:t>ENUMERATED {deltaF-2, deltaF0, deltaF1, deltaF2},</w:t>
      </w:r>
    </w:p>
    <w:p w14:paraId="78594B9A" w14:textId="77777777" w:rsidR="009722D5" w:rsidRPr="00022B7C" w:rsidRDefault="009722D5" w:rsidP="009722D5">
      <w:pPr>
        <w:pStyle w:val="PL"/>
        <w:shd w:val="clear" w:color="auto" w:fill="E6E6E6"/>
        <w:rPr>
          <w:lang w:val="sv-SE"/>
        </w:rPr>
      </w:pPr>
      <w:r w:rsidRPr="00022B7C">
        <w:rPr>
          <w:lang w:val="sv-SE"/>
        </w:rPr>
        <w:tab/>
        <w:t>deltaF-PUCCH-Format2a</w:t>
      </w:r>
      <w:r w:rsidRPr="00022B7C">
        <w:rPr>
          <w:lang w:val="sv-SE"/>
        </w:rPr>
        <w:tab/>
      </w:r>
      <w:r w:rsidRPr="00022B7C">
        <w:rPr>
          <w:lang w:val="sv-SE"/>
        </w:rPr>
        <w:tab/>
      </w:r>
      <w:r w:rsidRPr="00022B7C">
        <w:rPr>
          <w:lang w:val="sv-SE"/>
        </w:rPr>
        <w:tab/>
      </w:r>
      <w:r w:rsidRPr="00022B7C">
        <w:rPr>
          <w:lang w:val="sv-SE"/>
        </w:rPr>
        <w:tab/>
        <w:t>ENUMERATED {deltaF-2, deltaF0, deltaF2},</w:t>
      </w:r>
    </w:p>
    <w:p w14:paraId="14B6576C" w14:textId="77777777" w:rsidR="009722D5" w:rsidRPr="00022B7C" w:rsidRDefault="009722D5" w:rsidP="009722D5">
      <w:pPr>
        <w:pStyle w:val="PL"/>
        <w:shd w:val="clear" w:color="auto" w:fill="E6E6E6"/>
        <w:rPr>
          <w:lang w:val="sv-SE"/>
        </w:rPr>
      </w:pPr>
      <w:r w:rsidRPr="00022B7C">
        <w:rPr>
          <w:lang w:val="sv-SE"/>
        </w:rPr>
        <w:tab/>
        <w:t>deltaF-PUCCH-Format2b</w:t>
      </w:r>
      <w:r w:rsidRPr="00022B7C">
        <w:rPr>
          <w:lang w:val="sv-SE"/>
        </w:rPr>
        <w:tab/>
      </w:r>
      <w:r w:rsidRPr="00022B7C">
        <w:rPr>
          <w:lang w:val="sv-SE"/>
        </w:rPr>
        <w:tab/>
      </w:r>
      <w:r w:rsidRPr="00022B7C">
        <w:rPr>
          <w:lang w:val="sv-SE"/>
        </w:rPr>
        <w:tab/>
      </w:r>
      <w:r w:rsidRPr="00022B7C">
        <w:rPr>
          <w:lang w:val="sv-SE"/>
        </w:rPr>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022B7C" w:rsidRDefault="00865616" w:rsidP="00865616">
      <w:pPr>
        <w:pStyle w:val="PL"/>
        <w:shd w:val="clear" w:color="auto" w:fill="E6E6E6"/>
        <w:rPr>
          <w:lang w:val="sv-SE"/>
        </w:rPr>
      </w:pPr>
      <w:r w:rsidRPr="002C3D36">
        <w:tab/>
      </w:r>
      <w:r w:rsidRPr="00022B7C">
        <w:rPr>
          <w:lang w:val="sv-SE"/>
        </w:rPr>
        <w:t>deltaF-slotSPUCCH-Format1a-r15</w:t>
      </w:r>
      <w:r w:rsidRPr="00022B7C">
        <w:rPr>
          <w:lang w:val="sv-SE"/>
        </w:rPr>
        <w:tab/>
        <w:t>ENUMERATED {deltaF1, deltaF2, deltaF3, deltaF4,</w:t>
      </w:r>
    </w:p>
    <w:p w14:paraId="6D96055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5, deltaF6, deltaF7, deltaF8}</w:t>
      </w:r>
      <w:r w:rsidRPr="002C3D36">
        <w:tab/>
        <w:t>OPTIONAL, --Need OR</w:t>
      </w:r>
    </w:p>
    <w:p w14:paraId="2F5748C6" w14:textId="77777777" w:rsidR="00865616" w:rsidRPr="00022B7C" w:rsidRDefault="00865616" w:rsidP="00865616">
      <w:pPr>
        <w:pStyle w:val="PL"/>
        <w:shd w:val="clear" w:color="auto" w:fill="E6E6E6"/>
        <w:rPr>
          <w:lang w:val="sv-SE"/>
        </w:rPr>
      </w:pPr>
      <w:r w:rsidRPr="002C3D36">
        <w:tab/>
      </w:r>
      <w:r w:rsidRPr="00022B7C">
        <w:rPr>
          <w:lang w:val="sv-SE"/>
        </w:rPr>
        <w:t>deltaF-slotSPUCCH-Format1b-r15</w:t>
      </w:r>
      <w:r w:rsidRPr="00022B7C">
        <w:rPr>
          <w:lang w:val="sv-SE"/>
        </w:rPr>
        <w:tab/>
        <w:t>ENUMERATED {deltaF3, deltaF4, deltaF5, deltaF6,</w:t>
      </w:r>
    </w:p>
    <w:p w14:paraId="428FA51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7, deltaF8, deltaF9, deltaF10}</w:t>
      </w:r>
      <w:r w:rsidRPr="002C3D36">
        <w:tab/>
        <w:t>OPTIONAL,--Need OR</w:t>
      </w:r>
    </w:p>
    <w:p w14:paraId="1BBCBF3E" w14:textId="77777777" w:rsidR="00865616" w:rsidRPr="00022B7C" w:rsidRDefault="00865616" w:rsidP="00865616">
      <w:pPr>
        <w:pStyle w:val="PL"/>
        <w:shd w:val="clear" w:color="auto" w:fill="E6E6E6"/>
        <w:rPr>
          <w:lang w:val="sv-SE"/>
        </w:rPr>
      </w:pPr>
      <w:r w:rsidRPr="002C3D36">
        <w:tab/>
      </w:r>
      <w:r w:rsidRPr="00022B7C">
        <w:rPr>
          <w:lang w:val="sv-SE"/>
        </w:rPr>
        <w:t>deltaF-slotSPUCCH-Format3-r15</w:t>
      </w:r>
      <w:r w:rsidRPr="00022B7C">
        <w:rPr>
          <w:lang w:val="sv-SE"/>
        </w:rPr>
        <w:tab/>
        <w:t>ENUMERATED {deltaF4, deltaF5, deltaF6, deltaF7,</w:t>
      </w:r>
    </w:p>
    <w:p w14:paraId="3301723C"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9, deltaF10, deltaF11}</w:t>
      </w:r>
      <w:r w:rsidRPr="002C3D36">
        <w:tab/>
        <w:t>OPTIONAL,--Need OR</w:t>
      </w:r>
    </w:p>
    <w:p w14:paraId="598830ED" w14:textId="77777777" w:rsidR="00865616" w:rsidRPr="00022B7C" w:rsidRDefault="00865616" w:rsidP="00865616">
      <w:pPr>
        <w:pStyle w:val="PL"/>
        <w:shd w:val="clear" w:color="auto" w:fill="E6E6E6"/>
        <w:rPr>
          <w:lang w:val="sv-SE"/>
        </w:rPr>
      </w:pPr>
      <w:r w:rsidRPr="002C3D36">
        <w:tab/>
      </w:r>
      <w:r w:rsidRPr="00022B7C">
        <w:rPr>
          <w:lang w:val="sv-SE"/>
        </w:rPr>
        <w:t>deltaF-slotSPUCCH-RM-Format4-r15</w:t>
      </w:r>
      <w:r w:rsidRPr="00022B7C">
        <w:rPr>
          <w:lang w:val="sv-SE"/>
        </w:rPr>
        <w:tab/>
        <w:t>ENUMERATED {deltaF13, deltaF14, deltaF15, deltaF16,</w:t>
      </w:r>
    </w:p>
    <w:p w14:paraId="58C9D8BA"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7, deltaF18, deltaF19, deltaF20}</w:t>
      </w:r>
      <w:r w:rsidRPr="00022B7C">
        <w:rPr>
          <w:lang w:val="sv-SE"/>
        </w:rPr>
        <w:tab/>
        <w:t>OPTIONAL,</w:t>
      </w:r>
    </w:p>
    <w:p w14:paraId="528C2F3C" w14:textId="77777777" w:rsidR="00865616" w:rsidRPr="00022B7C" w:rsidRDefault="00865616" w:rsidP="00865616">
      <w:pPr>
        <w:pStyle w:val="PL"/>
        <w:shd w:val="clear" w:color="auto" w:fill="E6E6E6"/>
        <w:rPr>
          <w:lang w:val="sv-SE"/>
        </w:rPr>
      </w:pPr>
      <w:r w:rsidRPr="00022B7C">
        <w:rPr>
          <w:lang w:val="sv-SE"/>
        </w:rPr>
        <w:t>--Need OR</w:t>
      </w:r>
    </w:p>
    <w:p w14:paraId="66FCFE91" w14:textId="77777777" w:rsidR="00865616" w:rsidRPr="00022B7C" w:rsidRDefault="00865616" w:rsidP="00865616">
      <w:pPr>
        <w:pStyle w:val="PL"/>
        <w:shd w:val="clear" w:color="auto" w:fill="E6E6E6"/>
        <w:rPr>
          <w:lang w:val="sv-SE"/>
        </w:rPr>
      </w:pPr>
      <w:r w:rsidRPr="00022B7C">
        <w:rPr>
          <w:lang w:val="sv-SE"/>
        </w:rPr>
        <w:tab/>
        <w:t>deltaF-slotSPUCCH-TBCC-Format4-r15</w:t>
      </w:r>
      <w:r w:rsidRPr="00022B7C">
        <w:rPr>
          <w:lang w:val="sv-SE"/>
        </w:rPr>
        <w:tab/>
        <w:t>ENUMERATED {deltaF10, deltaF11, deltaF12, deltaF13,</w:t>
      </w:r>
    </w:p>
    <w:p w14:paraId="12BEDE7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022B7C" w:rsidRDefault="00865616" w:rsidP="00865616">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deltaF9, deltaF10, deltaF11, deltaF12}</w:t>
      </w:r>
      <w:r w:rsidRPr="00022B7C">
        <w:rPr>
          <w:lang w:val="sv-SE"/>
        </w:rPr>
        <w:tab/>
        <w:t>OPTIONAL,</w:t>
      </w:r>
    </w:p>
    <w:p w14:paraId="09DC6706" w14:textId="77777777" w:rsidR="00865616" w:rsidRPr="00022B7C" w:rsidRDefault="00865616" w:rsidP="00865616">
      <w:pPr>
        <w:pStyle w:val="PL"/>
        <w:shd w:val="clear" w:color="auto" w:fill="E6E6E6"/>
        <w:rPr>
          <w:lang w:val="sv-SE"/>
        </w:rPr>
      </w:pPr>
      <w:r w:rsidRPr="00022B7C">
        <w:rPr>
          <w:lang w:val="sv-SE"/>
        </w:rPr>
        <w:t>--Need OR</w:t>
      </w:r>
    </w:p>
    <w:p w14:paraId="67690B3F" w14:textId="77777777" w:rsidR="00865616" w:rsidRPr="00022B7C" w:rsidRDefault="00865616" w:rsidP="00865616">
      <w:pPr>
        <w:pStyle w:val="PL"/>
        <w:shd w:val="clear" w:color="auto" w:fill="E6E6E6"/>
        <w:rPr>
          <w:lang w:val="sv-SE"/>
        </w:rPr>
      </w:pPr>
      <w:r w:rsidRPr="00022B7C">
        <w:rPr>
          <w:lang w:val="sv-SE"/>
        </w:rPr>
        <w:tab/>
        <w:t>deltaF-subslotSPUCCH-Format1b-r15</w:t>
      </w:r>
      <w:r w:rsidRPr="00022B7C">
        <w:rPr>
          <w:lang w:val="sv-SE"/>
        </w:rPr>
        <w:tab/>
        <w:t>ENUMERATED {deltaF6, deltaF7, deltaF8, deltaF9,</w:t>
      </w:r>
    </w:p>
    <w:p w14:paraId="43E167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11, deltaF12, deltaF13}</w:t>
      </w:r>
      <w:r w:rsidRPr="00022B7C">
        <w:rPr>
          <w:lang w:val="sv-SE"/>
        </w:rPr>
        <w:tab/>
        <w:t>OPTIONAL,</w:t>
      </w:r>
    </w:p>
    <w:p w14:paraId="3945A329" w14:textId="77777777" w:rsidR="00865616" w:rsidRPr="00022B7C" w:rsidRDefault="00865616" w:rsidP="00865616">
      <w:pPr>
        <w:pStyle w:val="PL"/>
        <w:shd w:val="clear" w:color="auto" w:fill="E6E6E6"/>
        <w:rPr>
          <w:lang w:val="sv-SE"/>
        </w:rPr>
      </w:pPr>
      <w:r w:rsidRPr="00022B7C">
        <w:rPr>
          <w:lang w:val="sv-SE"/>
        </w:rPr>
        <w:t>--Need OR</w:t>
      </w:r>
    </w:p>
    <w:p w14:paraId="3F9124BA" w14:textId="77777777" w:rsidR="00865616" w:rsidRPr="00022B7C" w:rsidRDefault="00865616" w:rsidP="00865616">
      <w:pPr>
        <w:pStyle w:val="PL"/>
        <w:shd w:val="clear" w:color="auto" w:fill="E6E6E6"/>
        <w:rPr>
          <w:lang w:val="sv-SE"/>
        </w:rPr>
      </w:pPr>
      <w:r w:rsidRPr="00022B7C">
        <w:rPr>
          <w:lang w:val="sv-SE"/>
        </w:rPr>
        <w:tab/>
        <w:t>deltaF-subslotSPUCCH-RM-Format4-r15</w:t>
      </w:r>
      <w:r w:rsidRPr="00022B7C">
        <w:rPr>
          <w:lang w:val="sv-SE"/>
        </w:rPr>
        <w:tab/>
        <w:t>ENUMERATED {deltaF15, deltaF16, deltaF17, deltaF18,</w:t>
      </w:r>
    </w:p>
    <w:p w14:paraId="3E3ABC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9, deltaF20, deltaF21, deltaF22}</w:t>
      </w:r>
      <w:r w:rsidRPr="00022B7C">
        <w:rPr>
          <w:lang w:val="sv-SE"/>
        </w:rPr>
        <w:tab/>
        <w:t>OPTIONAL,</w:t>
      </w:r>
    </w:p>
    <w:p w14:paraId="6E57A44D" w14:textId="77777777" w:rsidR="00865616" w:rsidRPr="00022B7C" w:rsidRDefault="00865616" w:rsidP="00865616">
      <w:pPr>
        <w:pStyle w:val="PL"/>
        <w:shd w:val="clear" w:color="auto" w:fill="E6E6E6"/>
        <w:rPr>
          <w:lang w:val="sv-SE"/>
        </w:rPr>
      </w:pPr>
      <w:r w:rsidRPr="00022B7C">
        <w:rPr>
          <w:lang w:val="sv-SE"/>
        </w:rPr>
        <w:t>--Need OR</w:t>
      </w:r>
    </w:p>
    <w:p w14:paraId="33470A3F" w14:textId="77777777" w:rsidR="00865616" w:rsidRPr="00022B7C" w:rsidRDefault="00865616" w:rsidP="00865616">
      <w:pPr>
        <w:pStyle w:val="PL"/>
        <w:shd w:val="clear" w:color="auto" w:fill="E6E6E6"/>
        <w:rPr>
          <w:lang w:val="sv-SE"/>
        </w:rPr>
      </w:pPr>
      <w:r w:rsidRPr="00022B7C">
        <w:rPr>
          <w:lang w:val="sv-SE"/>
        </w:rPr>
        <w:tab/>
        <w:t>deltaF-subslotSPUCCH-TBCC-Format4-r15</w:t>
      </w:r>
      <w:r w:rsidRPr="00022B7C">
        <w:rPr>
          <w:lang w:val="sv-SE"/>
        </w:rPr>
        <w:tab/>
        <w:t>ENUMERATED {deltaF10, deltaF11, deltaF12, deltaF13,</w:t>
      </w:r>
    </w:p>
    <w:p w14:paraId="4760D87F"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022B7C" w:rsidRDefault="009722D5" w:rsidP="009722D5">
      <w:pPr>
        <w:pStyle w:val="PL"/>
        <w:shd w:val="clear" w:color="auto" w:fill="E6E6E6"/>
        <w:rPr>
          <w:lang w:val="sv-SE"/>
        </w:rPr>
      </w:pPr>
      <w:r w:rsidRPr="002C3D36">
        <w:tab/>
      </w:r>
      <w:r w:rsidRPr="00022B7C">
        <w:rPr>
          <w:lang w:val="sv-SE"/>
        </w:rPr>
        <w:t>deltaTxD-OffsetPUCCH-Format1-r10</w:t>
      </w:r>
      <w:r w:rsidRPr="00022B7C">
        <w:rPr>
          <w:lang w:val="sv-SE"/>
        </w:rPr>
        <w:tab/>
      </w:r>
      <w:r w:rsidRPr="00022B7C">
        <w:rPr>
          <w:lang w:val="sv-SE"/>
        </w:rPr>
        <w:tab/>
        <w:t>ENUMERATED {dB0, dB-2},</w:t>
      </w:r>
    </w:p>
    <w:p w14:paraId="3A6C37FD" w14:textId="77777777" w:rsidR="009722D5" w:rsidRPr="00022B7C" w:rsidRDefault="009722D5" w:rsidP="009722D5">
      <w:pPr>
        <w:pStyle w:val="PL"/>
        <w:shd w:val="clear" w:color="auto" w:fill="E6E6E6"/>
        <w:rPr>
          <w:lang w:val="sv-SE"/>
        </w:rPr>
      </w:pPr>
      <w:r w:rsidRPr="00022B7C">
        <w:rPr>
          <w:lang w:val="sv-SE"/>
        </w:rPr>
        <w:tab/>
        <w:t>deltaTxD-OffsetPUCCH-Format1a1b-r10</w:t>
      </w:r>
      <w:r w:rsidRPr="00022B7C">
        <w:rPr>
          <w:lang w:val="sv-SE"/>
        </w:rPr>
        <w:tab/>
      </w:r>
      <w:r w:rsidRPr="00022B7C">
        <w:rPr>
          <w:lang w:val="sv-SE"/>
        </w:rPr>
        <w:tab/>
        <w:t>ENUMERATED {dB0, dB-2},</w:t>
      </w:r>
    </w:p>
    <w:p w14:paraId="64ACB322" w14:textId="77777777" w:rsidR="009722D5" w:rsidRPr="00022B7C" w:rsidRDefault="009722D5" w:rsidP="009722D5">
      <w:pPr>
        <w:pStyle w:val="PL"/>
        <w:shd w:val="clear" w:color="auto" w:fill="E6E6E6"/>
        <w:rPr>
          <w:lang w:val="sv-SE"/>
        </w:rPr>
      </w:pPr>
      <w:r w:rsidRPr="00022B7C">
        <w:rPr>
          <w:lang w:val="sv-SE"/>
        </w:rPr>
        <w:tab/>
        <w:t>deltaTxD-OffsetPUCCH-Format22a2b-r10</w:t>
      </w:r>
      <w:r w:rsidRPr="00022B7C">
        <w:rPr>
          <w:lang w:val="sv-SE"/>
        </w:rPr>
        <w:tab/>
        <w:t>ENUMERATED {dB0, dB-2},</w:t>
      </w:r>
    </w:p>
    <w:p w14:paraId="50611177" w14:textId="77777777" w:rsidR="009722D5" w:rsidRPr="00022B7C" w:rsidRDefault="009722D5" w:rsidP="009722D5">
      <w:pPr>
        <w:pStyle w:val="PL"/>
        <w:shd w:val="clear" w:color="auto" w:fill="E6E6E6"/>
        <w:rPr>
          <w:lang w:val="sv-SE"/>
        </w:rPr>
      </w:pPr>
      <w:r w:rsidRPr="00022B7C">
        <w:rPr>
          <w:lang w:val="sv-SE"/>
        </w:rPr>
        <w:tab/>
        <w:t>deltaTxD-OffsetPUCCH-Format3-r10</w:t>
      </w:r>
      <w:r w:rsidRPr="00022B7C">
        <w:rPr>
          <w:lang w:val="sv-SE"/>
        </w:rPr>
        <w:tab/>
      </w:r>
      <w:r w:rsidRPr="00022B7C">
        <w:rPr>
          <w:lang w:val="sv-SE"/>
        </w:rPr>
        <w:tab/>
        <w:t>ENUMERATED {dB0, dB-2},</w:t>
      </w:r>
    </w:p>
    <w:p w14:paraId="36E7F492" w14:textId="77777777" w:rsidR="009722D5" w:rsidRPr="00022B7C" w:rsidDel="00DA0EA2" w:rsidRDefault="009722D5" w:rsidP="009722D5">
      <w:pPr>
        <w:pStyle w:val="PL"/>
        <w:shd w:val="clear" w:color="auto" w:fill="E6E6E6"/>
        <w:rPr>
          <w:lang w:val="sv-SE"/>
        </w:rPr>
      </w:pPr>
      <w:r w:rsidRPr="00022B7C">
        <w:rPr>
          <w:lang w:val="sv-SE"/>
        </w:rPr>
        <w:tab/>
        <w:t>...</w:t>
      </w:r>
    </w:p>
    <w:p w14:paraId="7B9E65EB" w14:textId="77777777" w:rsidR="009722D5" w:rsidRPr="00022B7C" w:rsidRDefault="009722D5" w:rsidP="009722D5">
      <w:pPr>
        <w:pStyle w:val="PL"/>
        <w:shd w:val="clear" w:color="auto" w:fill="E6E6E6"/>
        <w:rPr>
          <w:lang w:val="sv-SE"/>
        </w:rPr>
      </w:pPr>
    </w:p>
    <w:p w14:paraId="06B8E342" w14:textId="77777777" w:rsidR="009722D5" w:rsidRPr="00022B7C" w:rsidRDefault="009722D5" w:rsidP="009722D5">
      <w:pPr>
        <w:pStyle w:val="PL"/>
        <w:shd w:val="clear" w:color="auto" w:fill="E6E6E6"/>
        <w:rPr>
          <w:lang w:val="sv-SE"/>
        </w:rPr>
      </w:pPr>
      <w:r w:rsidRPr="00022B7C">
        <w:rPr>
          <w:lang w:val="sv-SE"/>
        </w:rPr>
        <w:t>}</w:t>
      </w:r>
    </w:p>
    <w:p w14:paraId="7DF30A41" w14:textId="77777777" w:rsidR="009722D5" w:rsidRPr="00022B7C" w:rsidRDefault="009722D5" w:rsidP="009722D5">
      <w:pPr>
        <w:pStyle w:val="PL"/>
        <w:shd w:val="clear" w:color="auto" w:fill="E6E6E6"/>
        <w:rPr>
          <w:lang w:val="sv-SE"/>
        </w:rPr>
      </w:pPr>
    </w:p>
    <w:p w14:paraId="6FDD510D" w14:textId="77777777" w:rsidR="009722D5" w:rsidRPr="00022B7C" w:rsidRDefault="009722D5" w:rsidP="009722D5">
      <w:pPr>
        <w:pStyle w:val="PL"/>
        <w:shd w:val="clear" w:color="auto" w:fill="E6E6E6"/>
        <w:rPr>
          <w:lang w:val="sv-SE"/>
        </w:rPr>
      </w:pPr>
      <w:r w:rsidRPr="00022B7C">
        <w:rPr>
          <w:lang w:val="sv-SE"/>
        </w:rPr>
        <w:t>DeltaTxD-OffsetListPUCCH-v1130 ::=</w:t>
      </w:r>
      <w:r w:rsidRPr="00022B7C">
        <w:rPr>
          <w:lang w:val="sv-SE"/>
        </w:rPr>
        <w:tab/>
        <w:t>SEQUENCE {</w:t>
      </w:r>
    </w:p>
    <w:p w14:paraId="187B603A" w14:textId="77777777" w:rsidR="009722D5" w:rsidRPr="00022B7C" w:rsidRDefault="009722D5" w:rsidP="009722D5">
      <w:pPr>
        <w:pStyle w:val="PL"/>
        <w:shd w:val="clear" w:color="auto" w:fill="E6E6E6"/>
        <w:rPr>
          <w:lang w:val="sv-SE"/>
        </w:rPr>
      </w:pPr>
      <w:r w:rsidRPr="00022B7C">
        <w:rPr>
          <w:lang w:val="sv-SE"/>
        </w:rPr>
        <w:tab/>
        <w:t>deltaTxD-OffsetPUCCH-Format1bCS-r11</w:t>
      </w:r>
      <w:r w:rsidRPr="00022B7C">
        <w:rPr>
          <w:lang w:val="sv-SE"/>
        </w:rPr>
        <w:tab/>
      </w:r>
      <w:r w:rsidRPr="00022B7C">
        <w:rPr>
          <w:lang w:val="sv-SE"/>
        </w:rPr>
        <w:tab/>
        <w:t>ENUMERATED {dB0, dB-1}</w:t>
      </w:r>
    </w:p>
    <w:p w14:paraId="50275854" w14:textId="77777777" w:rsidR="009722D5" w:rsidRPr="00022B7C" w:rsidRDefault="009722D5" w:rsidP="009722D5">
      <w:pPr>
        <w:pStyle w:val="PL"/>
        <w:shd w:val="clear" w:color="auto" w:fill="E6E6E6"/>
        <w:rPr>
          <w:lang w:val="sv-SE"/>
        </w:rPr>
      </w:pPr>
      <w:r w:rsidRPr="00022B7C">
        <w:rPr>
          <w:lang w:val="sv-SE"/>
        </w:rPr>
        <w:t>}</w:t>
      </w:r>
    </w:p>
    <w:p w14:paraId="10745E64" w14:textId="77777777" w:rsidR="004C3AF3" w:rsidRPr="00022B7C" w:rsidRDefault="004C3AF3" w:rsidP="004C3AF3">
      <w:pPr>
        <w:pStyle w:val="PL"/>
        <w:shd w:val="clear" w:color="auto" w:fill="E6E6E6"/>
        <w:rPr>
          <w:lang w:val="sv-SE"/>
        </w:rPr>
      </w:pPr>
    </w:p>
    <w:p w14:paraId="5B55EDEE" w14:textId="77777777" w:rsidR="004C3AF3" w:rsidRPr="00022B7C" w:rsidRDefault="004C3AF3" w:rsidP="004C3AF3">
      <w:pPr>
        <w:pStyle w:val="PL"/>
        <w:shd w:val="clear" w:color="auto" w:fill="E6E6E6"/>
        <w:rPr>
          <w:lang w:val="sv-SE"/>
        </w:rPr>
      </w:pPr>
      <w:r w:rsidRPr="00022B7C">
        <w:rPr>
          <w:lang w:val="sv-SE"/>
        </w:rPr>
        <w:t>DeltaTxD-OffsetListSPUCCH-r15 ::=</w:t>
      </w:r>
      <w:r w:rsidRPr="00022B7C">
        <w:rPr>
          <w:lang w:val="sv-SE"/>
        </w:rPr>
        <w:tab/>
        <w:t>SEQUENCE {</w:t>
      </w:r>
    </w:p>
    <w:p w14:paraId="0A95A7DE" w14:textId="77777777" w:rsidR="004C3AF3" w:rsidRPr="00022B7C" w:rsidRDefault="004C3AF3" w:rsidP="004C3AF3">
      <w:pPr>
        <w:pStyle w:val="PL"/>
        <w:shd w:val="clear" w:color="auto" w:fill="E6E6E6"/>
        <w:rPr>
          <w:lang w:val="sv-SE"/>
        </w:rPr>
      </w:pPr>
      <w:r w:rsidRPr="00022B7C">
        <w:rPr>
          <w:lang w:val="sv-SE"/>
        </w:rPr>
        <w:tab/>
        <w:t>deltaTxD-OffsetSPUCCH-Format1-r15</w:t>
      </w:r>
      <w:r w:rsidRPr="00022B7C">
        <w:rPr>
          <w:lang w:val="sv-SE"/>
        </w:rPr>
        <w:tab/>
      </w:r>
      <w:r w:rsidRPr="00022B7C">
        <w:rPr>
          <w:lang w:val="sv-SE"/>
        </w:rPr>
        <w:tab/>
        <w:t>ENUMERATED {dB0, dB-2},</w:t>
      </w:r>
    </w:p>
    <w:p w14:paraId="2A55B269" w14:textId="77777777" w:rsidR="004C3AF3" w:rsidRPr="00022B7C" w:rsidRDefault="004C3AF3" w:rsidP="004C3AF3">
      <w:pPr>
        <w:pStyle w:val="PL"/>
        <w:shd w:val="clear" w:color="auto" w:fill="E6E6E6"/>
        <w:rPr>
          <w:lang w:val="sv-SE"/>
        </w:rPr>
      </w:pPr>
      <w:r w:rsidRPr="00022B7C">
        <w:rPr>
          <w:lang w:val="sv-SE"/>
        </w:rPr>
        <w:tab/>
        <w:t>deltaTxD-OffsetSPUCCH-Format1a-r15</w:t>
      </w:r>
      <w:r w:rsidRPr="00022B7C">
        <w:rPr>
          <w:lang w:val="sv-SE"/>
        </w:rPr>
        <w:tab/>
      </w:r>
      <w:r w:rsidRPr="00022B7C">
        <w:rPr>
          <w:lang w:val="sv-SE"/>
        </w:rPr>
        <w:tab/>
        <w:t>ENUMERATED {dB0, dB-2},</w:t>
      </w:r>
    </w:p>
    <w:p w14:paraId="34AA39EA" w14:textId="77777777" w:rsidR="004C3AF3" w:rsidRPr="00022B7C" w:rsidRDefault="004C3AF3" w:rsidP="004C3AF3">
      <w:pPr>
        <w:pStyle w:val="PL"/>
        <w:shd w:val="clear" w:color="auto" w:fill="E6E6E6"/>
        <w:rPr>
          <w:lang w:val="sv-SE"/>
        </w:rPr>
      </w:pPr>
      <w:r w:rsidRPr="00022B7C">
        <w:rPr>
          <w:lang w:val="sv-SE"/>
        </w:rPr>
        <w:tab/>
        <w:t>deltaTxD-OffsetSPUCCH-Format1b-r15</w:t>
      </w:r>
      <w:r w:rsidRPr="00022B7C">
        <w:rPr>
          <w:lang w:val="sv-SE"/>
        </w:rPr>
        <w:tab/>
      </w:r>
      <w:r w:rsidRPr="00022B7C">
        <w:rPr>
          <w:lang w:val="sv-SE"/>
        </w:rPr>
        <w:tab/>
        <w:t>ENUMERATED {dB0, dB-2},</w:t>
      </w:r>
    </w:p>
    <w:p w14:paraId="017CA2B3" w14:textId="77777777" w:rsidR="004C3AF3" w:rsidRPr="00022B7C" w:rsidRDefault="004C3AF3" w:rsidP="004C3AF3">
      <w:pPr>
        <w:pStyle w:val="PL"/>
        <w:shd w:val="clear" w:color="auto" w:fill="E6E6E6"/>
        <w:rPr>
          <w:lang w:val="sv-SE"/>
        </w:rPr>
      </w:pPr>
      <w:r w:rsidRPr="00022B7C">
        <w:rPr>
          <w:lang w:val="sv-SE"/>
        </w:rPr>
        <w:tab/>
        <w:t>deltaTxD-OffsetSPUCCH-Format3-r15</w:t>
      </w:r>
      <w:r w:rsidRPr="00022B7C">
        <w:rPr>
          <w:lang w:val="sv-SE"/>
        </w:rPr>
        <w:tab/>
      </w:r>
      <w:r w:rsidRPr="00022B7C">
        <w:rPr>
          <w:lang w:val="sv-SE"/>
        </w:rPr>
        <w:tab/>
        <w:t>ENUMERATED {dB0, dB-2},</w:t>
      </w:r>
    </w:p>
    <w:p w14:paraId="257A5497" w14:textId="77777777" w:rsidR="004C3AF3" w:rsidRPr="002C3D36" w:rsidRDefault="004C3AF3" w:rsidP="004C3AF3">
      <w:pPr>
        <w:pStyle w:val="PL"/>
        <w:shd w:val="clear" w:color="auto" w:fill="E6E6E6"/>
      </w:pPr>
      <w:r w:rsidRPr="00022B7C">
        <w:rPr>
          <w:lang w:val="sv-SE"/>
        </w:rPr>
        <w:tab/>
      </w:r>
      <w:r w:rsidRPr="002C3D36">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pt;height:17.35pt" o:ole="">
                  <v:imagedata r:id="rId387" o:title=""/>
                </v:shape>
                <o:OLEObject Type="Embed" ProgID="Equation.DSMT4" ShapeID="_x0000_i1217" DrawAspect="Content" ObjectID="_1695019045" r:id="rId388"/>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pt;height:17.35pt" o:ole="">
                  <v:imagedata r:id="rId387" o:title=""/>
                </v:shape>
                <o:OLEObject Type="Embed" ProgID="Equation.DSMT4" ShapeID="_x0000_i1218" DrawAspect="Content" ObjectID="_1695019046" r:id="rId389"/>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0.85pt;height:18.1pt" o:ole="">
                  <v:imagedata r:id="rId390" o:title=""/>
                </v:shape>
                <o:OLEObject Type="Embed" ProgID="Equation.3" ShapeID="_x0000_i1219" DrawAspect="Content" ObjectID="_1695019047" r:id="rId391"/>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3.1pt;height:15.4pt" o:ole="">
                  <v:imagedata r:id="rId392" o:title=""/>
                </v:shape>
                <o:OLEObject Type="Embed" ProgID="Equation.3" ShapeID="_x0000_i1220" DrawAspect="Content" ObjectID="_1695019048" r:id="rId393"/>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3.1pt;height:15.4pt" o:ole="">
                  <v:imagedata r:id="rId392" o:title=""/>
                </v:shape>
                <o:OLEObject Type="Embed" ProgID="Equation.3" ShapeID="_x0000_i1221" DrawAspect="Content" ObjectID="_1695019049" r:id="rId394"/>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4pt;height:18.1pt" o:ole="">
                  <v:imagedata r:id="rId395" o:title=""/>
                </v:shape>
                <o:OLEObject Type="Embed" ProgID="Equation.3" ShapeID="_x0000_i1222" DrawAspect="Content" ObjectID="_1695019050" r:id="rId396"/>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4pt;height:18.1pt" o:ole="">
                  <v:imagedata r:id="rId395" o:title=""/>
                </v:shape>
                <o:OLEObject Type="Embed" ProgID="Equation.3" ShapeID="_x0000_i1223" DrawAspect="Content" ObjectID="_1695019051" r:id="rId397"/>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45pt;height:18.1pt" o:ole="">
                  <v:imagedata r:id="rId398" o:title=""/>
                </v:shape>
                <o:OLEObject Type="Embed" ProgID="Equation.3" ShapeID="_x0000_i1224" DrawAspect="Content" ObjectID="_1695019052" r:id="rId39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4pt;height:18.1pt" o:ole="">
                  <v:imagedata r:id="rId400" o:title=""/>
                </v:shape>
                <o:OLEObject Type="Embed" ProgID="Equation.3" ShapeID="_x0000_i1225" DrawAspect="Content" ObjectID="_1695019053" r:id="rId40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4pt;height:18.1pt" o:ole="">
                  <v:imagedata r:id="rId400" o:title=""/>
                </v:shape>
                <o:OLEObject Type="Embed" ProgID="Equation.3" ShapeID="_x0000_i1226" DrawAspect="Content" ObjectID="_1695019054" r:id="rId402"/>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4pt;height:18.85pt" o:ole="">
                  <v:imagedata r:id="rId395" o:title=""/>
                </v:shape>
                <o:OLEObject Type="Embed" ProgID="Equation.3" ShapeID="_x0000_i1227" DrawAspect="Content" ObjectID="_1695019055" r:id="rId403"/>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8.9pt;height:18.85pt" o:ole="">
                  <v:imagedata r:id="rId404" o:title=""/>
                </v:shape>
                <o:OLEObject Type="Embed" ProgID="Equation.3" ShapeID="_x0000_i1228" DrawAspect="Content" ObjectID="_1695019056" r:id="rId405"/>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8.9pt;height:18.1pt" o:ole="">
                  <v:imagedata r:id="rId404" o:title=""/>
                </v:shape>
                <o:OLEObject Type="Embed" ProgID="Equation.3" ShapeID="_x0000_i1229" DrawAspect="Content" ObjectID="_1695019057" r:id="rId406"/>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8.9pt;height:18.1pt" o:ole="">
                  <v:imagedata r:id="rId404" o:title=""/>
                </v:shape>
                <o:OLEObject Type="Embed" ProgID="Equation.3" ShapeID="_x0000_i1230" DrawAspect="Content" ObjectID="_1695019058" r:id="rId407"/>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65pt;height:18.1pt" o:ole="">
                  <v:imagedata r:id="rId408" o:title=""/>
                </v:shape>
                <o:OLEObject Type="Embed" ProgID="Equation.3" ShapeID="_x0000_i1231" DrawAspect="Content" ObjectID="_1695019059" r:id="rId40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8.9pt;height:18.1pt" o:ole="">
                  <v:imagedata r:id="rId410" o:title=""/>
                </v:shape>
                <o:OLEObject Type="Embed" ProgID="Equation.3" ShapeID="_x0000_i1232" DrawAspect="Content" ObjectID="_1695019060" r:id="rId41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8.9pt;height:18.1pt" o:ole="">
                  <v:imagedata r:id="rId410" o:title=""/>
                </v:shape>
                <o:OLEObject Type="Embed" ProgID="Equation.3" ShapeID="_x0000_i1233" DrawAspect="Content" ObjectID="_1695019061" r:id="rId41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8690" w:name="_Toc20487333"/>
      <w:bookmarkStart w:id="8691" w:name="_Toc29342629"/>
      <w:bookmarkStart w:id="8692" w:name="_Toc29343768"/>
      <w:bookmarkStart w:id="8693" w:name="_Toc36567034"/>
      <w:bookmarkStart w:id="8694" w:name="_Toc36810474"/>
      <w:bookmarkStart w:id="8695" w:name="_Toc36846838"/>
      <w:bookmarkStart w:id="8696" w:name="_Toc36939491"/>
      <w:bookmarkStart w:id="8697" w:name="_Toc37082471"/>
      <w:bookmarkStart w:id="8698" w:name="_Toc46481109"/>
      <w:bookmarkStart w:id="8699" w:name="_Toc46482343"/>
      <w:bookmarkStart w:id="8700" w:name="_Toc46483577"/>
      <w:bookmarkStart w:id="8701" w:name="_Toc76473012"/>
      <w:r w:rsidRPr="002C3D36">
        <w:t>–</w:t>
      </w:r>
      <w:r w:rsidRPr="002C3D36">
        <w:tab/>
      </w:r>
      <w:r w:rsidRPr="002C3D36">
        <w:rPr>
          <w:i/>
          <w:lang w:eastAsia="ko-KR"/>
        </w:rPr>
        <w:t>WLAN-Id-List</w:t>
      </w:r>
      <w:bookmarkEnd w:id="8690"/>
      <w:bookmarkEnd w:id="8691"/>
      <w:bookmarkEnd w:id="8692"/>
      <w:bookmarkEnd w:id="8693"/>
      <w:bookmarkEnd w:id="8694"/>
      <w:bookmarkEnd w:id="8695"/>
      <w:bookmarkEnd w:id="8696"/>
      <w:bookmarkEnd w:id="8697"/>
      <w:bookmarkEnd w:id="8698"/>
      <w:bookmarkEnd w:id="8699"/>
      <w:bookmarkEnd w:id="8700"/>
      <w:bookmarkEnd w:id="8701"/>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8702" w:name="_Toc20487334"/>
      <w:bookmarkStart w:id="8703" w:name="_Toc29342630"/>
      <w:bookmarkStart w:id="8704" w:name="_Toc29343769"/>
      <w:bookmarkStart w:id="8705" w:name="_Toc36567035"/>
      <w:bookmarkStart w:id="8706" w:name="_Toc36810475"/>
      <w:bookmarkStart w:id="8707" w:name="_Toc36846839"/>
      <w:bookmarkStart w:id="8708" w:name="_Toc36939492"/>
      <w:bookmarkStart w:id="8709" w:name="_Toc37082472"/>
      <w:bookmarkStart w:id="8710" w:name="_Toc46481110"/>
      <w:bookmarkStart w:id="8711" w:name="_Toc46482344"/>
      <w:bookmarkStart w:id="8712" w:name="_Toc46483578"/>
      <w:bookmarkStart w:id="8713" w:name="_Toc76473013"/>
      <w:r w:rsidRPr="002C3D36">
        <w:t>–</w:t>
      </w:r>
      <w:r w:rsidRPr="002C3D36">
        <w:tab/>
      </w:r>
      <w:r w:rsidRPr="002C3D36">
        <w:rPr>
          <w:i/>
          <w:lang w:eastAsia="ko-KR"/>
        </w:rPr>
        <w:t>WLAN-MobilityConfig</w:t>
      </w:r>
      <w:bookmarkEnd w:id="8702"/>
      <w:bookmarkEnd w:id="8703"/>
      <w:bookmarkEnd w:id="8704"/>
      <w:bookmarkEnd w:id="8705"/>
      <w:bookmarkEnd w:id="8706"/>
      <w:bookmarkEnd w:id="8707"/>
      <w:bookmarkEnd w:id="8708"/>
      <w:bookmarkEnd w:id="8709"/>
      <w:bookmarkEnd w:id="8710"/>
      <w:bookmarkEnd w:id="8711"/>
      <w:bookmarkEnd w:id="8712"/>
      <w:bookmarkEnd w:id="8713"/>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8714" w:name="_Toc29342631"/>
      <w:bookmarkStart w:id="8715" w:name="_Toc29343770"/>
      <w:bookmarkStart w:id="8716" w:name="_Toc36567036"/>
      <w:bookmarkStart w:id="8717" w:name="_Toc36810476"/>
      <w:bookmarkStart w:id="8718" w:name="_Toc36846840"/>
      <w:bookmarkStart w:id="8719" w:name="_Toc36939493"/>
      <w:bookmarkStart w:id="8720" w:name="_Toc37082473"/>
      <w:bookmarkStart w:id="8721" w:name="_Toc46481111"/>
      <w:bookmarkStart w:id="8722" w:name="_Toc46482345"/>
      <w:bookmarkStart w:id="8723" w:name="_Toc46483579"/>
      <w:bookmarkStart w:id="8724" w:name="_Toc76473014"/>
      <w:r w:rsidRPr="002C3D36">
        <w:rPr>
          <w:i/>
        </w:rPr>
        <w:t>–</w:t>
      </w:r>
      <w:r w:rsidRPr="002C3D36">
        <w:rPr>
          <w:i/>
        </w:rPr>
        <w:tab/>
        <w:t>WUS-Config</w:t>
      </w:r>
      <w:bookmarkEnd w:id="8714"/>
      <w:bookmarkEnd w:id="8715"/>
      <w:bookmarkEnd w:id="8716"/>
      <w:bookmarkEnd w:id="8717"/>
      <w:bookmarkEnd w:id="8718"/>
      <w:bookmarkEnd w:id="8719"/>
      <w:bookmarkEnd w:id="8720"/>
      <w:bookmarkEnd w:id="8721"/>
      <w:bookmarkEnd w:id="8722"/>
      <w:bookmarkEnd w:id="8723"/>
      <w:bookmarkEnd w:id="8724"/>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725"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725"/>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726" w:name="_Hlk20477147"/>
            <w:r w:rsidRPr="002C3D36">
              <w:rPr>
                <w:b/>
                <w:bCs/>
                <w:i/>
                <w:iCs/>
                <w:kern w:val="2"/>
              </w:rPr>
              <w:t>numDRX-CyclesRelaxed</w:t>
            </w:r>
          </w:p>
          <w:bookmarkEnd w:id="8726"/>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727"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727"/>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8728" w:name="_Toc20487335"/>
      <w:bookmarkStart w:id="8729" w:name="_Toc29342632"/>
      <w:bookmarkStart w:id="8730" w:name="_Toc29343771"/>
      <w:bookmarkStart w:id="8731" w:name="_Toc36567037"/>
      <w:bookmarkStart w:id="8732" w:name="_Toc36810477"/>
      <w:bookmarkStart w:id="8733" w:name="_Toc36846841"/>
      <w:bookmarkStart w:id="8734" w:name="_Toc36939494"/>
      <w:bookmarkStart w:id="8735" w:name="_Toc37082474"/>
      <w:bookmarkStart w:id="8736" w:name="_Toc46481112"/>
      <w:bookmarkStart w:id="8737" w:name="_Toc46482346"/>
      <w:bookmarkStart w:id="8738" w:name="_Toc46483580"/>
      <w:bookmarkStart w:id="8739" w:name="_Toc76473015"/>
      <w:r w:rsidRPr="002C3D36">
        <w:t>6.3.3</w:t>
      </w:r>
      <w:r w:rsidRPr="002C3D36">
        <w:tab/>
        <w:t>Security control information elements</w:t>
      </w:r>
      <w:bookmarkEnd w:id="8728"/>
      <w:bookmarkEnd w:id="8729"/>
      <w:bookmarkEnd w:id="8730"/>
      <w:bookmarkEnd w:id="8731"/>
      <w:bookmarkEnd w:id="8732"/>
      <w:bookmarkEnd w:id="8733"/>
      <w:bookmarkEnd w:id="8734"/>
      <w:bookmarkEnd w:id="8735"/>
      <w:bookmarkEnd w:id="8736"/>
      <w:bookmarkEnd w:id="8737"/>
      <w:bookmarkEnd w:id="8738"/>
      <w:bookmarkEnd w:id="8739"/>
    </w:p>
    <w:p w14:paraId="1B9748D8" w14:textId="77777777" w:rsidR="009722D5" w:rsidRPr="002C3D36" w:rsidRDefault="009722D5" w:rsidP="009722D5">
      <w:pPr>
        <w:pStyle w:val="Heading4"/>
        <w:ind w:left="864" w:hanging="864"/>
        <w:rPr>
          <w:lang w:eastAsia="ko-KR"/>
        </w:rPr>
      </w:pPr>
      <w:bookmarkStart w:id="8740" w:name="_Toc20487336"/>
      <w:bookmarkStart w:id="8741" w:name="_Toc29342633"/>
      <w:bookmarkStart w:id="8742" w:name="_Toc29343772"/>
      <w:bookmarkStart w:id="8743" w:name="_Toc36567038"/>
      <w:bookmarkStart w:id="8744" w:name="_Toc36810478"/>
      <w:bookmarkStart w:id="8745" w:name="_Toc36846842"/>
      <w:bookmarkStart w:id="8746" w:name="_Toc36939495"/>
      <w:bookmarkStart w:id="8747" w:name="_Toc37082475"/>
      <w:bookmarkStart w:id="8748" w:name="_Toc46481113"/>
      <w:bookmarkStart w:id="8749" w:name="_Toc46482347"/>
      <w:bookmarkStart w:id="8750" w:name="_Toc46483581"/>
      <w:bookmarkStart w:id="8751" w:name="_Toc76473016"/>
      <w:r w:rsidRPr="002C3D36">
        <w:t>–</w:t>
      </w:r>
      <w:r w:rsidRPr="002C3D36">
        <w:tab/>
      </w:r>
      <w:r w:rsidRPr="002C3D36">
        <w:rPr>
          <w:i/>
          <w:noProof/>
          <w:lang w:eastAsia="ko-KR"/>
        </w:rPr>
        <w:t>NextHopChainingCount</w:t>
      </w:r>
      <w:bookmarkEnd w:id="8740"/>
      <w:bookmarkEnd w:id="8741"/>
      <w:bookmarkEnd w:id="8742"/>
      <w:bookmarkEnd w:id="8743"/>
      <w:bookmarkEnd w:id="8744"/>
      <w:bookmarkEnd w:id="8745"/>
      <w:bookmarkEnd w:id="8746"/>
      <w:bookmarkEnd w:id="8747"/>
      <w:bookmarkEnd w:id="8748"/>
      <w:bookmarkEnd w:id="8749"/>
      <w:bookmarkEnd w:id="8750"/>
      <w:bookmarkEnd w:id="8751"/>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8752" w:name="_Toc20487337"/>
      <w:bookmarkStart w:id="8753" w:name="_Toc29342634"/>
      <w:bookmarkStart w:id="8754" w:name="_Toc29343773"/>
      <w:bookmarkStart w:id="8755" w:name="_Toc36567039"/>
      <w:bookmarkStart w:id="8756" w:name="_Toc36810479"/>
      <w:bookmarkStart w:id="8757" w:name="_Toc36846843"/>
      <w:bookmarkStart w:id="8758" w:name="_Toc36939496"/>
      <w:bookmarkStart w:id="8759" w:name="_Toc37082476"/>
      <w:bookmarkStart w:id="8760" w:name="_Toc46481114"/>
      <w:bookmarkStart w:id="8761" w:name="_Toc46482348"/>
      <w:bookmarkStart w:id="8762" w:name="_Toc46483582"/>
      <w:bookmarkStart w:id="8763" w:name="_Toc76473017"/>
      <w:r w:rsidRPr="002C3D36">
        <w:t>–</w:t>
      </w:r>
      <w:r w:rsidRPr="002C3D36">
        <w:tab/>
      </w:r>
      <w:r w:rsidRPr="002C3D36">
        <w:rPr>
          <w:i/>
          <w:noProof/>
        </w:rPr>
        <w:t>SecurityAlgorithmConfig</w:t>
      </w:r>
      <w:bookmarkEnd w:id="8752"/>
      <w:bookmarkEnd w:id="8753"/>
      <w:bookmarkEnd w:id="8754"/>
      <w:bookmarkEnd w:id="8755"/>
      <w:bookmarkEnd w:id="8756"/>
      <w:bookmarkEnd w:id="8757"/>
      <w:bookmarkEnd w:id="8758"/>
      <w:bookmarkEnd w:id="8759"/>
      <w:bookmarkEnd w:id="8760"/>
      <w:bookmarkEnd w:id="8761"/>
      <w:bookmarkEnd w:id="8762"/>
      <w:bookmarkEnd w:id="8763"/>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eia0-v920, eia1, eia2, eia3-v1130, spare4, spare3,</w:t>
      </w:r>
    </w:p>
    <w:p w14:paraId="2AD7357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 ...}</w:t>
      </w:r>
    </w:p>
    <w:p w14:paraId="1D2AEBE0" w14:textId="77777777" w:rsidR="009722D5" w:rsidRPr="00022B7C" w:rsidRDefault="009722D5" w:rsidP="009722D5">
      <w:pPr>
        <w:pStyle w:val="PL"/>
        <w:shd w:val="clear" w:color="auto" w:fill="E6E6E6"/>
        <w:rPr>
          <w:lang w:val="it-IT"/>
        </w:rPr>
      </w:pPr>
      <w:r w:rsidRPr="00022B7C">
        <w:rPr>
          <w:lang w:val="it-IT"/>
        </w:rPr>
        <w:t>}</w:t>
      </w:r>
    </w:p>
    <w:p w14:paraId="12A7BB75" w14:textId="77777777" w:rsidR="009722D5" w:rsidRPr="00022B7C" w:rsidRDefault="009722D5" w:rsidP="009722D5">
      <w:pPr>
        <w:pStyle w:val="PL"/>
        <w:shd w:val="clear" w:color="auto" w:fill="E6E6E6"/>
        <w:rPr>
          <w:lang w:val="it-IT"/>
        </w:rPr>
      </w:pPr>
    </w:p>
    <w:p w14:paraId="47CF2B21" w14:textId="77777777" w:rsidR="009722D5" w:rsidRPr="00022B7C" w:rsidRDefault="009722D5" w:rsidP="009722D5">
      <w:pPr>
        <w:pStyle w:val="PL"/>
        <w:shd w:val="clear" w:color="auto" w:fill="E6E6E6"/>
        <w:rPr>
          <w:lang w:val="it-IT"/>
        </w:rPr>
      </w:pPr>
      <w:r w:rsidRPr="00022B7C">
        <w:rPr>
          <w:lang w:val="it-IT"/>
        </w:rPr>
        <w:t>CipheringAlgorithm-r12 ::=</w:t>
      </w:r>
      <w:r w:rsidRPr="00022B7C">
        <w:rPr>
          <w:lang w:val="it-IT"/>
        </w:rPr>
        <w:tab/>
      </w:r>
      <w:r w:rsidRPr="00022B7C">
        <w:rPr>
          <w:lang w:val="it-IT"/>
        </w:rPr>
        <w:tab/>
      </w:r>
      <w:r w:rsidRPr="00022B7C">
        <w:rPr>
          <w:lang w:val="it-IT"/>
        </w:rPr>
        <w:tab/>
      </w:r>
      <w:r w:rsidRPr="00022B7C">
        <w:rPr>
          <w:lang w:val="it-IT"/>
        </w:rPr>
        <w:tab/>
        <w:t>ENUMERATED {</w:t>
      </w:r>
    </w:p>
    <w:p w14:paraId="71B6709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ea0, eea1, eea2, eea3-v1130, spare4, spare3,</w:t>
      </w:r>
    </w:p>
    <w:p w14:paraId="7F0A6EB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8764" w:name="_Toc20487338"/>
      <w:bookmarkStart w:id="8765" w:name="_Toc29342635"/>
      <w:bookmarkStart w:id="8766" w:name="_Toc29343774"/>
      <w:bookmarkStart w:id="8767" w:name="_Toc36567040"/>
      <w:bookmarkStart w:id="8768" w:name="_Toc36810480"/>
      <w:bookmarkStart w:id="8769" w:name="_Toc36846844"/>
      <w:bookmarkStart w:id="8770" w:name="_Toc36939497"/>
      <w:bookmarkStart w:id="8771" w:name="_Toc37082477"/>
      <w:bookmarkStart w:id="8772" w:name="_Toc46481115"/>
      <w:bookmarkStart w:id="8773" w:name="_Toc46482349"/>
      <w:bookmarkStart w:id="8774" w:name="_Toc46483583"/>
      <w:bookmarkStart w:id="8775" w:name="_Toc76473018"/>
      <w:r w:rsidRPr="002C3D36">
        <w:t>–</w:t>
      </w:r>
      <w:r w:rsidRPr="002C3D36">
        <w:tab/>
      </w:r>
      <w:r w:rsidRPr="002C3D36">
        <w:rPr>
          <w:i/>
          <w:noProof/>
        </w:rPr>
        <w:t>ShortMAC-I</w:t>
      </w:r>
      <w:bookmarkEnd w:id="8764"/>
      <w:bookmarkEnd w:id="8765"/>
      <w:bookmarkEnd w:id="8766"/>
      <w:bookmarkEnd w:id="8767"/>
      <w:bookmarkEnd w:id="8768"/>
      <w:bookmarkEnd w:id="8769"/>
      <w:bookmarkEnd w:id="8770"/>
      <w:bookmarkEnd w:id="8771"/>
      <w:bookmarkEnd w:id="8772"/>
      <w:bookmarkEnd w:id="8773"/>
      <w:bookmarkEnd w:id="8774"/>
      <w:bookmarkEnd w:id="8775"/>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8776" w:name="_Toc20487339"/>
      <w:bookmarkStart w:id="8777" w:name="_Toc29342636"/>
      <w:bookmarkStart w:id="8778" w:name="_Toc29343775"/>
      <w:bookmarkStart w:id="8779" w:name="_Toc36567041"/>
      <w:bookmarkStart w:id="8780" w:name="_Toc36810481"/>
      <w:bookmarkStart w:id="8781" w:name="_Toc36846845"/>
      <w:bookmarkStart w:id="8782" w:name="_Toc36939498"/>
      <w:bookmarkStart w:id="8783" w:name="_Toc37082478"/>
      <w:bookmarkStart w:id="8784" w:name="_Toc46481116"/>
      <w:bookmarkStart w:id="8785" w:name="_Toc46482350"/>
      <w:bookmarkStart w:id="8786" w:name="_Toc46483584"/>
      <w:bookmarkStart w:id="8787" w:name="_Toc76473019"/>
      <w:r w:rsidRPr="002C3D36">
        <w:t>6.3.4</w:t>
      </w:r>
      <w:r w:rsidRPr="002C3D36">
        <w:tab/>
        <w:t>Mobility control information elements</w:t>
      </w:r>
      <w:bookmarkEnd w:id="8776"/>
      <w:bookmarkEnd w:id="8777"/>
      <w:bookmarkEnd w:id="8778"/>
      <w:bookmarkEnd w:id="8779"/>
      <w:bookmarkEnd w:id="8780"/>
      <w:bookmarkEnd w:id="8781"/>
      <w:bookmarkEnd w:id="8782"/>
      <w:bookmarkEnd w:id="8783"/>
      <w:bookmarkEnd w:id="8784"/>
      <w:bookmarkEnd w:id="8785"/>
      <w:bookmarkEnd w:id="8786"/>
      <w:bookmarkEnd w:id="8787"/>
    </w:p>
    <w:p w14:paraId="254752C5" w14:textId="77777777" w:rsidR="00D47542" w:rsidRPr="002C3D36" w:rsidRDefault="009722D5" w:rsidP="00D47542">
      <w:pPr>
        <w:pStyle w:val="Heading4"/>
        <w:rPr>
          <w:i/>
          <w:noProof/>
        </w:rPr>
      </w:pPr>
      <w:bookmarkStart w:id="8788" w:name="_Toc20487340"/>
      <w:bookmarkStart w:id="8789" w:name="_Toc29342637"/>
      <w:bookmarkStart w:id="8790" w:name="_Toc29343776"/>
      <w:bookmarkStart w:id="8791" w:name="_Toc36567042"/>
      <w:bookmarkStart w:id="8792" w:name="_Toc36810482"/>
      <w:bookmarkStart w:id="8793" w:name="_Toc36846846"/>
      <w:bookmarkStart w:id="8794" w:name="_Toc36939499"/>
      <w:bookmarkStart w:id="8795" w:name="_Toc37082479"/>
      <w:bookmarkStart w:id="8796" w:name="_Toc46481117"/>
      <w:bookmarkStart w:id="8797" w:name="_Toc46482351"/>
      <w:bookmarkStart w:id="8798" w:name="_Toc46483585"/>
      <w:bookmarkStart w:id="8799" w:name="_Toc76473020"/>
      <w:r w:rsidRPr="002C3D36">
        <w:t>–</w:t>
      </w:r>
      <w:r w:rsidRPr="002C3D36">
        <w:tab/>
      </w:r>
      <w:r w:rsidRPr="002C3D36">
        <w:rPr>
          <w:i/>
          <w:noProof/>
        </w:rPr>
        <w:t>AdditionalSpectrumEmission</w:t>
      </w:r>
      <w:bookmarkEnd w:id="8788"/>
      <w:bookmarkEnd w:id="8789"/>
      <w:bookmarkEnd w:id="8790"/>
      <w:bookmarkEnd w:id="8791"/>
      <w:bookmarkEnd w:id="8792"/>
      <w:bookmarkEnd w:id="8793"/>
      <w:bookmarkEnd w:id="8794"/>
      <w:bookmarkEnd w:id="8795"/>
      <w:bookmarkEnd w:id="8796"/>
      <w:bookmarkEnd w:id="8797"/>
      <w:bookmarkEnd w:id="8798"/>
      <w:bookmarkEnd w:id="8799"/>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8800" w:name="_Toc20487341"/>
      <w:bookmarkStart w:id="8801" w:name="_Toc29342638"/>
      <w:bookmarkStart w:id="8802" w:name="_Toc29343777"/>
      <w:bookmarkStart w:id="8803" w:name="_Toc36567043"/>
      <w:bookmarkStart w:id="8804" w:name="_Toc36810483"/>
      <w:bookmarkStart w:id="8805" w:name="_Toc36846847"/>
      <w:bookmarkStart w:id="8806" w:name="_Toc36939500"/>
      <w:bookmarkStart w:id="8807" w:name="_Toc37082480"/>
      <w:bookmarkStart w:id="8808" w:name="_Toc46481118"/>
      <w:bookmarkStart w:id="8809" w:name="_Toc46482352"/>
      <w:bookmarkStart w:id="8810" w:name="_Toc46483586"/>
      <w:bookmarkStart w:id="8811" w:name="_Toc76473021"/>
      <w:r w:rsidRPr="002C3D36">
        <w:t>–</w:t>
      </w:r>
      <w:r w:rsidRPr="002C3D36">
        <w:tab/>
      </w:r>
      <w:r w:rsidRPr="002C3D36">
        <w:rPr>
          <w:i/>
        </w:rPr>
        <w:t>AdditionalSpectrumEmissionNR</w:t>
      </w:r>
      <w:bookmarkEnd w:id="8800"/>
      <w:bookmarkEnd w:id="8801"/>
      <w:bookmarkEnd w:id="8802"/>
      <w:bookmarkEnd w:id="8803"/>
      <w:bookmarkEnd w:id="8804"/>
      <w:bookmarkEnd w:id="8805"/>
      <w:bookmarkEnd w:id="8806"/>
      <w:bookmarkEnd w:id="8807"/>
      <w:bookmarkEnd w:id="8808"/>
      <w:bookmarkEnd w:id="8809"/>
      <w:bookmarkEnd w:id="8810"/>
      <w:bookmarkEnd w:id="8811"/>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8812" w:name="_Toc20487342"/>
      <w:bookmarkStart w:id="8813" w:name="_Toc29342639"/>
      <w:bookmarkStart w:id="8814" w:name="_Toc29343778"/>
      <w:bookmarkStart w:id="8815" w:name="_Toc36567044"/>
      <w:bookmarkStart w:id="8816" w:name="_Toc36810484"/>
      <w:bookmarkStart w:id="8817" w:name="_Toc36846848"/>
      <w:bookmarkStart w:id="8818" w:name="_Toc36939501"/>
      <w:bookmarkStart w:id="8819" w:name="_Toc37082481"/>
      <w:bookmarkStart w:id="8820" w:name="_Toc46481119"/>
      <w:bookmarkStart w:id="8821" w:name="_Toc46482353"/>
      <w:bookmarkStart w:id="8822" w:name="_Toc46483587"/>
      <w:bookmarkStart w:id="8823" w:name="_Toc76473022"/>
      <w:r w:rsidRPr="002C3D36">
        <w:t>–</w:t>
      </w:r>
      <w:r w:rsidRPr="002C3D36">
        <w:tab/>
      </w:r>
      <w:r w:rsidRPr="002C3D36">
        <w:rPr>
          <w:i/>
          <w:noProof/>
        </w:rPr>
        <w:t>ARFCN-ValueCDMA2000</w:t>
      </w:r>
      <w:bookmarkEnd w:id="8812"/>
      <w:bookmarkEnd w:id="8813"/>
      <w:bookmarkEnd w:id="8814"/>
      <w:bookmarkEnd w:id="8815"/>
      <w:bookmarkEnd w:id="8816"/>
      <w:bookmarkEnd w:id="8817"/>
      <w:bookmarkEnd w:id="8818"/>
      <w:bookmarkEnd w:id="8819"/>
      <w:bookmarkEnd w:id="8820"/>
      <w:bookmarkEnd w:id="8821"/>
      <w:bookmarkEnd w:id="8822"/>
      <w:bookmarkEnd w:id="8823"/>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022B7C" w:rsidRDefault="009722D5" w:rsidP="009722D5">
      <w:pPr>
        <w:pStyle w:val="TH"/>
        <w:rPr>
          <w:lang w:val="sv-SE"/>
        </w:rPr>
      </w:pPr>
      <w:r w:rsidRPr="00022B7C">
        <w:rPr>
          <w:bCs/>
          <w:i/>
          <w:iCs/>
          <w:lang w:val="sv-SE"/>
        </w:rPr>
        <w:t>ARFCN-ValueCDMA2000</w:t>
      </w:r>
      <w:r w:rsidRPr="00022B7C">
        <w:rPr>
          <w:lang w:val="sv-SE"/>
        </w:rPr>
        <w:t xml:space="preserve"> information element</w:t>
      </w:r>
    </w:p>
    <w:p w14:paraId="62B297DC" w14:textId="77777777" w:rsidR="009722D5" w:rsidRPr="00022B7C" w:rsidRDefault="009722D5" w:rsidP="009722D5">
      <w:pPr>
        <w:pStyle w:val="PL"/>
        <w:shd w:val="clear" w:color="auto" w:fill="E6E6E6"/>
        <w:rPr>
          <w:lang w:val="sv-SE"/>
        </w:rPr>
      </w:pPr>
      <w:r w:rsidRPr="00022B7C">
        <w:rPr>
          <w:lang w:val="sv-SE"/>
        </w:rPr>
        <w:t>-- ASN1START</w:t>
      </w:r>
    </w:p>
    <w:p w14:paraId="7878B586" w14:textId="77777777" w:rsidR="009722D5" w:rsidRPr="00022B7C" w:rsidRDefault="009722D5" w:rsidP="009722D5">
      <w:pPr>
        <w:pStyle w:val="PL"/>
        <w:shd w:val="clear" w:color="auto" w:fill="E6E6E6"/>
        <w:rPr>
          <w:lang w:val="sv-SE"/>
        </w:rPr>
      </w:pPr>
    </w:p>
    <w:p w14:paraId="49D8D761" w14:textId="77777777" w:rsidR="009722D5" w:rsidRPr="00022B7C" w:rsidRDefault="009722D5" w:rsidP="009722D5">
      <w:pPr>
        <w:pStyle w:val="PL"/>
        <w:shd w:val="clear" w:color="auto" w:fill="E6E6E6"/>
        <w:rPr>
          <w:lang w:val="sv-SE"/>
        </w:rPr>
      </w:pPr>
      <w:r w:rsidRPr="00022B7C">
        <w:rPr>
          <w:lang w:val="sv-SE"/>
        </w:rPr>
        <w:t>ARFCN-ValueCDMA2000 ::=</w:t>
      </w:r>
      <w:r w:rsidRPr="00022B7C">
        <w:rPr>
          <w:lang w:val="sv-SE"/>
        </w:rPr>
        <w:tab/>
      </w:r>
      <w:r w:rsidRPr="00022B7C">
        <w:rPr>
          <w:lang w:val="sv-SE"/>
        </w:rPr>
        <w:tab/>
      </w:r>
      <w:r w:rsidRPr="00022B7C">
        <w:rPr>
          <w:lang w:val="sv-SE"/>
        </w:rPr>
        <w:tab/>
        <w:t>INTEGER (0..2047)</w:t>
      </w:r>
    </w:p>
    <w:p w14:paraId="1ECB8E44" w14:textId="77777777" w:rsidR="009722D5" w:rsidRPr="00022B7C" w:rsidRDefault="009722D5" w:rsidP="009722D5">
      <w:pPr>
        <w:pStyle w:val="PL"/>
        <w:shd w:val="clear" w:color="auto" w:fill="E6E6E6"/>
        <w:rPr>
          <w:lang w:val="sv-SE"/>
        </w:rPr>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8824" w:name="_Toc20487343"/>
      <w:bookmarkStart w:id="8825" w:name="_Toc29342640"/>
      <w:bookmarkStart w:id="8826" w:name="_Toc29343779"/>
      <w:bookmarkStart w:id="8827" w:name="_Toc36567045"/>
      <w:bookmarkStart w:id="8828" w:name="_Toc36810485"/>
      <w:bookmarkStart w:id="8829" w:name="_Toc36846849"/>
      <w:bookmarkStart w:id="8830" w:name="_Toc36939502"/>
      <w:bookmarkStart w:id="8831" w:name="_Toc37082482"/>
      <w:bookmarkStart w:id="8832" w:name="_Toc46481120"/>
      <w:bookmarkStart w:id="8833" w:name="_Toc46482354"/>
      <w:bookmarkStart w:id="8834" w:name="_Toc46483588"/>
      <w:bookmarkStart w:id="8835" w:name="_Toc76473023"/>
      <w:r w:rsidRPr="002C3D36">
        <w:t>–</w:t>
      </w:r>
      <w:r w:rsidRPr="002C3D36">
        <w:tab/>
      </w:r>
      <w:bookmarkStart w:id="8836" w:name="OLE_LINK121"/>
      <w:bookmarkStart w:id="8837" w:name="OLE_LINK122"/>
      <w:r w:rsidRPr="002C3D36">
        <w:rPr>
          <w:i/>
          <w:noProof/>
        </w:rPr>
        <w:t>ARFCN-Value</w:t>
      </w:r>
      <w:bookmarkEnd w:id="8836"/>
      <w:bookmarkEnd w:id="8837"/>
      <w:r w:rsidRPr="002C3D36">
        <w:rPr>
          <w:i/>
          <w:noProof/>
        </w:rPr>
        <w:t>EUTRA</w:t>
      </w:r>
      <w:bookmarkEnd w:id="8824"/>
      <w:bookmarkEnd w:id="8825"/>
      <w:bookmarkEnd w:id="8826"/>
      <w:bookmarkEnd w:id="8827"/>
      <w:bookmarkEnd w:id="8828"/>
      <w:bookmarkEnd w:id="8829"/>
      <w:bookmarkEnd w:id="8830"/>
      <w:bookmarkEnd w:id="8831"/>
      <w:bookmarkEnd w:id="8832"/>
      <w:bookmarkEnd w:id="8833"/>
      <w:bookmarkEnd w:id="8834"/>
      <w:bookmarkEnd w:id="8835"/>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022B7C" w:rsidRDefault="009722D5" w:rsidP="009722D5">
      <w:pPr>
        <w:pStyle w:val="TH"/>
        <w:rPr>
          <w:lang w:val="sv-SE"/>
        </w:rPr>
      </w:pPr>
      <w:r w:rsidRPr="00022B7C">
        <w:rPr>
          <w:bCs/>
          <w:i/>
          <w:iCs/>
          <w:lang w:val="sv-SE"/>
        </w:rPr>
        <w:t>ARFCN-ValueEUTRA</w:t>
      </w:r>
      <w:r w:rsidRPr="00022B7C">
        <w:rPr>
          <w:lang w:val="sv-SE"/>
        </w:rPr>
        <w:t xml:space="preserve"> information element</w:t>
      </w:r>
    </w:p>
    <w:p w14:paraId="0C79B600" w14:textId="77777777" w:rsidR="009722D5" w:rsidRPr="00022B7C" w:rsidRDefault="009722D5" w:rsidP="009722D5">
      <w:pPr>
        <w:pStyle w:val="PL"/>
        <w:shd w:val="clear" w:color="auto" w:fill="E6E6E6"/>
        <w:rPr>
          <w:lang w:val="sv-SE"/>
        </w:rPr>
      </w:pPr>
      <w:r w:rsidRPr="00022B7C">
        <w:rPr>
          <w:lang w:val="sv-SE"/>
        </w:rPr>
        <w:t>-- ASN1START</w:t>
      </w:r>
    </w:p>
    <w:p w14:paraId="3447C6B0" w14:textId="77777777" w:rsidR="009722D5" w:rsidRPr="00022B7C" w:rsidRDefault="009722D5" w:rsidP="009722D5">
      <w:pPr>
        <w:pStyle w:val="PL"/>
        <w:shd w:val="clear" w:color="auto" w:fill="E6E6E6"/>
        <w:rPr>
          <w:lang w:val="sv-SE"/>
        </w:rPr>
      </w:pPr>
    </w:p>
    <w:p w14:paraId="409E199E" w14:textId="77777777" w:rsidR="009722D5" w:rsidRPr="00022B7C" w:rsidRDefault="009722D5" w:rsidP="009722D5">
      <w:pPr>
        <w:pStyle w:val="PL"/>
        <w:shd w:val="clear" w:color="auto" w:fill="E6E6E6"/>
        <w:rPr>
          <w:lang w:val="sv-SE"/>
        </w:rPr>
      </w:pPr>
      <w:r w:rsidRPr="00022B7C">
        <w:rPr>
          <w:lang w:val="sv-SE"/>
        </w:rPr>
        <w:t>ARFCN-ValueEUTRA ::=</w:t>
      </w:r>
      <w:r w:rsidRPr="00022B7C">
        <w:rPr>
          <w:lang w:val="sv-SE"/>
        </w:rPr>
        <w:tab/>
      </w:r>
      <w:r w:rsidRPr="00022B7C">
        <w:rPr>
          <w:lang w:val="sv-SE"/>
        </w:rPr>
        <w:tab/>
      </w:r>
      <w:r w:rsidRPr="00022B7C">
        <w:rPr>
          <w:lang w:val="sv-SE"/>
        </w:rPr>
        <w:tab/>
      </w:r>
      <w:r w:rsidRPr="00022B7C">
        <w:rPr>
          <w:lang w:val="sv-SE"/>
        </w:rPr>
        <w:tab/>
        <w:t>INTEGER (0..maxEARFCN)</w:t>
      </w:r>
    </w:p>
    <w:p w14:paraId="0C498769" w14:textId="77777777" w:rsidR="009722D5" w:rsidRPr="00022B7C" w:rsidRDefault="009722D5" w:rsidP="009722D5">
      <w:pPr>
        <w:pStyle w:val="PL"/>
        <w:shd w:val="clear" w:color="auto" w:fill="E6E6E6"/>
        <w:rPr>
          <w:lang w:val="sv-SE"/>
        </w:rPr>
      </w:pPr>
    </w:p>
    <w:p w14:paraId="7BDC85C8" w14:textId="77777777" w:rsidR="009722D5" w:rsidRPr="00022B7C" w:rsidRDefault="009722D5" w:rsidP="009722D5">
      <w:pPr>
        <w:pStyle w:val="PL"/>
        <w:shd w:val="clear" w:color="auto" w:fill="E6E6E6"/>
        <w:rPr>
          <w:lang w:val="sv-SE"/>
        </w:rPr>
      </w:pPr>
      <w:r w:rsidRPr="00022B7C">
        <w:rPr>
          <w:lang w:val="sv-SE"/>
        </w:rPr>
        <w:t>ARFCN-ValueEUTRA-v9e0 ::=</w:t>
      </w:r>
      <w:r w:rsidRPr="00022B7C">
        <w:rPr>
          <w:lang w:val="sv-SE"/>
        </w:rPr>
        <w:tab/>
      </w:r>
      <w:r w:rsidRPr="00022B7C">
        <w:rPr>
          <w:lang w:val="sv-SE"/>
        </w:rPr>
        <w:tab/>
      </w:r>
      <w:r w:rsidRPr="00022B7C">
        <w:rPr>
          <w:lang w:val="sv-SE"/>
        </w:rPr>
        <w:tab/>
        <w:t>INTEGER (maxEARFCN-Plus1..maxEARFCN2)</w:t>
      </w:r>
    </w:p>
    <w:p w14:paraId="5605442A" w14:textId="77777777" w:rsidR="009722D5" w:rsidRPr="00022B7C" w:rsidRDefault="009722D5" w:rsidP="009722D5">
      <w:pPr>
        <w:pStyle w:val="PL"/>
        <w:shd w:val="clear" w:color="auto" w:fill="E6E6E6"/>
        <w:rPr>
          <w:lang w:val="sv-SE"/>
        </w:rPr>
      </w:pPr>
    </w:p>
    <w:p w14:paraId="2314D880" w14:textId="77777777" w:rsidR="009722D5" w:rsidRPr="00022B7C" w:rsidRDefault="009722D5" w:rsidP="009722D5">
      <w:pPr>
        <w:pStyle w:val="PL"/>
        <w:shd w:val="clear" w:color="auto" w:fill="E6E6E6"/>
        <w:rPr>
          <w:lang w:val="sv-SE"/>
        </w:rPr>
      </w:pPr>
      <w:r w:rsidRPr="00022B7C">
        <w:rPr>
          <w:lang w:val="sv-SE"/>
        </w:rPr>
        <w:t>ARFCN-ValueEUTRA-r9 ::=</w:t>
      </w:r>
      <w:r w:rsidRPr="00022B7C">
        <w:rPr>
          <w:lang w:val="sv-SE"/>
        </w:rPr>
        <w:tab/>
      </w:r>
      <w:r w:rsidRPr="00022B7C">
        <w:rPr>
          <w:lang w:val="sv-SE"/>
        </w:rPr>
        <w:tab/>
      </w:r>
      <w:r w:rsidRPr="00022B7C">
        <w:rPr>
          <w:lang w:val="sv-SE"/>
        </w:rPr>
        <w:tab/>
      </w:r>
      <w:r w:rsidRPr="00022B7C">
        <w:rPr>
          <w:lang w:val="sv-SE"/>
        </w:rPr>
        <w:tab/>
        <w:t>INTEGER (0..maxEARFCN2)</w:t>
      </w:r>
    </w:p>
    <w:p w14:paraId="71C266C9" w14:textId="77777777" w:rsidR="009722D5" w:rsidRPr="00022B7C" w:rsidRDefault="009722D5" w:rsidP="009722D5">
      <w:pPr>
        <w:pStyle w:val="PL"/>
        <w:shd w:val="clear" w:color="auto" w:fill="E6E6E6"/>
        <w:rPr>
          <w:lang w:val="sv-SE"/>
        </w:rPr>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8838" w:name="_Toc20487344"/>
      <w:bookmarkStart w:id="8839" w:name="_Toc29342641"/>
      <w:bookmarkStart w:id="8840" w:name="_Toc29343780"/>
      <w:bookmarkStart w:id="8841" w:name="_Toc36567046"/>
      <w:bookmarkStart w:id="8842" w:name="_Toc36810486"/>
      <w:bookmarkStart w:id="8843" w:name="_Toc36846850"/>
      <w:bookmarkStart w:id="8844" w:name="_Toc36939503"/>
      <w:bookmarkStart w:id="8845" w:name="_Toc37082483"/>
      <w:bookmarkStart w:id="8846" w:name="_Toc46481121"/>
      <w:bookmarkStart w:id="8847" w:name="_Toc46482355"/>
      <w:bookmarkStart w:id="8848" w:name="_Toc46483589"/>
      <w:bookmarkStart w:id="8849" w:name="_Toc76473024"/>
      <w:r w:rsidRPr="002C3D36">
        <w:t>–</w:t>
      </w:r>
      <w:r w:rsidRPr="002C3D36">
        <w:tab/>
      </w:r>
      <w:r w:rsidRPr="002C3D36">
        <w:rPr>
          <w:i/>
          <w:noProof/>
        </w:rPr>
        <w:t>ARFCN-ValueGERAN</w:t>
      </w:r>
      <w:bookmarkEnd w:id="8838"/>
      <w:bookmarkEnd w:id="8839"/>
      <w:bookmarkEnd w:id="8840"/>
      <w:bookmarkEnd w:id="8841"/>
      <w:bookmarkEnd w:id="8842"/>
      <w:bookmarkEnd w:id="8843"/>
      <w:bookmarkEnd w:id="8844"/>
      <w:bookmarkEnd w:id="8845"/>
      <w:bookmarkEnd w:id="8846"/>
      <w:bookmarkEnd w:id="8847"/>
      <w:bookmarkEnd w:id="8848"/>
      <w:bookmarkEnd w:id="8849"/>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022B7C" w:rsidRDefault="009722D5" w:rsidP="009722D5">
      <w:pPr>
        <w:pStyle w:val="TH"/>
        <w:rPr>
          <w:lang w:val="sv-SE"/>
        </w:rPr>
      </w:pPr>
      <w:r w:rsidRPr="00022B7C">
        <w:rPr>
          <w:bCs/>
          <w:i/>
          <w:iCs/>
          <w:lang w:val="sv-SE"/>
        </w:rPr>
        <w:t>ARFCN-ValueGERAN</w:t>
      </w:r>
      <w:r w:rsidRPr="00022B7C">
        <w:rPr>
          <w:lang w:val="sv-SE"/>
        </w:rPr>
        <w:t xml:space="preserve"> information element</w:t>
      </w:r>
    </w:p>
    <w:p w14:paraId="4788DA70" w14:textId="77777777" w:rsidR="009722D5" w:rsidRPr="00022B7C" w:rsidRDefault="009722D5" w:rsidP="009722D5">
      <w:pPr>
        <w:pStyle w:val="PL"/>
        <w:shd w:val="clear" w:color="auto" w:fill="E6E6E6"/>
        <w:rPr>
          <w:lang w:val="sv-SE"/>
        </w:rPr>
      </w:pPr>
      <w:r w:rsidRPr="00022B7C">
        <w:rPr>
          <w:lang w:val="sv-SE"/>
        </w:rPr>
        <w:t>-- ASN1START</w:t>
      </w:r>
    </w:p>
    <w:p w14:paraId="6830CD55" w14:textId="77777777" w:rsidR="009722D5" w:rsidRPr="00022B7C" w:rsidRDefault="009722D5" w:rsidP="009722D5">
      <w:pPr>
        <w:pStyle w:val="PL"/>
        <w:shd w:val="clear" w:color="auto" w:fill="E6E6E6"/>
        <w:rPr>
          <w:lang w:val="sv-SE"/>
        </w:rPr>
      </w:pPr>
    </w:p>
    <w:p w14:paraId="33421D22" w14:textId="77777777" w:rsidR="009722D5" w:rsidRPr="00022B7C" w:rsidRDefault="009722D5" w:rsidP="009722D5">
      <w:pPr>
        <w:pStyle w:val="PL"/>
        <w:shd w:val="clear" w:color="auto" w:fill="E6E6E6"/>
        <w:rPr>
          <w:lang w:val="sv-SE"/>
        </w:rPr>
      </w:pPr>
      <w:r w:rsidRPr="00022B7C">
        <w:rPr>
          <w:lang w:val="sv-SE"/>
        </w:rPr>
        <w:t>ARFCN-ValueGERAN ::=</w:t>
      </w:r>
      <w:r w:rsidRPr="00022B7C">
        <w:rPr>
          <w:lang w:val="sv-SE"/>
        </w:rPr>
        <w:tab/>
      </w:r>
      <w:r w:rsidRPr="00022B7C">
        <w:rPr>
          <w:lang w:val="sv-SE"/>
        </w:rPr>
        <w:tab/>
      </w:r>
      <w:r w:rsidRPr="00022B7C">
        <w:rPr>
          <w:lang w:val="sv-SE"/>
        </w:rPr>
        <w:tab/>
        <w:t>INTEGER (0..1023)</w:t>
      </w:r>
    </w:p>
    <w:p w14:paraId="0A64605F" w14:textId="77777777" w:rsidR="009722D5" w:rsidRPr="00022B7C" w:rsidRDefault="009722D5" w:rsidP="009722D5">
      <w:pPr>
        <w:pStyle w:val="PL"/>
        <w:shd w:val="clear" w:color="auto" w:fill="E6E6E6"/>
        <w:rPr>
          <w:lang w:val="sv-SE"/>
        </w:rPr>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8850" w:name="_Toc20487345"/>
      <w:bookmarkStart w:id="8851" w:name="_Toc29342642"/>
      <w:bookmarkStart w:id="8852" w:name="_Toc29343781"/>
      <w:bookmarkStart w:id="8853" w:name="_Toc36567047"/>
      <w:bookmarkStart w:id="8854" w:name="_Toc36810487"/>
      <w:bookmarkStart w:id="8855" w:name="_Toc36846851"/>
      <w:bookmarkStart w:id="8856" w:name="_Toc36939504"/>
      <w:bookmarkStart w:id="8857" w:name="_Toc37082484"/>
      <w:bookmarkStart w:id="8858" w:name="_Toc46481122"/>
      <w:bookmarkStart w:id="8859" w:name="_Toc46482356"/>
      <w:bookmarkStart w:id="8860" w:name="_Toc46483590"/>
      <w:bookmarkStart w:id="8861" w:name="_Toc76473025"/>
      <w:r w:rsidRPr="002C3D36">
        <w:t>–</w:t>
      </w:r>
      <w:r w:rsidRPr="002C3D36">
        <w:tab/>
      </w:r>
      <w:r w:rsidRPr="002C3D36">
        <w:rPr>
          <w:i/>
          <w:noProof/>
        </w:rPr>
        <w:t>ARFCN-ValueNR</w:t>
      </w:r>
      <w:bookmarkEnd w:id="8850"/>
      <w:bookmarkEnd w:id="8851"/>
      <w:bookmarkEnd w:id="8852"/>
      <w:bookmarkEnd w:id="8853"/>
      <w:bookmarkEnd w:id="8854"/>
      <w:bookmarkEnd w:id="8855"/>
      <w:bookmarkEnd w:id="8856"/>
      <w:bookmarkEnd w:id="8857"/>
      <w:bookmarkEnd w:id="8858"/>
      <w:bookmarkEnd w:id="8859"/>
      <w:bookmarkEnd w:id="8860"/>
      <w:bookmarkEnd w:id="8861"/>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8862" w:name="_Toc20487346"/>
      <w:bookmarkStart w:id="8863" w:name="_Toc29342643"/>
      <w:bookmarkStart w:id="8864" w:name="_Toc29343782"/>
      <w:bookmarkStart w:id="8865" w:name="_Toc36567048"/>
      <w:bookmarkStart w:id="8866" w:name="_Toc36810488"/>
      <w:bookmarkStart w:id="8867" w:name="_Toc36846852"/>
      <w:bookmarkStart w:id="8868" w:name="_Toc36939505"/>
      <w:bookmarkStart w:id="8869" w:name="_Toc37082485"/>
      <w:bookmarkStart w:id="8870" w:name="_Toc46481123"/>
      <w:bookmarkStart w:id="8871" w:name="_Toc46482357"/>
      <w:bookmarkStart w:id="8872" w:name="_Toc46483591"/>
      <w:bookmarkStart w:id="8873" w:name="_Toc76473026"/>
      <w:r w:rsidRPr="002C3D36">
        <w:t>–</w:t>
      </w:r>
      <w:r w:rsidRPr="002C3D36">
        <w:tab/>
      </w:r>
      <w:r w:rsidRPr="002C3D36">
        <w:rPr>
          <w:i/>
          <w:noProof/>
        </w:rPr>
        <w:t>ARFCN-ValueUTRA</w:t>
      </w:r>
      <w:bookmarkEnd w:id="8862"/>
      <w:bookmarkEnd w:id="8863"/>
      <w:bookmarkEnd w:id="8864"/>
      <w:bookmarkEnd w:id="8865"/>
      <w:bookmarkEnd w:id="8866"/>
      <w:bookmarkEnd w:id="8867"/>
      <w:bookmarkEnd w:id="8868"/>
      <w:bookmarkEnd w:id="8869"/>
      <w:bookmarkEnd w:id="8870"/>
      <w:bookmarkEnd w:id="8871"/>
      <w:bookmarkEnd w:id="8872"/>
      <w:bookmarkEnd w:id="8873"/>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022B7C" w:rsidRDefault="009722D5" w:rsidP="009722D5">
      <w:pPr>
        <w:pStyle w:val="TH"/>
        <w:rPr>
          <w:lang w:val="sv-SE"/>
        </w:rPr>
      </w:pPr>
      <w:r w:rsidRPr="00022B7C">
        <w:rPr>
          <w:bCs/>
          <w:i/>
          <w:iCs/>
          <w:lang w:val="sv-SE"/>
        </w:rPr>
        <w:t>ARFCN-ValueUTRA</w:t>
      </w:r>
      <w:r w:rsidRPr="00022B7C">
        <w:rPr>
          <w:lang w:val="sv-SE"/>
        </w:rPr>
        <w:t xml:space="preserve"> information element</w:t>
      </w:r>
    </w:p>
    <w:p w14:paraId="404EC9EE" w14:textId="77777777" w:rsidR="009722D5" w:rsidRPr="00022B7C" w:rsidRDefault="009722D5" w:rsidP="009722D5">
      <w:pPr>
        <w:pStyle w:val="PL"/>
        <w:shd w:val="clear" w:color="auto" w:fill="E6E6E6"/>
        <w:rPr>
          <w:lang w:val="sv-SE"/>
        </w:rPr>
      </w:pPr>
      <w:r w:rsidRPr="00022B7C">
        <w:rPr>
          <w:lang w:val="sv-SE"/>
        </w:rPr>
        <w:t>-- ASN1START</w:t>
      </w:r>
    </w:p>
    <w:p w14:paraId="29A5833C" w14:textId="77777777" w:rsidR="009722D5" w:rsidRPr="00022B7C" w:rsidRDefault="009722D5" w:rsidP="009722D5">
      <w:pPr>
        <w:pStyle w:val="PL"/>
        <w:shd w:val="clear" w:color="auto" w:fill="E6E6E6"/>
        <w:rPr>
          <w:lang w:val="sv-SE"/>
        </w:rPr>
      </w:pPr>
    </w:p>
    <w:p w14:paraId="4DA84B1F" w14:textId="77777777" w:rsidR="009722D5" w:rsidRPr="00022B7C" w:rsidRDefault="009722D5" w:rsidP="009722D5">
      <w:pPr>
        <w:pStyle w:val="PL"/>
        <w:shd w:val="clear" w:color="auto" w:fill="E6E6E6"/>
        <w:rPr>
          <w:lang w:val="sv-SE"/>
        </w:rPr>
      </w:pPr>
      <w:r w:rsidRPr="00022B7C">
        <w:rPr>
          <w:lang w:val="sv-SE"/>
        </w:rPr>
        <w:t>ARFCN-ValueUTRA ::=</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6383)</w:t>
      </w:r>
    </w:p>
    <w:p w14:paraId="4C56B230" w14:textId="77777777" w:rsidR="009722D5" w:rsidRPr="00022B7C" w:rsidRDefault="009722D5" w:rsidP="009722D5">
      <w:pPr>
        <w:pStyle w:val="PL"/>
        <w:shd w:val="clear" w:color="auto" w:fill="E6E6E6"/>
        <w:rPr>
          <w:lang w:val="sv-SE"/>
        </w:rPr>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8874" w:name="_Toc20487347"/>
      <w:bookmarkStart w:id="8875" w:name="_Toc29342644"/>
      <w:bookmarkStart w:id="8876" w:name="_Toc29343783"/>
      <w:bookmarkStart w:id="8877" w:name="_Toc36567049"/>
      <w:bookmarkStart w:id="8878" w:name="_Toc36810489"/>
      <w:bookmarkStart w:id="8879" w:name="_Toc36846853"/>
      <w:bookmarkStart w:id="8880" w:name="_Toc36939506"/>
      <w:bookmarkStart w:id="8881" w:name="_Toc37082486"/>
      <w:bookmarkStart w:id="8882" w:name="_Toc46481124"/>
      <w:bookmarkStart w:id="8883" w:name="_Toc46482358"/>
      <w:bookmarkStart w:id="8884" w:name="_Toc46483592"/>
      <w:bookmarkStart w:id="8885" w:name="_Toc76473027"/>
      <w:r w:rsidRPr="002C3D36">
        <w:t>–</w:t>
      </w:r>
      <w:r w:rsidRPr="002C3D36">
        <w:tab/>
      </w:r>
      <w:r w:rsidRPr="002C3D36">
        <w:rPr>
          <w:i/>
        </w:rPr>
        <w:t>BandclassCDMA2000</w:t>
      </w:r>
      <w:bookmarkEnd w:id="8874"/>
      <w:bookmarkEnd w:id="8875"/>
      <w:bookmarkEnd w:id="8876"/>
      <w:bookmarkEnd w:id="8877"/>
      <w:bookmarkEnd w:id="8878"/>
      <w:bookmarkEnd w:id="8879"/>
      <w:bookmarkEnd w:id="8880"/>
      <w:bookmarkEnd w:id="8881"/>
      <w:bookmarkEnd w:id="8882"/>
      <w:bookmarkEnd w:id="8883"/>
      <w:bookmarkEnd w:id="8884"/>
      <w:bookmarkEnd w:id="8885"/>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0, spare9, spare8, spare7, spare6, spare5, spare4,</w:t>
      </w:r>
    </w:p>
    <w:p w14:paraId="7855C09F"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8886" w:name="_Toc20487348"/>
      <w:bookmarkStart w:id="8887" w:name="_Toc29342645"/>
      <w:bookmarkStart w:id="8888" w:name="_Toc29343784"/>
      <w:bookmarkStart w:id="8889" w:name="_Toc36567050"/>
      <w:bookmarkStart w:id="8890" w:name="_Toc36810490"/>
      <w:bookmarkStart w:id="8891" w:name="_Toc36846854"/>
      <w:bookmarkStart w:id="8892" w:name="_Toc36939507"/>
      <w:bookmarkStart w:id="8893" w:name="_Toc37082487"/>
      <w:bookmarkStart w:id="8894" w:name="_Toc46481125"/>
      <w:bookmarkStart w:id="8895" w:name="_Toc46482359"/>
      <w:bookmarkStart w:id="8896" w:name="_Toc46483593"/>
      <w:bookmarkStart w:id="8897" w:name="_Toc76473028"/>
      <w:r w:rsidRPr="002C3D36">
        <w:t>–</w:t>
      </w:r>
      <w:r w:rsidRPr="002C3D36">
        <w:tab/>
      </w:r>
      <w:r w:rsidRPr="002C3D36">
        <w:rPr>
          <w:i/>
          <w:noProof/>
        </w:rPr>
        <w:t>BandIndicatorGERAN</w:t>
      </w:r>
      <w:bookmarkEnd w:id="8886"/>
      <w:bookmarkEnd w:id="8887"/>
      <w:bookmarkEnd w:id="8888"/>
      <w:bookmarkEnd w:id="8889"/>
      <w:bookmarkEnd w:id="8890"/>
      <w:bookmarkEnd w:id="8891"/>
      <w:bookmarkEnd w:id="8892"/>
      <w:bookmarkEnd w:id="8893"/>
      <w:bookmarkEnd w:id="8894"/>
      <w:bookmarkEnd w:id="8895"/>
      <w:bookmarkEnd w:id="8896"/>
      <w:bookmarkEnd w:id="8897"/>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8898" w:name="_Toc20487349"/>
      <w:bookmarkStart w:id="8899" w:name="_Toc29342646"/>
      <w:bookmarkStart w:id="8900" w:name="_Toc29343785"/>
      <w:bookmarkStart w:id="8901" w:name="_Toc36567051"/>
      <w:bookmarkStart w:id="8902" w:name="_Toc36810491"/>
      <w:bookmarkStart w:id="8903" w:name="_Toc36846855"/>
      <w:bookmarkStart w:id="8904" w:name="_Toc36939508"/>
      <w:bookmarkStart w:id="8905" w:name="_Toc37082488"/>
      <w:bookmarkStart w:id="8906" w:name="_Toc46481126"/>
      <w:bookmarkStart w:id="8907" w:name="_Toc46482360"/>
      <w:bookmarkStart w:id="8908" w:name="_Toc46483594"/>
      <w:bookmarkStart w:id="8909" w:name="_Toc76473029"/>
      <w:r w:rsidRPr="002C3D36">
        <w:t>–</w:t>
      </w:r>
      <w:r w:rsidRPr="002C3D36">
        <w:tab/>
      </w:r>
      <w:r w:rsidRPr="002C3D36">
        <w:rPr>
          <w:i/>
          <w:noProof/>
        </w:rPr>
        <w:t>CarrierFreqCDMA2000</w:t>
      </w:r>
      <w:bookmarkEnd w:id="8898"/>
      <w:bookmarkEnd w:id="8899"/>
      <w:bookmarkEnd w:id="8900"/>
      <w:bookmarkEnd w:id="8901"/>
      <w:bookmarkEnd w:id="8902"/>
      <w:bookmarkEnd w:id="8903"/>
      <w:bookmarkEnd w:id="8904"/>
      <w:bookmarkEnd w:id="8905"/>
      <w:bookmarkEnd w:id="8906"/>
      <w:bookmarkEnd w:id="8907"/>
      <w:bookmarkEnd w:id="8908"/>
      <w:bookmarkEnd w:id="8909"/>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8910" w:name="_Toc20487350"/>
      <w:bookmarkStart w:id="8911" w:name="_Toc29342647"/>
      <w:bookmarkStart w:id="8912" w:name="_Toc29343786"/>
      <w:bookmarkStart w:id="8913" w:name="_Toc36567052"/>
      <w:bookmarkStart w:id="8914" w:name="_Toc36810492"/>
      <w:bookmarkStart w:id="8915" w:name="_Toc36846856"/>
      <w:bookmarkStart w:id="8916" w:name="_Toc36939509"/>
      <w:bookmarkStart w:id="8917" w:name="_Toc37082489"/>
      <w:bookmarkStart w:id="8918" w:name="_Toc46481127"/>
      <w:bookmarkStart w:id="8919" w:name="_Toc46482361"/>
      <w:bookmarkStart w:id="8920" w:name="_Toc46483595"/>
      <w:bookmarkStart w:id="8921" w:name="_Toc76473030"/>
      <w:r w:rsidRPr="002C3D36">
        <w:t>–</w:t>
      </w:r>
      <w:r w:rsidRPr="002C3D36">
        <w:tab/>
      </w:r>
      <w:r w:rsidRPr="002C3D36">
        <w:rPr>
          <w:i/>
          <w:noProof/>
        </w:rPr>
        <w:t>CarrierFreqGERAN</w:t>
      </w:r>
      <w:bookmarkEnd w:id="8910"/>
      <w:bookmarkEnd w:id="8911"/>
      <w:bookmarkEnd w:id="8912"/>
      <w:bookmarkEnd w:id="8913"/>
      <w:bookmarkEnd w:id="8914"/>
      <w:bookmarkEnd w:id="8915"/>
      <w:bookmarkEnd w:id="8916"/>
      <w:bookmarkEnd w:id="8917"/>
      <w:bookmarkEnd w:id="8918"/>
      <w:bookmarkEnd w:id="8919"/>
      <w:bookmarkEnd w:id="8920"/>
      <w:bookmarkEnd w:id="8921"/>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8922" w:name="_Toc20487351"/>
      <w:bookmarkStart w:id="8923" w:name="_Toc29342648"/>
      <w:bookmarkStart w:id="8924" w:name="_Toc29343787"/>
      <w:bookmarkStart w:id="8925" w:name="_Toc36567053"/>
      <w:bookmarkStart w:id="8926" w:name="_Toc36810493"/>
      <w:bookmarkStart w:id="8927" w:name="_Toc36846857"/>
      <w:bookmarkStart w:id="8928" w:name="_Toc36939510"/>
      <w:bookmarkStart w:id="8929" w:name="_Toc37082490"/>
      <w:bookmarkStart w:id="8930" w:name="_Toc46481128"/>
      <w:bookmarkStart w:id="8931" w:name="_Toc46482362"/>
      <w:bookmarkStart w:id="8932" w:name="_Toc46483596"/>
      <w:bookmarkStart w:id="8933" w:name="_Toc76473031"/>
      <w:r w:rsidRPr="002C3D36">
        <w:t>–</w:t>
      </w:r>
      <w:r w:rsidRPr="002C3D36">
        <w:tab/>
      </w:r>
      <w:bookmarkStart w:id="8934" w:name="OLE_LINK120"/>
      <w:r w:rsidRPr="002C3D36">
        <w:rPr>
          <w:i/>
          <w:noProof/>
        </w:rPr>
        <w:t>CarrierFreqsGERAN</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8935" w:name="_Toc20487352"/>
      <w:bookmarkStart w:id="8936" w:name="_Toc29342649"/>
      <w:bookmarkStart w:id="8937" w:name="_Toc29343788"/>
      <w:bookmarkStart w:id="8938" w:name="_Toc36567054"/>
      <w:bookmarkStart w:id="8939" w:name="_Toc36810494"/>
      <w:bookmarkStart w:id="8940" w:name="_Toc36846858"/>
      <w:bookmarkStart w:id="8941" w:name="_Toc36939511"/>
      <w:bookmarkStart w:id="8942" w:name="_Toc37082491"/>
      <w:bookmarkStart w:id="8943" w:name="_Toc46481129"/>
      <w:bookmarkStart w:id="8944" w:name="_Toc46482363"/>
      <w:bookmarkStart w:id="8945" w:name="_Toc46483597"/>
      <w:bookmarkStart w:id="8946" w:name="_Toc76473032"/>
      <w:r w:rsidRPr="002C3D36">
        <w:t>–</w:t>
      </w:r>
      <w:r w:rsidRPr="002C3D36">
        <w:tab/>
      </w:r>
      <w:r w:rsidRPr="002C3D36">
        <w:rPr>
          <w:i/>
          <w:noProof/>
        </w:rPr>
        <w:t>CarrierFreqListMBMS</w:t>
      </w:r>
      <w:bookmarkEnd w:id="8935"/>
      <w:bookmarkEnd w:id="8936"/>
      <w:bookmarkEnd w:id="8937"/>
      <w:bookmarkEnd w:id="8938"/>
      <w:bookmarkEnd w:id="8939"/>
      <w:bookmarkEnd w:id="8940"/>
      <w:bookmarkEnd w:id="8941"/>
      <w:bookmarkEnd w:id="8942"/>
      <w:bookmarkEnd w:id="8943"/>
      <w:bookmarkEnd w:id="8944"/>
      <w:bookmarkEnd w:id="8945"/>
      <w:bookmarkEnd w:id="8946"/>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8947" w:name="_Toc20487353"/>
      <w:bookmarkStart w:id="8948" w:name="_Toc29342650"/>
      <w:bookmarkStart w:id="8949" w:name="_Toc29343789"/>
      <w:bookmarkStart w:id="8950" w:name="_Toc36567055"/>
      <w:bookmarkStart w:id="8951" w:name="_Toc36810495"/>
      <w:bookmarkStart w:id="8952" w:name="_Toc36846859"/>
      <w:bookmarkStart w:id="8953" w:name="_Toc36939512"/>
      <w:bookmarkStart w:id="8954" w:name="_Toc37082492"/>
      <w:bookmarkStart w:id="8955" w:name="_Toc46481130"/>
      <w:bookmarkStart w:id="8956" w:name="_Toc46482364"/>
      <w:bookmarkStart w:id="8957" w:name="_Toc46483598"/>
      <w:bookmarkStart w:id="8958" w:name="_Toc76473033"/>
      <w:r w:rsidRPr="002C3D36">
        <w:t>–</w:t>
      </w:r>
      <w:r w:rsidRPr="002C3D36">
        <w:tab/>
      </w:r>
      <w:r w:rsidRPr="002C3D36">
        <w:rPr>
          <w:i/>
          <w:noProof/>
        </w:rPr>
        <w:t>CDMA2000-Type</w:t>
      </w:r>
      <w:bookmarkEnd w:id="8947"/>
      <w:bookmarkEnd w:id="8948"/>
      <w:bookmarkEnd w:id="8949"/>
      <w:bookmarkEnd w:id="8950"/>
      <w:bookmarkEnd w:id="8951"/>
      <w:bookmarkEnd w:id="8952"/>
      <w:bookmarkEnd w:id="8953"/>
      <w:bookmarkEnd w:id="8954"/>
      <w:bookmarkEnd w:id="8955"/>
      <w:bookmarkEnd w:id="8956"/>
      <w:bookmarkEnd w:id="8957"/>
      <w:bookmarkEnd w:id="8958"/>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8959" w:name="_Toc46481131"/>
      <w:bookmarkStart w:id="8960" w:name="_Toc46482365"/>
      <w:bookmarkStart w:id="8961" w:name="_Toc46483599"/>
      <w:bookmarkStart w:id="8962" w:name="_Toc76473034"/>
      <w:r w:rsidRPr="002C3D36">
        <w:t>–</w:t>
      </w:r>
      <w:r w:rsidRPr="002C3D36">
        <w:tab/>
      </w:r>
      <w:r w:rsidRPr="002C3D36">
        <w:rPr>
          <w:i/>
        </w:rPr>
        <w:t>CellGlobalIdNR</w:t>
      </w:r>
      <w:bookmarkEnd w:id="8959"/>
      <w:bookmarkEnd w:id="8960"/>
      <w:bookmarkEnd w:id="8961"/>
      <w:bookmarkEnd w:id="8962"/>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8963" w:name="_Toc20487354"/>
      <w:bookmarkStart w:id="8964" w:name="_Toc29342651"/>
      <w:bookmarkStart w:id="8965" w:name="_Toc29343790"/>
      <w:bookmarkStart w:id="8966" w:name="_Toc36567056"/>
      <w:bookmarkStart w:id="8967" w:name="_Toc36810496"/>
      <w:bookmarkStart w:id="8968" w:name="_Toc36846860"/>
      <w:bookmarkStart w:id="8969" w:name="_Toc36939513"/>
      <w:bookmarkStart w:id="8970" w:name="_Toc37082493"/>
      <w:bookmarkStart w:id="8971" w:name="_Toc46481132"/>
      <w:bookmarkStart w:id="8972" w:name="_Toc46482366"/>
      <w:bookmarkStart w:id="8973" w:name="_Toc46483600"/>
      <w:bookmarkStart w:id="8974" w:name="_Toc76473035"/>
      <w:r w:rsidRPr="002C3D36">
        <w:t>–</w:t>
      </w:r>
      <w:r w:rsidRPr="002C3D36">
        <w:tab/>
      </w:r>
      <w:r w:rsidRPr="002C3D36">
        <w:rPr>
          <w:i/>
          <w:noProof/>
        </w:rPr>
        <w:t>CellIdentity</w:t>
      </w:r>
      <w:bookmarkEnd w:id="8963"/>
      <w:bookmarkEnd w:id="8964"/>
      <w:bookmarkEnd w:id="8965"/>
      <w:bookmarkEnd w:id="8966"/>
      <w:bookmarkEnd w:id="8967"/>
      <w:bookmarkEnd w:id="8968"/>
      <w:bookmarkEnd w:id="8969"/>
      <w:bookmarkEnd w:id="8970"/>
      <w:bookmarkEnd w:id="8971"/>
      <w:bookmarkEnd w:id="8972"/>
      <w:bookmarkEnd w:id="8973"/>
      <w:bookmarkEnd w:id="8974"/>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8975" w:name="_Toc20487355"/>
      <w:bookmarkStart w:id="8976" w:name="_Toc29342652"/>
      <w:bookmarkStart w:id="8977" w:name="_Toc29343791"/>
      <w:bookmarkStart w:id="8978" w:name="_Toc36567057"/>
      <w:bookmarkStart w:id="8979" w:name="_Toc36810497"/>
      <w:bookmarkStart w:id="8980" w:name="_Toc36846861"/>
      <w:bookmarkStart w:id="8981" w:name="_Toc36939514"/>
      <w:bookmarkStart w:id="8982" w:name="_Toc37082494"/>
      <w:bookmarkStart w:id="8983" w:name="_Toc46481133"/>
      <w:bookmarkStart w:id="8984" w:name="_Toc46482367"/>
      <w:bookmarkStart w:id="8985" w:name="_Toc46483601"/>
      <w:bookmarkStart w:id="8986" w:name="_Toc76473036"/>
      <w:r w:rsidRPr="002C3D36">
        <w:t>–</w:t>
      </w:r>
      <w:r w:rsidRPr="002C3D36">
        <w:tab/>
      </w:r>
      <w:r w:rsidRPr="002C3D36">
        <w:rPr>
          <w:i/>
          <w:noProof/>
        </w:rPr>
        <w:t>CellIndexList</w:t>
      </w:r>
      <w:bookmarkEnd w:id="8975"/>
      <w:bookmarkEnd w:id="8976"/>
      <w:bookmarkEnd w:id="8977"/>
      <w:bookmarkEnd w:id="8978"/>
      <w:bookmarkEnd w:id="8979"/>
      <w:bookmarkEnd w:id="8980"/>
      <w:bookmarkEnd w:id="8981"/>
      <w:bookmarkEnd w:id="8982"/>
      <w:bookmarkEnd w:id="8983"/>
      <w:bookmarkEnd w:id="8984"/>
      <w:bookmarkEnd w:id="8985"/>
      <w:bookmarkEnd w:id="8986"/>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8987" w:name="_Toc20487356"/>
      <w:bookmarkStart w:id="8988" w:name="_Toc29342653"/>
      <w:bookmarkStart w:id="8989" w:name="_Toc29343792"/>
      <w:bookmarkStart w:id="8990" w:name="_Toc36567058"/>
      <w:bookmarkStart w:id="8991" w:name="_Toc36810498"/>
      <w:bookmarkStart w:id="8992" w:name="_Toc36846862"/>
      <w:bookmarkStart w:id="8993" w:name="_Toc36939515"/>
      <w:bookmarkStart w:id="8994" w:name="_Toc37082495"/>
      <w:bookmarkStart w:id="8995" w:name="_Toc46481134"/>
      <w:bookmarkStart w:id="8996" w:name="_Toc46482368"/>
      <w:bookmarkStart w:id="8997" w:name="_Toc46483602"/>
      <w:bookmarkStart w:id="8998" w:name="_Toc76473037"/>
      <w:r w:rsidRPr="002C3D36">
        <w:t>–</w:t>
      </w:r>
      <w:r w:rsidRPr="002C3D36">
        <w:tab/>
      </w:r>
      <w:r w:rsidRPr="002C3D36">
        <w:rPr>
          <w:i/>
          <w:noProof/>
        </w:rPr>
        <w:t>CellReselectionPriority</w:t>
      </w:r>
      <w:bookmarkEnd w:id="8987"/>
      <w:bookmarkEnd w:id="8988"/>
      <w:bookmarkEnd w:id="8989"/>
      <w:bookmarkEnd w:id="8990"/>
      <w:bookmarkEnd w:id="8991"/>
      <w:bookmarkEnd w:id="8992"/>
      <w:bookmarkEnd w:id="8993"/>
      <w:bookmarkEnd w:id="8994"/>
      <w:bookmarkEnd w:id="8995"/>
      <w:bookmarkEnd w:id="8996"/>
      <w:bookmarkEnd w:id="8997"/>
      <w:bookmarkEnd w:id="8998"/>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8999" w:name="_Toc20487357"/>
      <w:bookmarkStart w:id="9000" w:name="_Toc29342654"/>
      <w:bookmarkStart w:id="9001" w:name="_Toc29343793"/>
      <w:bookmarkStart w:id="9002" w:name="_Toc36567059"/>
      <w:bookmarkStart w:id="9003" w:name="_Toc36810499"/>
      <w:bookmarkStart w:id="9004" w:name="_Toc36846863"/>
      <w:bookmarkStart w:id="9005" w:name="_Toc36939516"/>
      <w:bookmarkStart w:id="9006" w:name="_Toc37082496"/>
      <w:bookmarkStart w:id="9007" w:name="_Toc46481135"/>
      <w:bookmarkStart w:id="9008" w:name="_Toc46482369"/>
      <w:bookmarkStart w:id="9009" w:name="_Toc46483603"/>
      <w:bookmarkStart w:id="9010" w:name="_Toc76473038"/>
      <w:r w:rsidRPr="002C3D36">
        <w:t>–</w:t>
      </w:r>
      <w:r w:rsidRPr="002C3D36">
        <w:tab/>
      </w:r>
      <w:r w:rsidRPr="002C3D36">
        <w:rPr>
          <w:i/>
          <w:iCs/>
        </w:rPr>
        <w:t>CellSelectionInfoCE</w:t>
      </w:r>
      <w:bookmarkEnd w:id="8999"/>
      <w:bookmarkEnd w:id="9000"/>
      <w:bookmarkEnd w:id="9001"/>
      <w:bookmarkEnd w:id="9002"/>
      <w:bookmarkEnd w:id="9003"/>
      <w:bookmarkEnd w:id="9004"/>
      <w:bookmarkEnd w:id="9005"/>
      <w:bookmarkEnd w:id="9006"/>
      <w:bookmarkEnd w:id="9007"/>
      <w:bookmarkEnd w:id="9008"/>
      <w:bookmarkEnd w:id="9009"/>
      <w:bookmarkEnd w:id="9010"/>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9011" w:name="_Toc20487358"/>
      <w:bookmarkStart w:id="9012" w:name="_Toc29342655"/>
      <w:bookmarkStart w:id="9013" w:name="_Toc29343794"/>
      <w:bookmarkStart w:id="9014" w:name="_Toc36567060"/>
      <w:bookmarkStart w:id="9015" w:name="_Toc36810500"/>
      <w:bookmarkStart w:id="9016" w:name="_Toc36846864"/>
      <w:bookmarkStart w:id="9017" w:name="_Toc36939517"/>
      <w:bookmarkStart w:id="9018" w:name="_Toc37082497"/>
      <w:bookmarkStart w:id="9019" w:name="_Toc46481136"/>
      <w:bookmarkStart w:id="9020" w:name="_Toc46482370"/>
      <w:bookmarkStart w:id="9021" w:name="_Toc46483604"/>
      <w:bookmarkStart w:id="9022" w:name="_Toc76473039"/>
      <w:r w:rsidRPr="002C3D36">
        <w:t>–</w:t>
      </w:r>
      <w:r w:rsidRPr="002C3D36">
        <w:tab/>
      </w:r>
      <w:r w:rsidRPr="002C3D36">
        <w:rPr>
          <w:i/>
          <w:iCs/>
        </w:rPr>
        <w:t>CellSelectionInfoCE1</w:t>
      </w:r>
      <w:bookmarkEnd w:id="9011"/>
      <w:bookmarkEnd w:id="9012"/>
      <w:bookmarkEnd w:id="9013"/>
      <w:bookmarkEnd w:id="9014"/>
      <w:bookmarkEnd w:id="9015"/>
      <w:bookmarkEnd w:id="9016"/>
      <w:bookmarkEnd w:id="9017"/>
      <w:bookmarkEnd w:id="9018"/>
      <w:bookmarkEnd w:id="9019"/>
      <w:bookmarkEnd w:id="9020"/>
      <w:bookmarkEnd w:id="9021"/>
      <w:bookmarkEnd w:id="9022"/>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9023" w:name="_Toc20487359"/>
      <w:bookmarkStart w:id="9024" w:name="_Toc29342656"/>
      <w:bookmarkStart w:id="9025" w:name="_Toc29343795"/>
      <w:bookmarkStart w:id="9026" w:name="_Toc36567061"/>
      <w:bookmarkStart w:id="9027" w:name="_Toc36810501"/>
      <w:bookmarkStart w:id="9028" w:name="_Toc36846865"/>
      <w:bookmarkStart w:id="9029" w:name="_Toc36939518"/>
      <w:bookmarkStart w:id="9030" w:name="_Toc37082498"/>
      <w:bookmarkStart w:id="9031" w:name="_Toc46481137"/>
      <w:bookmarkStart w:id="9032" w:name="_Toc46482371"/>
      <w:bookmarkStart w:id="9033" w:name="_Toc46483605"/>
      <w:bookmarkStart w:id="9034" w:name="_Toc76473040"/>
      <w:r w:rsidRPr="002C3D36">
        <w:t>–</w:t>
      </w:r>
      <w:r w:rsidRPr="002C3D36">
        <w:tab/>
      </w:r>
      <w:r w:rsidRPr="002C3D36">
        <w:rPr>
          <w:i/>
          <w:noProof/>
        </w:rPr>
        <w:t>CellReselectionSubPriority</w:t>
      </w:r>
      <w:bookmarkEnd w:id="9023"/>
      <w:bookmarkEnd w:id="9024"/>
      <w:bookmarkEnd w:id="9025"/>
      <w:bookmarkEnd w:id="9026"/>
      <w:bookmarkEnd w:id="9027"/>
      <w:bookmarkEnd w:id="9028"/>
      <w:bookmarkEnd w:id="9029"/>
      <w:bookmarkEnd w:id="9030"/>
      <w:bookmarkEnd w:id="9031"/>
      <w:bookmarkEnd w:id="9032"/>
      <w:bookmarkEnd w:id="9033"/>
      <w:bookmarkEnd w:id="9034"/>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035" w:name="_Toc20487360"/>
      <w:bookmarkStart w:id="9036" w:name="_Toc29342657"/>
      <w:bookmarkStart w:id="9037" w:name="_Toc29343796"/>
      <w:bookmarkStart w:id="9038" w:name="_Toc36567062"/>
      <w:bookmarkStart w:id="9039" w:name="_Toc36810502"/>
      <w:bookmarkStart w:id="9040" w:name="_Toc36846866"/>
      <w:bookmarkStart w:id="9041" w:name="_Toc36939519"/>
      <w:bookmarkStart w:id="9042" w:name="_Toc37082499"/>
      <w:bookmarkStart w:id="9043" w:name="_Toc46481138"/>
      <w:bookmarkStart w:id="9044" w:name="_Toc46482372"/>
      <w:bookmarkStart w:id="9045" w:name="_Toc46483606"/>
      <w:bookmarkStart w:id="9046" w:name="_Toc76473041"/>
      <w:r w:rsidRPr="002C3D36">
        <w:t>–</w:t>
      </w:r>
      <w:r w:rsidRPr="002C3D36">
        <w:tab/>
      </w:r>
      <w:r w:rsidRPr="002C3D36">
        <w:rPr>
          <w:i/>
        </w:rPr>
        <w:t>CSFB-RegistrationParam1XRTT</w:t>
      </w:r>
      <w:bookmarkEnd w:id="9035"/>
      <w:bookmarkEnd w:id="9036"/>
      <w:bookmarkEnd w:id="9037"/>
      <w:bookmarkEnd w:id="9038"/>
      <w:bookmarkEnd w:id="9039"/>
      <w:bookmarkEnd w:id="9040"/>
      <w:bookmarkEnd w:id="9041"/>
      <w:bookmarkEnd w:id="9042"/>
      <w:bookmarkEnd w:id="9043"/>
      <w:bookmarkEnd w:id="9044"/>
      <w:bookmarkEnd w:id="9045"/>
      <w:bookmarkEnd w:id="9046"/>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47" w:name="OLE_LINK116"/>
            <w:bookmarkStart w:id="9048" w:name="OLE_LINK117"/>
            <w:r w:rsidRPr="002C3D36">
              <w:rPr>
                <w:i/>
                <w:noProof/>
                <w:lang w:eastAsia="en-GB"/>
              </w:rPr>
              <w:t>CSFB-Registration</w:t>
            </w:r>
            <w:bookmarkEnd w:id="9047"/>
            <w:bookmarkEnd w:id="9048"/>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049" w:name="_Toc20487361"/>
      <w:bookmarkStart w:id="9050" w:name="_Toc29342658"/>
      <w:bookmarkStart w:id="9051" w:name="_Toc29343797"/>
      <w:bookmarkStart w:id="9052" w:name="_Toc36567063"/>
      <w:bookmarkStart w:id="9053" w:name="_Toc36810503"/>
      <w:bookmarkStart w:id="9054" w:name="_Toc36846867"/>
      <w:bookmarkStart w:id="9055" w:name="_Toc36939520"/>
      <w:bookmarkStart w:id="9056" w:name="_Toc37082500"/>
      <w:bookmarkStart w:id="9057" w:name="_Toc46481139"/>
      <w:bookmarkStart w:id="9058" w:name="_Toc46482373"/>
      <w:bookmarkStart w:id="9059" w:name="_Toc46483607"/>
      <w:bookmarkStart w:id="9060" w:name="_Toc76473042"/>
      <w:r w:rsidRPr="002C3D36">
        <w:t>–</w:t>
      </w:r>
      <w:r w:rsidRPr="002C3D36">
        <w:tab/>
      </w:r>
      <w:r w:rsidRPr="002C3D36">
        <w:rPr>
          <w:i/>
        </w:rPr>
        <w:t>Cell</w:t>
      </w:r>
      <w:r w:rsidRPr="002C3D36">
        <w:rPr>
          <w:i/>
          <w:noProof/>
        </w:rPr>
        <w:t>GlobalIdEUTRA</w:t>
      </w:r>
      <w:bookmarkEnd w:id="9049"/>
      <w:bookmarkEnd w:id="9050"/>
      <w:bookmarkEnd w:id="9051"/>
      <w:bookmarkEnd w:id="9052"/>
      <w:bookmarkEnd w:id="9053"/>
      <w:bookmarkEnd w:id="9054"/>
      <w:bookmarkEnd w:id="9055"/>
      <w:bookmarkEnd w:id="9056"/>
      <w:bookmarkEnd w:id="9057"/>
      <w:bookmarkEnd w:id="9058"/>
      <w:bookmarkEnd w:id="9059"/>
      <w:bookmarkEnd w:id="9060"/>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061" w:name="_Toc20487362"/>
      <w:bookmarkStart w:id="9062" w:name="_Toc29342659"/>
      <w:bookmarkStart w:id="9063" w:name="_Toc29343798"/>
      <w:bookmarkStart w:id="9064" w:name="_Toc36567064"/>
      <w:bookmarkStart w:id="9065" w:name="_Toc36810504"/>
      <w:bookmarkStart w:id="9066" w:name="_Toc36846868"/>
      <w:bookmarkStart w:id="9067" w:name="_Toc36939521"/>
      <w:bookmarkStart w:id="9068" w:name="_Toc37082501"/>
      <w:bookmarkStart w:id="9069" w:name="_Toc46481140"/>
      <w:bookmarkStart w:id="9070" w:name="_Toc46482374"/>
      <w:bookmarkStart w:id="9071" w:name="_Toc46483608"/>
      <w:bookmarkStart w:id="9072" w:name="_Toc76473043"/>
      <w:r w:rsidRPr="002C3D36">
        <w:t>–</w:t>
      </w:r>
      <w:r w:rsidRPr="002C3D36">
        <w:tab/>
      </w:r>
      <w:r w:rsidRPr="002C3D36">
        <w:rPr>
          <w:i/>
          <w:noProof/>
        </w:rPr>
        <w:t>CellGlobalIdUTRA</w:t>
      </w:r>
      <w:bookmarkEnd w:id="9061"/>
      <w:bookmarkEnd w:id="9062"/>
      <w:bookmarkEnd w:id="9063"/>
      <w:bookmarkEnd w:id="9064"/>
      <w:bookmarkEnd w:id="9065"/>
      <w:bookmarkEnd w:id="9066"/>
      <w:bookmarkEnd w:id="9067"/>
      <w:bookmarkEnd w:id="9068"/>
      <w:bookmarkEnd w:id="9069"/>
      <w:bookmarkEnd w:id="9070"/>
      <w:bookmarkEnd w:id="9071"/>
      <w:bookmarkEnd w:id="9072"/>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073" w:name="_Toc20487363"/>
      <w:bookmarkStart w:id="9074" w:name="_Toc29342660"/>
      <w:bookmarkStart w:id="9075" w:name="_Toc29343799"/>
      <w:bookmarkStart w:id="9076" w:name="_Toc36567065"/>
      <w:bookmarkStart w:id="9077" w:name="_Toc36810505"/>
      <w:bookmarkStart w:id="9078" w:name="_Toc36846869"/>
      <w:bookmarkStart w:id="9079" w:name="_Toc36939522"/>
      <w:bookmarkStart w:id="9080" w:name="_Toc37082502"/>
      <w:bookmarkStart w:id="9081" w:name="_Toc46481141"/>
      <w:bookmarkStart w:id="9082" w:name="_Toc46482375"/>
      <w:bookmarkStart w:id="9083" w:name="_Toc46483609"/>
      <w:bookmarkStart w:id="9084" w:name="_Toc76473044"/>
      <w:r w:rsidRPr="002C3D36">
        <w:t>–</w:t>
      </w:r>
      <w:r w:rsidRPr="002C3D36">
        <w:tab/>
      </w:r>
      <w:r w:rsidRPr="002C3D36">
        <w:rPr>
          <w:i/>
          <w:noProof/>
        </w:rPr>
        <w:t>CellGlobalIdGERAN</w:t>
      </w:r>
      <w:bookmarkEnd w:id="9073"/>
      <w:bookmarkEnd w:id="9074"/>
      <w:bookmarkEnd w:id="9075"/>
      <w:bookmarkEnd w:id="9076"/>
      <w:bookmarkEnd w:id="9077"/>
      <w:bookmarkEnd w:id="9078"/>
      <w:bookmarkEnd w:id="9079"/>
      <w:bookmarkEnd w:id="9080"/>
      <w:bookmarkEnd w:id="9081"/>
      <w:bookmarkEnd w:id="9082"/>
      <w:bookmarkEnd w:id="9083"/>
      <w:bookmarkEnd w:id="9084"/>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85" w:name="OLE_LINK99"/>
      <w:bookmarkStart w:id="9086" w:name="OLE_LINK100"/>
      <w:r w:rsidRPr="002C3D36">
        <w:t>CellGlobalIdGERAN</w:t>
      </w:r>
      <w:bookmarkEnd w:id="9085"/>
      <w:bookmarkEnd w:id="9086"/>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087" w:name="_Toc20487364"/>
      <w:bookmarkStart w:id="9088" w:name="_Toc29342661"/>
      <w:bookmarkStart w:id="9089" w:name="_Toc29343800"/>
      <w:bookmarkStart w:id="9090" w:name="_Toc36567066"/>
      <w:bookmarkStart w:id="9091" w:name="_Toc36810506"/>
      <w:bookmarkStart w:id="9092" w:name="_Toc36846870"/>
      <w:bookmarkStart w:id="9093" w:name="_Toc36939523"/>
      <w:bookmarkStart w:id="9094" w:name="_Toc37082503"/>
      <w:bookmarkStart w:id="9095" w:name="_Toc46481142"/>
      <w:bookmarkStart w:id="9096" w:name="_Toc46482376"/>
      <w:bookmarkStart w:id="9097" w:name="_Toc46483610"/>
      <w:bookmarkStart w:id="9098" w:name="_Toc76473045"/>
      <w:r w:rsidRPr="002C3D36">
        <w:t>–</w:t>
      </w:r>
      <w:r w:rsidRPr="002C3D36">
        <w:tab/>
      </w:r>
      <w:r w:rsidRPr="002C3D36">
        <w:rPr>
          <w:i/>
          <w:noProof/>
        </w:rPr>
        <w:t>CellGlobalIdCDMA2000</w:t>
      </w:r>
      <w:bookmarkEnd w:id="9087"/>
      <w:bookmarkEnd w:id="9088"/>
      <w:bookmarkEnd w:id="9089"/>
      <w:bookmarkEnd w:id="9090"/>
      <w:bookmarkEnd w:id="9091"/>
      <w:bookmarkEnd w:id="9092"/>
      <w:bookmarkEnd w:id="9093"/>
      <w:bookmarkEnd w:id="9094"/>
      <w:bookmarkEnd w:id="9095"/>
      <w:bookmarkEnd w:id="9096"/>
      <w:bookmarkEnd w:id="9097"/>
      <w:bookmarkEnd w:id="9098"/>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099" w:name="_Toc20487365"/>
      <w:bookmarkStart w:id="9100" w:name="_Toc29342662"/>
      <w:bookmarkStart w:id="9101" w:name="_Toc29343801"/>
      <w:bookmarkStart w:id="9102" w:name="_Toc36567067"/>
      <w:bookmarkStart w:id="9103" w:name="_Toc36810507"/>
      <w:bookmarkStart w:id="9104" w:name="_Toc36846871"/>
      <w:bookmarkStart w:id="9105" w:name="_Toc36939524"/>
      <w:bookmarkStart w:id="9106" w:name="_Toc37082504"/>
      <w:bookmarkStart w:id="9107" w:name="_Toc46481143"/>
      <w:bookmarkStart w:id="9108" w:name="_Toc46482377"/>
      <w:bookmarkStart w:id="9109" w:name="_Toc46483611"/>
      <w:bookmarkStart w:id="9110" w:name="_Toc76473046"/>
      <w:r w:rsidRPr="002C3D36">
        <w:t>–</w:t>
      </w:r>
      <w:r w:rsidRPr="002C3D36">
        <w:tab/>
      </w:r>
      <w:r w:rsidRPr="002C3D36">
        <w:rPr>
          <w:i/>
        </w:rPr>
        <w:t>CellSelectionInfoNFreq</w:t>
      </w:r>
      <w:bookmarkEnd w:id="9099"/>
      <w:bookmarkEnd w:id="9100"/>
      <w:bookmarkEnd w:id="9101"/>
      <w:bookmarkEnd w:id="9102"/>
      <w:bookmarkEnd w:id="9103"/>
      <w:bookmarkEnd w:id="9104"/>
      <w:bookmarkEnd w:id="9105"/>
      <w:bookmarkEnd w:id="9106"/>
      <w:bookmarkEnd w:id="9107"/>
      <w:bookmarkEnd w:id="9108"/>
      <w:bookmarkEnd w:id="9109"/>
      <w:bookmarkEnd w:id="9110"/>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111" w:name="_Toc36810508"/>
      <w:bookmarkStart w:id="9112" w:name="_Toc36846872"/>
      <w:bookmarkStart w:id="9113" w:name="_Toc36939525"/>
      <w:bookmarkStart w:id="9114" w:name="_Toc37082505"/>
      <w:bookmarkStart w:id="9115" w:name="_Toc46481144"/>
      <w:bookmarkStart w:id="9116" w:name="_Toc46482378"/>
      <w:bookmarkStart w:id="9117" w:name="_Toc46483612"/>
      <w:bookmarkStart w:id="9118" w:name="_Toc76473047"/>
      <w:r w:rsidRPr="002C3D36">
        <w:t>–</w:t>
      </w:r>
      <w:r w:rsidRPr="002C3D36">
        <w:tab/>
      </w:r>
      <w:r w:rsidRPr="002C3D36">
        <w:rPr>
          <w:i/>
        </w:rPr>
        <w:t>ConditionalReconfiguration</w:t>
      </w:r>
      <w:bookmarkEnd w:id="9111"/>
      <w:bookmarkEnd w:id="9112"/>
      <w:bookmarkEnd w:id="9113"/>
      <w:bookmarkEnd w:id="9114"/>
      <w:bookmarkEnd w:id="9115"/>
      <w:bookmarkEnd w:id="9116"/>
      <w:bookmarkEnd w:id="9117"/>
      <w:bookmarkEnd w:id="9118"/>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119" w:name="_Toc36810509"/>
      <w:bookmarkStart w:id="9120" w:name="_Toc36846873"/>
      <w:bookmarkStart w:id="9121" w:name="_Toc36939526"/>
      <w:bookmarkStart w:id="9122" w:name="_Toc37082506"/>
      <w:bookmarkStart w:id="9123" w:name="_Toc46481145"/>
      <w:bookmarkStart w:id="9124" w:name="_Toc46482379"/>
      <w:bookmarkStart w:id="9125" w:name="_Toc46483613"/>
      <w:bookmarkStart w:id="9126" w:name="_Toc76473048"/>
      <w:r w:rsidRPr="002C3D36">
        <w:t>–</w:t>
      </w:r>
      <w:r w:rsidRPr="002C3D36">
        <w:tab/>
      </w:r>
      <w:r w:rsidRPr="002C3D36">
        <w:rPr>
          <w:i/>
        </w:rPr>
        <w:t>ConditionalReconfigurationId</w:t>
      </w:r>
      <w:bookmarkEnd w:id="9119"/>
      <w:bookmarkEnd w:id="9120"/>
      <w:bookmarkEnd w:id="9121"/>
      <w:bookmarkEnd w:id="9122"/>
      <w:bookmarkEnd w:id="9123"/>
      <w:bookmarkEnd w:id="9124"/>
      <w:bookmarkEnd w:id="9125"/>
      <w:bookmarkEnd w:id="9126"/>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127" w:name="_Toc36810510"/>
      <w:bookmarkStart w:id="9128" w:name="_Toc36846874"/>
      <w:bookmarkStart w:id="9129" w:name="_Toc36939527"/>
      <w:bookmarkStart w:id="9130" w:name="_Toc37082507"/>
      <w:bookmarkStart w:id="9131" w:name="_Toc46481146"/>
      <w:bookmarkStart w:id="9132" w:name="_Toc46482380"/>
      <w:bookmarkStart w:id="9133" w:name="_Toc46483614"/>
      <w:bookmarkStart w:id="9134" w:name="_Toc76473049"/>
      <w:r w:rsidRPr="002C3D36">
        <w:t>–</w:t>
      </w:r>
      <w:r w:rsidRPr="002C3D36">
        <w:tab/>
      </w:r>
      <w:r w:rsidRPr="002C3D36">
        <w:rPr>
          <w:i/>
        </w:rPr>
        <w:t>CondReconfigurationToAddModList</w:t>
      </w:r>
      <w:bookmarkEnd w:id="9127"/>
      <w:bookmarkEnd w:id="9128"/>
      <w:bookmarkEnd w:id="9129"/>
      <w:bookmarkEnd w:id="9130"/>
      <w:bookmarkEnd w:id="9131"/>
      <w:bookmarkEnd w:id="9132"/>
      <w:bookmarkEnd w:id="9133"/>
      <w:bookmarkEnd w:id="9134"/>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135" w:name="_Toc20487366"/>
      <w:bookmarkStart w:id="9136" w:name="_Toc29342663"/>
      <w:bookmarkStart w:id="9137" w:name="_Toc29343802"/>
      <w:bookmarkStart w:id="9138" w:name="_Toc36567068"/>
      <w:bookmarkStart w:id="9139" w:name="_Toc36810511"/>
      <w:bookmarkStart w:id="9140" w:name="_Toc36846875"/>
      <w:bookmarkStart w:id="9141" w:name="_Toc36939528"/>
      <w:bookmarkStart w:id="9142" w:name="_Toc37082508"/>
      <w:bookmarkStart w:id="9143" w:name="_Toc46481147"/>
      <w:bookmarkStart w:id="9144" w:name="_Toc46482381"/>
      <w:bookmarkStart w:id="9145" w:name="_Toc46483615"/>
      <w:bookmarkStart w:id="9146" w:name="_Toc76473050"/>
      <w:r w:rsidRPr="002C3D36">
        <w:t>–</w:t>
      </w:r>
      <w:r w:rsidRPr="002C3D36">
        <w:tab/>
      </w:r>
      <w:r w:rsidRPr="002C3D36">
        <w:rPr>
          <w:i/>
          <w:noProof/>
        </w:rPr>
        <w:t>CSG-Identity</w:t>
      </w:r>
      <w:bookmarkEnd w:id="9135"/>
      <w:bookmarkEnd w:id="9136"/>
      <w:bookmarkEnd w:id="9137"/>
      <w:bookmarkEnd w:id="9138"/>
      <w:bookmarkEnd w:id="9139"/>
      <w:bookmarkEnd w:id="9140"/>
      <w:bookmarkEnd w:id="9141"/>
      <w:bookmarkEnd w:id="9142"/>
      <w:bookmarkEnd w:id="9143"/>
      <w:bookmarkEnd w:id="9144"/>
      <w:bookmarkEnd w:id="9145"/>
      <w:bookmarkEnd w:id="9146"/>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147" w:name="_Toc20487367"/>
      <w:bookmarkStart w:id="9148" w:name="_Toc29342664"/>
      <w:bookmarkStart w:id="9149" w:name="_Toc29343803"/>
      <w:bookmarkStart w:id="9150" w:name="_Toc36567069"/>
      <w:bookmarkStart w:id="9151" w:name="_Toc36810512"/>
      <w:bookmarkStart w:id="9152" w:name="_Toc36846876"/>
      <w:bookmarkStart w:id="9153" w:name="_Toc36939529"/>
      <w:bookmarkStart w:id="9154" w:name="_Toc37082509"/>
      <w:bookmarkStart w:id="9155" w:name="_Toc46481148"/>
      <w:bookmarkStart w:id="9156" w:name="_Toc46482382"/>
      <w:bookmarkStart w:id="9157" w:name="_Toc46483616"/>
      <w:bookmarkStart w:id="9158" w:name="_Toc76473051"/>
      <w:r w:rsidRPr="002C3D36">
        <w:t>–</w:t>
      </w:r>
      <w:r w:rsidRPr="002C3D36">
        <w:tab/>
      </w:r>
      <w:r w:rsidRPr="002C3D36">
        <w:rPr>
          <w:i/>
          <w:noProof/>
        </w:rPr>
        <w:t>FreqBandIndicator</w:t>
      </w:r>
      <w:bookmarkEnd w:id="9147"/>
      <w:bookmarkEnd w:id="9148"/>
      <w:bookmarkEnd w:id="9149"/>
      <w:bookmarkEnd w:id="9150"/>
      <w:bookmarkEnd w:id="9151"/>
      <w:bookmarkEnd w:id="9152"/>
      <w:bookmarkEnd w:id="9153"/>
      <w:bookmarkEnd w:id="9154"/>
      <w:bookmarkEnd w:id="9155"/>
      <w:bookmarkEnd w:id="9156"/>
      <w:bookmarkEnd w:id="9157"/>
      <w:bookmarkEnd w:id="9158"/>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159" w:name="_Toc20487368"/>
      <w:bookmarkStart w:id="9160" w:name="_Toc29342665"/>
      <w:bookmarkStart w:id="9161" w:name="_Toc29343804"/>
      <w:bookmarkStart w:id="9162" w:name="_Toc36567070"/>
      <w:bookmarkStart w:id="9163" w:name="_Toc36810513"/>
      <w:bookmarkStart w:id="9164" w:name="_Toc36846877"/>
      <w:bookmarkStart w:id="9165" w:name="_Toc36939530"/>
      <w:bookmarkStart w:id="9166" w:name="_Toc37082510"/>
      <w:bookmarkStart w:id="9167" w:name="_Toc46481149"/>
      <w:bookmarkStart w:id="9168" w:name="_Toc46482383"/>
      <w:bookmarkStart w:id="9169" w:name="_Toc46483617"/>
      <w:bookmarkStart w:id="9170" w:name="_Toc76473052"/>
      <w:r w:rsidRPr="002C3D36">
        <w:t>–</w:t>
      </w:r>
      <w:r w:rsidRPr="002C3D36">
        <w:tab/>
      </w:r>
      <w:r w:rsidRPr="002C3D36">
        <w:rPr>
          <w:i/>
          <w:noProof/>
        </w:rPr>
        <w:t>FreqBandIndicatorNR</w:t>
      </w:r>
      <w:bookmarkEnd w:id="9159"/>
      <w:bookmarkEnd w:id="9160"/>
      <w:bookmarkEnd w:id="9161"/>
      <w:bookmarkEnd w:id="9162"/>
      <w:bookmarkEnd w:id="9163"/>
      <w:bookmarkEnd w:id="9164"/>
      <w:bookmarkEnd w:id="9165"/>
      <w:bookmarkEnd w:id="9166"/>
      <w:bookmarkEnd w:id="9167"/>
      <w:bookmarkEnd w:id="9168"/>
      <w:bookmarkEnd w:id="9169"/>
      <w:bookmarkEnd w:id="9170"/>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171" w:name="_Toc20487369"/>
      <w:bookmarkStart w:id="9172" w:name="_Toc29342666"/>
      <w:bookmarkStart w:id="9173" w:name="_Toc29343805"/>
      <w:bookmarkStart w:id="9174" w:name="_Toc36567071"/>
      <w:bookmarkStart w:id="9175" w:name="_Toc36810514"/>
      <w:bookmarkStart w:id="9176" w:name="_Toc36846878"/>
      <w:bookmarkStart w:id="9177" w:name="_Toc36939531"/>
      <w:bookmarkStart w:id="9178" w:name="_Toc37082511"/>
      <w:bookmarkStart w:id="9179" w:name="_Toc46481150"/>
      <w:bookmarkStart w:id="9180" w:name="_Toc46482384"/>
      <w:bookmarkStart w:id="9181" w:name="_Toc46483618"/>
      <w:bookmarkStart w:id="9182" w:name="_Toc76473053"/>
      <w:r w:rsidRPr="002C3D36">
        <w:t>–</w:t>
      </w:r>
      <w:r w:rsidRPr="002C3D36">
        <w:tab/>
      </w:r>
      <w:r w:rsidRPr="002C3D36">
        <w:rPr>
          <w:i/>
          <w:noProof/>
        </w:rPr>
        <w:t>MobilityControlInfo</w:t>
      </w:r>
      <w:bookmarkEnd w:id="9171"/>
      <w:bookmarkEnd w:id="9172"/>
      <w:bookmarkEnd w:id="9173"/>
      <w:bookmarkEnd w:id="9174"/>
      <w:bookmarkEnd w:id="9175"/>
      <w:bookmarkEnd w:id="9176"/>
      <w:bookmarkEnd w:id="9177"/>
      <w:bookmarkEnd w:id="9178"/>
      <w:bookmarkEnd w:id="9179"/>
      <w:bookmarkEnd w:id="9180"/>
      <w:bookmarkEnd w:id="9181"/>
      <w:bookmarkEnd w:id="9182"/>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n6, n15, n25, n50, n75, n100, spare10,</w:t>
      </w:r>
    </w:p>
    <w:p w14:paraId="6BD50D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61DA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p>
    <w:p w14:paraId="2FF6FF2A" w14:textId="77777777" w:rsidR="009722D5" w:rsidRPr="00022B7C" w:rsidRDefault="009722D5" w:rsidP="009722D5">
      <w:pPr>
        <w:pStyle w:val="PL"/>
        <w:shd w:val="clear" w:color="auto" w:fill="E6E6E6"/>
        <w:rPr>
          <w:lang w:val="it-IT"/>
        </w:rPr>
      </w:pPr>
      <w:r w:rsidRPr="00022B7C">
        <w:rPr>
          <w:lang w:val="it-IT"/>
        </w:rPr>
        <w:tab/>
        <w:t>ul-Bandwidth</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w:t>
      </w:r>
    </w:p>
    <w:p w14:paraId="31A7AAF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n6, n15, n25, n50, n75, n100, spare10,</w:t>
      </w:r>
    </w:p>
    <w:p w14:paraId="08560B1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F336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Pr="00022B7C">
        <w:rPr>
          <w:lang w:val="it-IT"/>
        </w:rPr>
        <w:tab/>
        <w:t>OPTIONAL -- Need OP</w:t>
      </w:r>
    </w:p>
    <w:p w14:paraId="786CCD36" w14:textId="77777777" w:rsidR="009722D5" w:rsidRPr="00022B7C" w:rsidRDefault="009722D5" w:rsidP="009722D5">
      <w:pPr>
        <w:pStyle w:val="PL"/>
        <w:shd w:val="clear" w:color="auto" w:fill="E6E6E6"/>
        <w:rPr>
          <w:lang w:val="it-IT"/>
        </w:rPr>
      </w:pPr>
      <w:r w:rsidRPr="00022B7C">
        <w:rPr>
          <w:lang w:val="it-IT"/>
        </w:rPr>
        <w:t>}</w:t>
      </w:r>
    </w:p>
    <w:p w14:paraId="01097793" w14:textId="77777777" w:rsidR="009722D5" w:rsidRPr="00022B7C" w:rsidRDefault="009722D5" w:rsidP="009722D5">
      <w:pPr>
        <w:pStyle w:val="PL"/>
        <w:shd w:val="clear" w:color="auto" w:fill="E6E6E6"/>
        <w:rPr>
          <w:lang w:val="it-IT"/>
        </w:rPr>
      </w:pPr>
    </w:p>
    <w:p w14:paraId="633CE5B1" w14:textId="77777777" w:rsidR="009722D5" w:rsidRPr="00022B7C" w:rsidRDefault="009722D5" w:rsidP="009722D5">
      <w:pPr>
        <w:pStyle w:val="PL"/>
        <w:shd w:val="clear" w:color="auto" w:fill="E6E6E6"/>
        <w:rPr>
          <w:lang w:val="it-IT"/>
        </w:rPr>
      </w:pPr>
      <w:r w:rsidRPr="00022B7C">
        <w:rPr>
          <w:lang w:val="it-IT"/>
        </w:rPr>
        <w:t>CarrierFreqEUTRA ::=</w:t>
      </w:r>
      <w:r w:rsidRPr="00022B7C">
        <w:rPr>
          <w:lang w:val="it-IT"/>
        </w:rPr>
        <w:tab/>
      </w:r>
      <w:r w:rsidRPr="00022B7C">
        <w:rPr>
          <w:lang w:val="it-IT"/>
        </w:rPr>
        <w:tab/>
      </w:r>
      <w:r w:rsidRPr="00022B7C">
        <w:rPr>
          <w:lang w:val="it-IT"/>
        </w:rPr>
        <w:tab/>
      </w:r>
      <w:r w:rsidRPr="00022B7C">
        <w:rPr>
          <w:lang w:val="it-IT"/>
        </w:rPr>
        <w:tab/>
        <w:t>SEQUENCE {</w:t>
      </w:r>
    </w:p>
    <w:p w14:paraId="3244A659" w14:textId="77777777" w:rsidR="009722D5" w:rsidRPr="00022B7C" w:rsidRDefault="009722D5" w:rsidP="009722D5">
      <w:pPr>
        <w:pStyle w:val="PL"/>
        <w:shd w:val="clear" w:color="auto" w:fill="E6E6E6"/>
        <w:rPr>
          <w:lang w:val="it-IT"/>
        </w:rPr>
      </w:pPr>
      <w:r w:rsidRPr="00022B7C">
        <w:rPr>
          <w:lang w:val="it-IT"/>
        </w:rPr>
        <w:tab/>
        <w:t>d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p>
    <w:p w14:paraId="0EAE6A9E" w14:textId="77777777" w:rsidR="009722D5" w:rsidRPr="00022B7C" w:rsidRDefault="009722D5" w:rsidP="009722D5">
      <w:pPr>
        <w:pStyle w:val="PL"/>
        <w:shd w:val="clear" w:color="auto" w:fill="E6E6E6"/>
        <w:rPr>
          <w:lang w:val="it-IT"/>
        </w:rPr>
      </w:pPr>
      <w:r w:rsidRPr="00022B7C">
        <w:rPr>
          <w:lang w:val="it-IT"/>
        </w:rPr>
        <w:tab/>
        <w:t>u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rPr>
        <w:tab/>
      </w:r>
      <w:r w:rsidRPr="00022B7C">
        <w:rPr>
          <w:lang w:val="it-IT"/>
        </w:rPr>
        <w:tab/>
      </w:r>
      <w:r w:rsidRPr="00022B7C">
        <w:rPr>
          <w:lang w:val="it-IT"/>
        </w:rPr>
        <w:tab/>
      </w:r>
      <w:r w:rsidRPr="00022B7C">
        <w:rPr>
          <w:lang w:val="it-IT"/>
        </w:rPr>
        <w:tab/>
        <w:t>OPTIONAL</w:t>
      </w:r>
      <w:r w:rsidRPr="00022B7C">
        <w:rPr>
          <w:lang w:val="it-IT"/>
        </w:rPr>
        <w:tab/>
        <w:t>-- Cond FDD</w:t>
      </w:r>
    </w:p>
    <w:p w14:paraId="543CF169" w14:textId="77777777" w:rsidR="009722D5" w:rsidRPr="00022B7C" w:rsidRDefault="009722D5" w:rsidP="009722D5">
      <w:pPr>
        <w:pStyle w:val="PL"/>
        <w:shd w:val="clear" w:color="auto" w:fill="E6E6E6"/>
        <w:rPr>
          <w:lang w:val="it-IT"/>
        </w:rPr>
      </w:pPr>
      <w:r w:rsidRPr="00022B7C">
        <w:rPr>
          <w:lang w:val="it-IT"/>
        </w:rPr>
        <w:t>}</w:t>
      </w:r>
    </w:p>
    <w:p w14:paraId="410623F5" w14:textId="77777777" w:rsidR="009722D5" w:rsidRPr="00022B7C" w:rsidRDefault="009722D5" w:rsidP="009722D5">
      <w:pPr>
        <w:pStyle w:val="PL"/>
        <w:shd w:val="clear" w:color="auto" w:fill="E6E6E6"/>
        <w:rPr>
          <w:lang w:val="it-IT"/>
        </w:rPr>
      </w:pPr>
    </w:p>
    <w:p w14:paraId="239E4D8A" w14:textId="77777777" w:rsidR="009722D5" w:rsidRPr="00022B7C" w:rsidRDefault="009722D5" w:rsidP="009722D5">
      <w:pPr>
        <w:pStyle w:val="PL"/>
        <w:shd w:val="clear" w:color="auto" w:fill="E6E6E6"/>
        <w:rPr>
          <w:lang w:val="it-IT"/>
        </w:rPr>
      </w:pPr>
      <w:r w:rsidRPr="00022B7C">
        <w:rPr>
          <w:lang w:val="it-IT"/>
        </w:rPr>
        <w:t>CarrierFreqEUTRA-v9e0 ::=</w:t>
      </w:r>
      <w:r w:rsidRPr="00022B7C">
        <w:rPr>
          <w:lang w:val="it-IT"/>
        </w:rPr>
        <w:tab/>
      </w:r>
      <w:r w:rsidRPr="00022B7C">
        <w:rPr>
          <w:lang w:val="it-IT"/>
        </w:rPr>
        <w:tab/>
      </w:r>
      <w:r w:rsidRPr="00022B7C">
        <w:rPr>
          <w:lang w:val="it-IT"/>
        </w:rPr>
        <w:tab/>
        <w:t>SEQUENCE {</w:t>
      </w:r>
    </w:p>
    <w:p w14:paraId="0B117151" w14:textId="77777777" w:rsidR="009722D5" w:rsidRPr="00022B7C" w:rsidRDefault="009722D5" w:rsidP="009722D5">
      <w:pPr>
        <w:pStyle w:val="PL"/>
        <w:shd w:val="clear" w:color="auto" w:fill="E6E6E6"/>
        <w:rPr>
          <w:lang w:val="it-IT"/>
        </w:rPr>
      </w:pPr>
      <w:r w:rsidRPr="00022B7C">
        <w:rPr>
          <w:lang w:val="it-IT"/>
        </w:rPr>
        <w:tab/>
        <w:t>dl-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734DD29" w14:textId="77777777" w:rsidR="009722D5" w:rsidRPr="002C3D36" w:rsidRDefault="009722D5" w:rsidP="009722D5">
      <w:pPr>
        <w:pStyle w:val="PL"/>
        <w:shd w:val="clear" w:color="auto" w:fill="E6E6E6"/>
      </w:pPr>
      <w:r w:rsidRPr="00022B7C">
        <w:rPr>
          <w:lang w:val="it-IT"/>
        </w:rPr>
        <w:tab/>
      </w:r>
      <w:r w:rsidRPr="002C3D36">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022B7C" w:rsidRDefault="009722D5" w:rsidP="009722D5">
      <w:pPr>
        <w:pStyle w:val="PL"/>
        <w:shd w:val="clear" w:color="auto" w:fill="E6E6E6"/>
        <w:rPr>
          <w:lang w:val="sv-SE"/>
        </w:rPr>
      </w:pPr>
      <w:r w:rsidRPr="002C3D36">
        <w:tab/>
      </w:r>
      <w:r w:rsidRPr="00022B7C">
        <w:rPr>
          <w:lang w:val="sv-SE"/>
        </w:rPr>
        <w:t>targetTA-r14</w:t>
      </w:r>
      <w:r w:rsidRPr="00022B7C">
        <w:rPr>
          <w:lang w:val="sv-SE"/>
        </w:rPr>
        <w:tab/>
      </w:r>
      <w:r w:rsidRPr="00022B7C">
        <w:rPr>
          <w:lang w:val="sv-SE"/>
        </w:rPr>
        <w:tab/>
      </w:r>
      <w:r w:rsidRPr="00022B7C">
        <w:rPr>
          <w:lang w:val="sv-SE"/>
        </w:rPr>
        <w:tab/>
      </w:r>
      <w:r w:rsidRPr="00022B7C">
        <w:rPr>
          <w:lang w:val="sv-SE"/>
        </w:rPr>
        <w:tab/>
      </w:r>
      <w:r w:rsidRPr="00022B7C">
        <w:rPr>
          <w:lang w:val="sv-SE"/>
        </w:rPr>
        <w:tab/>
        <w:t>CHOICE {</w:t>
      </w:r>
    </w:p>
    <w:p w14:paraId="0C8B9C6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ta0-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62FBE47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m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7478D3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s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5A5B302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m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754688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C3B84CB" w14:textId="77777777" w:rsidR="009722D5" w:rsidRPr="00022B7C" w:rsidRDefault="009722D5" w:rsidP="009722D5">
      <w:pPr>
        <w:pStyle w:val="PL"/>
        <w:shd w:val="clear" w:color="auto" w:fill="E6E6E6"/>
        <w:rPr>
          <w:lang w:val="sv-SE"/>
        </w:rPr>
      </w:pPr>
      <w:r w:rsidRPr="00022B7C">
        <w:rPr>
          <w:lang w:val="sv-SE"/>
        </w:rPr>
        <w:tab/>
        <w:t>},</w:t>
      </w:r>
    </w:p>
    <w:p w14:paraId="126259F5" w14:textId="77777777" w:rsidR="009722D5" w:rsidRPr="00022B7C" w:rsidRDefault="009722D5" w:rsidP="009722D5">
      <w:pPr>
        <w:pStyle w:val="PL"/>
        <w:shd w:val="clear" w:color="auto" w:fill="E6E6E6"/>
        <w:rPr>
          <w:lang w:val="sv-SE"/>
        </w:rPr>
      </w:pPr>
      <w:r w:rsidRPr="00022B7C">
        <w:rPr>
          <w:lang w:val="sv-SE"/>
        </w:rPr>
        <w:tab/>
        <w:t>ul-ConfigInfo-r14</w:t>
      </w:r>
      <w:r w:rsidRPr="00022B7C">
        <w:rPr>
          <w:lang w:val="sv-SE"/>
        </w:rPr>
        <w:tab/>
      </w:r>
      <w:r w:rsidRPr="00022B7C">
        <w:rPr>
          <w:lang w:val="sv-SE"/>
        </w:rPr>
        <w:tab/>
      </w:r>
      <w:r w:rsidRPr="00022B7C">
        <w:rPr>
          <w:lang w:val="sv-SE"/>
        </w:rPr>
        <w:tab/>
      </w:r>
      <w:r w:rsidRPr="00022B7C">
        <w:rPr>
          <w:lang w:val="sv-SE"/>
        </w:rPr>
        <w:tab/>
        <w:t>SEQUENCE {</w:t>
      </w:r>
    </w:p>
    <w:p w14:paraId="6221C95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numberOfConfUL-Processes-r14</w:t>
      </w:r>
      <w:r w:rsidRPr="00022B7C">
        <w:rPr>
          <w:lang w:val="sv-SE"/>
        </w:rPr>
        <w:tab/>
      </w:r>
      <w:r w:rsidRPr="00022B7C">
        <w:rPr>
          <w:lang w:val="sv-SE"/>
        </w:rPr>
        <w:tab/>
      </w:r>
      <w:r w:rsidRPr="00022B7C">
        <w:rPr>
          <w:lang w:val="sv-SE"/>
        </w:rPr>
        <w:tab/>
        <w:t>INTEGER (1..8),</w:t>
      </w:r>
    </w:p>
    <w:p w14:paraId="4537124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chedInterval-r14</w:t>
      </w:r>
      <w:r w:rsidRPr="00022B7C">
        <w:rPr>
          <w:lang w:val="sv-SE"/>
        </w:rPr>
        <w:tab/>
      </w:r>
      <w:r w:rsidRPr="00022B7C">
        <w:rPr>
          <w:lang w:val="sv-SE"/>
        </w:rPr>
        <w:tab/>
      </w:r>
      <w:r w:rsidRPr="00022B7C">
        <w:rPr>
          <w:lang w:val="sv-SE"/>
        </w:rPr>
        <w:tab/>
        <w:t>ENUMERATED {sf2, sf5, sf10},</w:t>
      </w:r>
    </w:p>
    <w:p w14:paraId="6CC54D0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tartSubframe-r14</w:t>
      </w:r>
      <w:r w:rsidRPr="00022B7C">
        <w:rPr>
          <w:lang w:val="sv-SE"/>
        </w:rPr>
        <w:tab/>
      </w:r>
      <w:r w:rsidRPr="00022B7C">
        <w:rPr>
          <w:lang w:val="sv-SE"/>
        </w:rPr>
        <w:tab/>
      </w:r>
      <w:r w:rsidRPr="00022B7C">
        <w:rPr>
          <w:lang w:val="sv-SE"/>
        </w:rPr>
        <w:tab/>
        <w:t>INTEGER (0..9),</w:t>
      </w:r>
    </w:p>
    <w:p w14:paraId="68286BC4" w14:textId="77777777" w:rsidR="009722D5" w:rsidRPr="002C3D36" w:rsidRDefault="009722D5" w:rsidP="009722D5">
      <w:pPr>
        <w:pStyle w:val="PL"/>
        <w:shd w:val="clear" w:color="auto" w:fill="E6E6E6"/>
      </w:pPr>
      <w:r w:rsidRPr="00022B7C">
        <w:rPr>
          <w:lang w:val="sv-SE"/>
        </w:rPr>
        <w:tab/>
      </w:r>
      <w:r w:rsidRPr="00022B7C">
        <w:rPr>
          <w:lang w:val="sv-SE"/>
        </w:rPr>
        <w:tab/>
      </w:r>
      <w:r w:rsidRPr="002C3D36">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183" w:name="_Toc20487370"/>
      <w:bookmarkStart w:id="9184" w:name="_Toc29342667"/>
      <w:bookmarkStart w:id="9185" w:name="_Toc29343806"/>
      <w:bookmarkStart w:id="9186" w:name="_Toc36567072"/>
      <w:bookmarkStart w:id="9187" w:name="_Toc36810515"/>
      <w:bookmarkStart w:id="9188" w:name="_Toc36846879"/>
      <w:bookmarkStart w:id="9189" w:name="_Toc36939532"/>
      <w:bookmarkStart w:id="9190" w:name="_Toc37082512"/>
      <w:bookmarkStart w:id="9191" w:name="_Toc46481151"/>
      <w:bookmarkStart w:id="9192" w:name="_Toc46482385"/>
      <w:bookmarkStart w:id="9193" w:name="_Toc46483619"/>
      <w:bookmarkStart w:id="9194" w:name="_Toc76473054"/>
      <w:r w:rsidRPr="002C3D36">
        <w:t>–</w:t>
      </w:r>
      <w:r w:rsidRPr="002C3D36">
        <w:tab/>
      </w:r>
      <w:r w:rsidRPr="002C3D36">
        <w:rPr>
          <w:i/>
        </w:rPr>
        <w:t>MobilityParametersCDMA2000 (1xRTT)</w:t>
      </w:r>
      <w:bookmarkEnd w:id="9183"/>
      <w:bookmarkEnd w:id="9184"/>
      <w:bookmarkEnd w:id="9185"/>
      <w:bookmarkEnd w:id="9186"/>
      <w:bookmarkEnd w:id="9187"/>
      <w:bookmarkEnd w:id="9188"/>
      <w:bookmarkEnd w:id="9189"/>
      <w:bookmarkEnd w:id="9190"/>
      <w:bookmarkEnd w:id="9191"/>
      <w:bookmarkEnd w:id="9192"/>
      <w:bookmarkEnd w:id="9193"/>
      <w:bookmarkEnd w:id="9194"/>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195" w:name="_Toc20487371"/>
      <w:bookmarkStart w:id="9196" w:name="_Toc29342668"/>
      <w:bookmarkStart w:id="9197" w:name="_Toc29343807"/>
      <w:bookmarkStart w:id="9198" w:name="_Toc36567073"/>
      <w:bookmarkStart w:id="9199" w:name="_Toc36810516"/>
      <w:bookmarkStart w:id="9200" w:name="_Toc36846880"/>
      <w:bookmarkStart w:id="9201" w:name="_Toc36939533"/>
      <w:bookmarkStart w:id="9202" w:name="_Toc37082513"/>
      <w:bookmarkStart w:id="9203" w:name="_Toc46481152"/>
      <w:bookmarkStart w:id="9204" w:name="_Toc46482386"/>
      <w:bookmarkStart w:id="9205" w:name="_Toc46483620"/>
      <w:bookmarkStart w:id="9206" w:name="_Toc76473055"/>
      <w:r w:rsidRPr="002C3D36">
        <w:t>–</w:t>
      </w:r>
      <w:r w:rsidRPr="002C3D36">
        <w:tab/>
      </w:r>
      <w:r w:rsidRPr="002C3D36">
        <w:rPr>
          <w:i/>
          <w:noProof/>
        </w:rPr>
        <w:t>MobilityStateParameters</w:t>
      </w:r>
      <w:bookmarkEnd w:id="9195"/>
      <w:bookmarkEnd w:id="9196"/>
      <w:bookmarkEnd w:id="9197"/>
      <w:bookmarkEnd w:id="9198"/>
      <w:bookmarkEnd w:id="9199"/>
      <w:bookmarkEnd w:id="9200"/>
      <w:bookmarkEnd w:id="9201"/>
      <w:bookmarkEnd w:id="9202"/>
      <w:bookmarkEnd w:id="9203"/>
      <w:bookmarkEnd w:id="9204"/>
      <w:bookmarkEnd w:id="9205"/>
      <w:bookmarkEnd w:id="9206"/>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207" w:name="_Toc20487372"/>
      <w:bookmarkStart w:id="9208" w:name="_Toc29342669"/>
      <w:bookmarkStart w:id="9209" w:name="_Toc29343808"/>
      <w:bookmarkStart w:id="9210" w:name="_Toc36567074"/>
      <w:bookmarkStart w:id="9211" w:name="_Toc36810517"/>
      <w:bookmarkStart w:id="9212" w:name="_Toc36846881"/>
      <w:bookmarkStart w:id="9213" w:name="_Toc36939534"/>
      <w:bookmarkStart w:id="9214" w:name="_Toc37082514"/>
      <w:bookmarkStart w:id="9215" w:name="_Toc46481153"/>
      <w:bookmarkStart w:id="9216" w:name="_Toc46482387"/>
      <w:bookmarkStart w:id="9217" w:name="_Toc46483621"/>
      <w:bookmarkStart w:id="9218" w:name="_Toc76473056"/>
      <w:r w:rsidRPr="002C3D36">
        <w:t>–</w:t>
      </w:r>
      <w:r w:rsidRPr="002C3D36">
        <w:tab/>
      </w:r>
      <w:r w:rsidRPr="002C3D36">
        <w:rPr>
          <w:i/>
          <w:noProof/>
        </w:rPr>
        <w:t>MultiBandInfoList</w:t>
      </w:r>
      <w:bookmarkEnd w:id="9207"/>
      <w:bookmarkEnd w:id="9208"/>
      <w:bookmarkEnd w:id="9209"/>
      <w:bookmarkEnd w:id="9210"/>
      <w:bookmarkEnd w:id="9211"/>
      <w:bookmarkEnd w:id="9212"/>
      <w:bookmarkEnd w:id="9213"/>
      <w:bookmarkEnd w:id="9214"/>
      <w:bookmarkEnd w:id="9215"/>
      <w:bookmarkEnd w:id="9216"/>
      <w:bookmarkEnd w:id="9217"/>
      <w:bookmarkEnd w:id="9218"/>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219" w:name="_Toc20487373"/>
      <w:bookmarkStart w:id="9220" w:name="_Toc29342670"/>
      <w:bookmarkStart w:id="9221" w:name="_Toc29343809"/>
      <w:bookmarkStart w:id="9222" w:name="_Toc36567075"/>
      <w:bookmarkStart w:id="9223" w:name="_Toc36810518"/>
      <w:bookmarkStart w:id="9224" w:name="_Toc36846882"/>
      <w:bookmarkStart w:id="9225" w:name="_Toc36939535"/>
      <w:bookmarkStart w:id="9226" w:name="_Toc37082515"/>
      <w:bookmarkStart w:id="9227" w:name="_Toc46481154"/>
      <w:bookmarkStart w:id="9228" w:name="_Toc46482388"/>
      <w:bookmarkStart w:id="9229" w:name="_Toc46483622"/>
      <w:bookmarkStart w:id="9230" w:name="_Toc76473057"/>
      <w:r w:rsidRPr="002C3D36">
        <w:rPr>
          <w:bCs/>
        </w:rPr>
        <w:t>–</w:t>
      </w:r>
      <w:r w:rsidRPr="002C3D36">
        <w:rPr>
          <w:bCs/>
        </w:rPr>
        <w:tab/>
      </w:r>
      <w:r w:rsidRPr="002C3D36">
        <w:rPr>
          <w:bCs/>
          <w:i/>
          <w:noProof/>
        </w:rPr>
        <w:t>MultiFrequencyBandListNR</w:t>
      </w:r>
      <w:bookmarkEnd w:id="9219"/>
      <w:bookmarkEnd w:id="9220"/>
      <w:bookmarkEnd w:id="9221"/>
      <w:bookmarkEnd w:id="9222"/>
      <w:bookmarkEnd w:id="9223"/>
      <w:bookmarkEnd w:id="9224"/>
      <w:bookmarkEnd w:id="9225"/>
      <w:bookmarkEnd w:id="9226"/>
      <w:bookmarkEnd w:id="9227"/>
      <w:bookmarkEnd w:id="9228"/>
      <w:bookmarkEnd w:id="9229"/>
      <w:bookmarkEnd w:id="9230"/>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231" w:name="_Toc20487374"/>
      <w:bookmarkStart w:id="9232" w:name="_Toc29342671"/>
      <w:bookmarkStart w:id="9233" w:name="_Toc29343810"/>
      <w:bookmarkStart w:id="9234" w:name="_Toc36567076"/>
      <w:bookmarkStart w:id="9235" w:name="_Toc36810519"/>
      <w:bookmarkStart w:id="9236" w:name="_Toc36846883"/>
      <w:bookmarkStart w:id="9237" w:name="_Toc36939536"/>
      <w:bookmarkStart w:id="9238" w:name="_Toc37082516"/>
      <w:bookmarkStart w:id="9239" w:name="_Toc46481155"/>
      <w:bookmarkStart w:id="9240" w:name="_Toc46482389"/>
      <w:bookmarkStart w:id="9241" w:name="_Toc46483623"/>
      <w:bookmarkStart w:id="9242" w:name="_Toc76473058"/>
      <w:r w:rsidRPr="002C3D36">
        <w:t>–</w:t>
      </w:r>
      <w:r w:rsidRPr="002C3D36">
        <w:tab/>
      </w:r>
      <w:r w:rsidRPr="002C3D36">
        <w:rPr>
          <w:i/>
        </w:rPr>
        <w:t>NS-PmaxList</w:t>
      </w:r>
      <w:bookmarkEnd w:id="9231"/>
      <w:bookmarkEnd w:id="9232"/>
      <w:bookmarkEnd w:id="9233"/>
      <w:bookmarkEnd w:id="9234"/>
      <w:bookmarkEnd w:id="9235"/>
      <w:bookmarkEnd w:id="9236"/>
      <w:bookmarkEnd w:id="9237"/>
      <w:bookmarkEnd w:id="9238"/>
      <w:bookmarkEnd w:id="9239"/>
      <w:bookmarkEnd w:id="9240"/>
      <w:bookmarkEnd w:id="9241"/>
      <w:bookmarkEnd w:id="9242"/>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243" w:name="_Toc20487375"/>
      <w:bookmarkStart w:id="9244" w:name="_Toc29342672"/>
      <w:bookmarkStart w:id="9245" w:name="_Toc29343811"/>
      <w:bookmarkStart w:id="9246" w:name="_Toc36567077"/>
      <w:bookmarkStart w:id="9247" w:name="_Toc36810520"/>
      <w:bookmarkStart w:id="9248" w:name="_Toc36846884"/>
      <w:bookmarkStart w:id="9249" w:name="_Toc36939537"/>
      <w:bookmarkStart w:id="9250" w:name="_Toc37082517"/>
      <w:bookmarkStart w:id="9251" w:name="_Toc46481156"/>
      <w:bookmarkStart w:id="9252" w:name="_Toc46482390"/>
      <w:bookmarkStart w:id="9253" w:name="_Toc46483624"/>
      <w:bookmarkStart w:id="9254" w:name="_Toc76473059"/>
      <w:r w:rsidRPr="002C3D36">
        <w:rPr>
          <w:i/>
          <w:noProof/>
        </w:rPr>
        <w:t>–</w:t>
      </w:r>
      <w:r w:rsidRPr="002C3D36">
        <w:rPr>
          <w:i/>
          <w:noProof/>
        </w:rPr>
        <w:tab/>
        <w:t>NS-PmaxListNR</w:t>
      </w:r>
      <w:bookmarkEnd w:id="9243"/>
      <w:bookmarkEnd w:id="9244"/>
      <w:bookmarkEnd w:id="9245"/>
      <w:bookmarkEnd w:id="9246"/>
      <w:bookmarkEnd w:id="9247"/>
      <w:bookmarkEnd w:id="9248"/>
      <w:bookmarkEnd w:id="9249"/>
      <w:bookmarkEnd w:id="9250"/>
      <w:bookmarkEnd w:id="9251"/>
      <w:bookmarkEnd w:id="9252"/>
      <w:bookmarkEnd w:id="9253"/>
      <w:bookmarkEnd w:id="9254"/>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255" w:name="_Toc20487376"/>
      <w:bookmarkStart w:id="9256" w:name="_Toc29342673"/>
      <w:bookmarkStart w:id="9257" w:name="_Toc29343812"/>
      <w:bookmarkStart w:id="9258" w:name="_Toc36567078"/>
      <w:bookmarkStart w:id="9259" w:name="_Toc36810521"/>
      <w:bookmarkStart w:id="9260" w:name="_Toc36846885"/>
      <w:bookmarkStart w:id="9261" w:name="_Toc36939538"/>
      <w:bookmarkStart w:id="9262" w:name="_Toc37082518"/>
      <w:bookmarkStart w:id="9263" w:name="_Toc46481157"/>
      <w:bookmarkStart w:id="9264" w:name="_Toc46482391"/>
      <w:bookmarkStart w:id="9265" w:name="_Toc46483625"/>
      <w:bookmarkStart w:id="9266" w:name="_Toc76473060"/>
      <w:r w:rsidRPr="002C3D36">
        <w:t>–</w:t>
      </w:r>
      <w:r w:rsidRPr="002C3D36">
        <w:tab/>
      </w:r>
      <w:r w:rsidRPr="002C3D36">
        <w:rPr>
          <w:i/>
          <w:noProof/>
        </w:rPr>
        <w:t>PhysCellId</w:t>
      </w:r>
      <w:bookmarkEnd w:id="9255"/>
      <w:bookmarkEnd w:id="9256"/>
      <w:bookmarkEnd w:id="9257"/>
      <w:bookmarkEnd w:id="9258"/>
      <w:bookmarkEnd w:id="9259"/>
      <w:bookmarkEnd w:id="9260"/>
      <w:bookmarkEnd w:id="9261"/>
      <w:bookmarkEnd w:id="9262"/>
      <w:bookmarkEnd w:id="9263"/>
      <w:bookmarkEnd w:id="9264"/>
      <w:bookmarkEnd w:id="9265"/>
      <w:bookmarkEnd w:id="9266"/>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267" w:name="_Toc20487379"/>
      <w:bookmarkStart w:id="9268" w:name="_Toc29342676"/>
      <w:bookmarkStart w:id="9269" w:name="_Toc29343815"/>
      <w:bookmarkStart w:id="9270" w:name="_Toc36567081"/>
      <w:bookmarkStart w:id="9271" w:name="_Toc36810524"/>
      <w:bookmarkStart w:id="9272" w:name="_Toc36846886"/>
      <w:bookmarkStart w:id="9273" w:name="_Toc36939539"/>
      <w:bookmarkStart w:id="9274" w:name="_Toc37082519"/>
      <w:bookmarkStart w:id="9275" w:name="_Toc46481158"/>
      <w:bookmarkStart w:id="9276" w:name="_Toc46482392"/>
      <w:bookmarkStart w:id="9277" w:name="_Toc46483626"/>
      <w:bookmarkStart w:id="9278" w:name="_Toc76473061"/>
      <w:r w:rsidRPr="002C3D36">
        <w:t>–</w:t>
      </w:r>
      <w:r w:rsidRPr="002C3D36">
        <w:tab/>
      </w:r>
      <w:r w:rsidRPr="002C3D36">
        <w:rPr>
          <w:i/>
          <w:noProof/>
        </w:rPr>
        <w:t>PhysCellIdCDMA2000</w:t>
      </w:r>
      <w:bookmarkEnd w:id="9267"/>
      <w:bookmarkEnd w:id="9268"/>
      <w:bookmarkEnd w:id="9269"/>
      <w:bookmarkEnd w:id="9270"/>
      <w:bookmarkEnd w:id="9271"/>
      <w:bookmarkEnd w:id="9272"/>
      <w:bookmarkEnd w:id="9273"/>
      <w:bookmarkEnd w:id="9274"/>
      <w:bookmarkEnd w:id="9275"/>
      <w:bookmarkEnd w:id="9276"/>
      <w:bookmarkEnd w:id="9277"/>
      <w:bookmarkEnd w:id="9278"/>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279" w:name="_Toc20487380"/>
      <w:bookmarkStart w:id="9280" w:name="_Toc29342677"/>
      <w:bookmarkStart w:id="9281" w:name="_Toc29343816"/>
      <w:bookmarkStart w:id="9282" w:name="_Toc36567082"/>
      <w:bookmarkStart w:id="9283" w:name="_Toc36810525"/>
      <w:bookmarkStart w:id="9284" w:name="_Toc36846887"/>
      <w:bookmarkStart w:id="9285" w:name="_Toc36939540"/>
      <w:bookmarkStart w:id="9286" w:name="_Toc37082520"/>
      <w:bookmarkStart w:id="9287" w:name="_Toc46481159"/>
      <w:bookmarkStart w:id="9288" w:name="_Toc46482393"/>
      <w:bookmarkStart w:id="9289" w:name="_Toc46483627"/>
      <w:bookmarkStart w:id="9290" w:name="_Toc76473062"/>
      <w:r w:rsidRPr="002C3D36">
        <w:t>–</w:t>
      </w:r>
      <w:r w:rsidRPr="002C3D36">
        <w:tab/>
      </w:r>
      <w:r w:rsidRPr="002C3D36">
        <w:rPr>
          <w:i/>
          <w:noProof/>
        </w:rPr>
        <w:t>PhysCellIdGERAN</w:t>
      </w:r>
      <w:bookmarkEnd w:id="9279"/>
      <w:bookmarkEnd w:id="9280"/>
      <w:bookmarkEnd w:id="9281"/>
      <w:bookmarkEnd w:id="9282"/>
      <w:bookmarkEnd w:id="9283"/>
      <w:bookmarkEnd w:id="9284"/>
      <w:bookmarkEnd w:id="9285"/>
      <w:bookmarkEnd w:id="9286"/>
      <w:bookmarkEnd w:id="9287"/>
      <w:bookmarkEnd w:id="9288"/>
      <w:bookmarkEnd w:id="9289"/>
      <w:bookmarkEnd w:id="9290"/>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291" w:name="_Toc20487381"/>
      <w:bookmarkStart w:id="9292" w:name="_Toc29342678"/>
      <w:bookmarkStart w:id="9293" w:name="_Toc29343817"/>
      <w:bookmarkStart w:id="9294" w:name="_Toc36567083"/>
      <w:bookmarkStart w:id="9295" w:name="_Toc36810526"/>
      <w:bookmarkStart w:id="9296" w:name="_Toc36846888"/>
      <w:bookmarkStart w:id="9297" w:name="_Toc36939541"/>
      <w:bookmarkStart w:id="9298" w:name="_Toc37082521"/>
      <w:bookmarkStart w:id="9299" w:name="_Toc46481160"/>
      <w:bookmarkStart w:id="9300" w:name="_Toc46482394"/>
      <w:bookmarkStart w:id="9301" w:name="_Toc46483628"/>
      <w:bookmarkStart w:id="9302" w:name="_Toc76473063"/>
      <w:r w:rsidRPr="002C3D36">
        <w:t>–</w:t>
      </w:r>
      <w:r w:rsidRPr="002C3D36">
        <w:tab/>
      </w:r>
      <w:r w:rsidRPr="002C3D36">
        <w:rPr>
          <w:i/>
          <w:noProof/>
        </w:rPr>
        <w:t>PhysCellIdNR</w:t>
      </w:r>
      <w:bookmarkEnd w:id="9291"/>
      <w:bookmarkEnd w:id="9292"/>
      <w:bookmarkEnd w:id="9293"/>
      <w:bookmarkEnd w:id="9294"/>
      <w:bookmarkEnd w:id="9295"/>
      <w:bookmarkEnd w:id="9296"/>
      <w:bookmarkEnd w:id="9297"/>
      <w:bookmarkEnd w:id="9298"/>
      <w:bookmarkEnd w:id="9299"/>
      <w:bookmarkEnd w:id="9300"/>
      <w:bookmarkEnd w:id="9301"/>
      <w:bookmarkEnd w:id="9302"/>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303" w:name="_Toc36846889"/>
      <w:bookmarkStart w:id="9304" w:name="_Toc36939542"/>
      <w:bookmarkStart w:id="9305" w:name="_Toc37082522"/>
      <w:bookmarkStart w:id="9306" w:name="_Toc46481161"/>
      <w:bookmarkStart w:id="9307" w:name="_Toc46482395"/>
      <w:bookmarkStart w:id="9308" w:name="_Toc46483629"/>
      <w:bookmarkStart w:id="9309" w:name="_Toc76473064"/>
      <w:r w:rsidRPr="002C3D36">
        <w:t>–</w:t>
      </w:r>
      <w:r w:rsidRPr="002C3D36">
        <w:tab/>
      </w:r>
      <w:r w:rsidRPr="002C3D36">
        <w:rPr>
          <w:i/>
        </w:rPr>
        <w:t>PhysCellIdRange</w:t>
      </w:r>
      <w:bookmarkEnd w:id="9303"/>
      <w:bookmarkEnd w:id="9304"/>
      <w:bookmarkEnd w:id="9305"/>
      <w:bookmarkEnd w:id="9306"/>
      <w:bookmarkEnd w:id="9307"/>
      <w:bookmarkEnd w:id="9308"/>
      <w:bookmarkEnd w:id="9309"/>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310" w:name="_Toc36810527"/>
      <w:bookmarkStart w:id="9311" w:name="_Toc36846890"/>
      <w:bookmarkStart w:id="9312" w:name="_Toc36939543"/>
      <w:bookmarkStart w:id="9313" w:name="_Toc37082523"/>
      <w:bookmarkStart w:id="9314" w:name="_Toc46481162"/>
      <w:bookmarkStart w:id="9315" w:name="_Toc46482396"/>
      <w:bookmarkStart w:id="9316" w:name="_Toc46483630"/>
      <w:bookmarkStart w:id="9317" w:name="_Toc76473065"/>
      <w:r w:rsidRPr="002C3D36">
        <w:t>–</w:t>
      </w:r>
      <w:r w:rsidRPr="002C3D36">
        <w:tab/>
      </w:r>
      <w:r w:rsidRPr="002C3D36">
        <w:rPr>
          <w:i/>
        </w:rPr>
        <w:t>PhysCellIdRangeNR</w:t>
      </w:r>
      <w:bookmarkEnd w:id="9310"/>
      <w:bookmarkEnd w:id="9311"/>
      <w:bookmarkEnd w:id="9312"/>
      <w:bookmarkEnd w:id="9313"/>
      <w:bookmarkEnd w:id="9314"/>
      <w:bookmarkEnd w:id="9315"/>
      <w:bookmarkEnd w:id="9316"/>
      <w:bookmarkEnd w:id="9317"/>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318" w:name="_Toc36846891"/>
      <w:bookmarkStart w:id="9319" w:name="_Toc36939544"/>
      <w:bookmarkStart w:id="9320" w:name="_Toc37082524"/>
      <w:bookmarkStart w:id="9321" w:name="_Toc46481163"/>
      <w:bookmarkStart w:id="9322" w:name="_Toc46482397"/>
      <w:bookmarkStart w:id="9323" w:name="_Toc46483631"/>
      <w:bookmarkStart w:id="9324" w:name="_Toc76473066"/>
      <w:r w:rsidRPr="002C3D36">
        <w:t>–</w:t>
      </w:r>
      <w:r w:rsidRPr="002C3D36">
        <w:tab/>
      </w:r>
      <w:r w:rsidRPr="002C3D36">
        <w:rPr>
          <w:i/>
        </w:rPr>
        <w:t>PhysCellIdRangeUTRA</w:t>
      </w:r>
      <w:r w:rsidRPr="002C3D36">
        <w:rPr>
          <w:i/>
          <w:lang w:eastAsia="zh-TW"/>
        </w:rPr>
        <w:t>-FDDList</w:t>
      </w:r>
      <w:bookmarkEnd w:id="9318"/>
      <w:bookmarkEnd w:id="9319"/>
      <w:bookmarkEnd w:id="9320"/>
      <w:bookmarkEnd w:id="9321"/>
      <w:bookmarkEnd w:id="9322"/>
      <w:bookmarkEnd w:id="9323"/>
      <w:bookmarkEnd w:id="9324"/>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325" w:name="_Toc20487382"/>
      <w:bookmarkStart w:id="9326" w:name="_Toc29342679"/>
      <w:bookmarkStart w:id="9327" w:name="_Toc29343818"/>
      <w:bookmarkStart w:id="9328" w:name="_Toc36567084"/>
      <w:bookmarkStart w:id="9329" w:name="_Toc36810528"/>
      <w:bookmarkStart w:id="9330" w:name="_Toc36846892"/>
      <w:bookmarkStart w:id="9331" w:name="_Toc36939545"/>
    </w:p>
    <w:p w14:paraId="6B852591" w14:textId="77777777" w:rsidR="009722D5" w:rsidRPr="002C3D36" w:rsidRDefault="009722D5" w:rsidP="009722D5">
      <w:pPr>
        <w:pStyle w:val="Heading4"/>
        <w:rPr>
          <w:i/>
          <w:noProof/>
        </w:rPr>
      </w:pPr>
      <w:bookmarkStart w:id="9332" w:name="_Toc37082525"/>
      <w:bookmarkStart w:id="9333" w:name="_Toc46481164"/>
      <w:bookmarkStart w:id="9334" w:name="_Toc46482398"/>
      <w:bookmarkStart w:id="9335" w:name="_Toc46483632"/>
      <w:bookmarkStart w:id="9336" w:name="_Toc76473067"/>
      <w:r w:rsidRPr="002C3D36">
        <w:t>–</w:t>
      </w:r>
      <w:r w:rsidRPr="002C3D36">
        <w:tab/>
      </w:r>
      <w:r w:rsidRPr="002C3D36">
        <w:rPr>
          <w:i/>
          <w:noProof/>
        </w:rPr>
        <w:t>PhysCellIdUTRA-FDD</w:t>
      </w:r>
      <w:bookmarkEnd w:id="9325"/>
      <w:bookmarkEnd w:id="9326"/>
      <w:bookmarkEnd w:id="9327"/>
      <w:bookmarkEnd w:id="9328"/>
      <w:bookmarkEnd w:id="9329"/>
      <w:bookmarkEnd w:id="9330"/>
      <w:bookmarkEnd w:id="9331"/>
      <w:bookmarkEnd w:id="9332"/>
      <w:bookmarkEnd w:id="9333"/>
      <w:bookmarkEnd w:id="9334"/>
      <w:bookmarkEnd w:id="9335"/>
      <w:bookmarkEnd w:id="9336"/>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337" w:name="_Toc20487383"/>
      <w:bookmarkStart w:id="9338" w:name="_Toc29342680"/>
      <w:bookmarkStart w:id="9339" w:name="_Toc29343819"/>
      <w:bookmarkStart w:id="9340" w:name="_Toc36567085"/>
      <w:bookmarkStart w:id="9341" w:name="_Toc36810529"/>
      <w:bookmarkStart w:id="9342" w:name="_Toc36846893"/>
      <w:bookmarkStart w:id="9343" w:name="_Toc36939546"/>
      <w:bookmarkStart w:id="9344" w:name="_Toc37082526"/>
      <w:bookmarkStart w:id="9345" w:name="_Toc46481165"/>
      <w:bookmarkStart w:id="9346" w:name="_Toc46482399"/>
      <w:bookmarkStart w:id="9347" w:name="_Toc46483633"/>
      <w:bookmarkStart w:id="9348" w:name="_Toc76473068"/>
      <w:r w:rsidRPr="002C3D36">
        <w:t>–</w:t>
      </w:r>
      <w:r w:rsidRPr="002C3D36">
        <w:tab/>
      </w:r>
      <w:r w:rsidRPr="002C3D36">
        <w:rPr>
          <w:i/>
          <w:noProof/>
        </w:rPr>
        <w:t>PhysCellIdUTRA-TDD</w:t>
      </w:r>
      <w:bookmarkEnd w:id="9337"/>
      <w:bookmarkEnd w:id="9338"/>
      <w:bookmarkEnd w:id="9339"/>
      <w:bookmarkEnd w:id="9340"/>
      <w:bookmarkEnd w:id="9341"/>
      <w:bookmarkEnd w:id="9342"/>
      <w:bookmarkEnd w:id="9343"/>
      <w:bookmarkEnd w:id="9344"/>
      <w:bookmarkEnd w:id="9345"/>
      <w:bookmarkEnd w:id="9346"/>
      <w:bookmarkEnd w:id="9347"/>
      <w:bookmarkEnd w:id="9348"/>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349" w:name="_Toc20487384"/>
      <w:bookmarkStart w:id="9350" w:name="_Toc29342681"/>
      <w:bookmarkStart w:id="9351" w:name="_Toc29343820"/>
      <w:bookmarkStart w:id="9352" w:name="_Toc36567086"/>
      <w:bookmarkStart w:id="9353" w:name="_Toc36810530"/>
      <w:bookmarkStart w:id="9354" w:name="_Toc36846894"/>
      <w:bookmarkStart w:id="9355" w:name="_Toc36939547"/>
      <w:bookmarkStart w:id="9356" w:name="_Toc37082527"/>
      <w:bookmarkStart w:id="9357" w:name="_Toc46481166"/>
      <w:bookmarkStart w:id="9358" w:name="_Toc46482400"/>
      <w:bookmarkStart w:id="9359" w:name="_Toc46483634"/>
      <w:bookmarkStart w:id="9360" w:name="_Toc76473069"/>
      <w:r w:rsidRPr="002C3D36">
        <w:t>–</w:t>
      </w:r>
      <w:r w:rsidRPr="002C3D36">
        <w:tab/>
      </w:r>
      <w:r w:rsidRPr="002C3D36">
        <w:rPr>
          <w:i/>
          <w:noProof/>
        </w:rPr>
        <w:t>PLMN-Identity</w:t>
      </w:r>
      <w:bookmarkEnd w:id="9349"/>
      <w:bookmarkEnd w:id="9350"/>
      <w:bookmarkEnd w:id="9351"/>
      <w:bookmarkEnd w:id="9352"/>
      <w:bookmarkEnd w:id="9353"/>
      <w:bookmarkEnd w:id="9354"/>
      <w:bookmarkEnd w:id="9355"/>
      <w:bookmarkEnd w:id="9356"/>
      <w:bookmarkEnd w:id="9357"/>
      <w:bookmarkEnd w:id="9358"/>
      <w:bookmarkEnd w:id="9359"/>
      <w:bookmarkEnd w:id="9360"/>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361" w:name="_Toc20487385"/>
      <w:bookmarkStart w:id="9362" w:name="_Toc29342682"/>
      <w:bookmarkStart w:id="9363" w:name="_Toc29343821"/>
      <w:bookmarkStart w:id="9364" w:name="_Toc36567087"/>
      <w:bookmarkStart w:id="9365" w:name="_Toc36810531"/>
      <w:bookmarkStart w:id="9366" w:name="_Toc36846895"/>
      <w:bookmarkStart w:id="9367" w:name="_Toc36939548"/>
      <w:bookmarkStart w:id="9368" w:name="_Toc37082528"/>
      <w:bookmarkStart w:id="9369" w:name="_Toc46481167"/>
      <w:bookmarkStart w:id="9370" w:name="_Toc46482401"/>
      <w:bookmarkStart w:id="9371" w:name="_Toc46483635"/>
      <w:bookmarkStart w:id="9372" w:name="_Toc76473070"/>
      <w:r w:rsidRPr="002C3D36">
        <w:t>–</w:t>
      </w:r>
      <w:r w:rsidRPr="002C3D36">
        <w:tab/>
      </w:r>
      <w:r w:rsidRPr="002C3D36">
        <w:rPr>
          <w:i/>
          <w:noProof/>
        </w:rPr>
        <w:t>PLMN-IdentityList3</w:t>
      </w:r>
      <w:bookmarkEnd w:id="9361"/>
      <w:bookmarkEnd w:id="9362"/>
      <w:bookmarkEnd w:id="9363"/>
      <w:bookmarkEnd w:id="9364"/>
      <w:bookmarkEnd w:id="9365"/>
      <w:bookmarkEnd w:id="9366"/>
      <w:bookmarkEnd w:id="9367"/>
      <w:bookmarkEnd w:id="9368"/>
      <w:bookmarkEnd w:id="9369"/>
      <w:bookmarkEnd w:id="9370"/>
      <w:bookmarkEnd w:id="9371"/>
      <w:bookmarkEnd w:id="9372"/>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373" w:name="_Toc20487386"/>
      <w:bookmarkStart w:id="9374" w:name="_Toc29342683"/>
      <w:bookmarkStart w:id="9375" w:name="_Toc29343822"/>
      <w:bookmarkStart w:id="9376" w:name="_Toc36567088"/>
      <w:bookmarkStart w:id="9377" w:name="_Toc36810532"/>
      <w:bookmarkStart w:id="9378" w:name="_Toc36846896"/>
      <w:bookmarkStart w:id="9379" w:name="_Toc36939549"/>
      <w:bookmarkStart w:id="9380" w:name="_Toc37082529"/>
      <w:bookmarkStart w:id="9381" w:name="_Toc46481168"/>
      <w:bookmarkStart w:id="9382" w:name="_Toc46482402"/>
      <w:bookmarkStart w:id="9383" w:name="_Toc46483636"/>
      <w:bookmarkStart w:id="9384" w:name="_Toc76473071"/>
      <w:r w:rsidRPr="002C3D36">
        <w:rPr>
          <w:i/>
          <w:noProof/>
        </w:rPr>
        <w:t>–</w:t>
      </w:r>
      <w:r w:rsidRPr="002C3D36">
        <w:rPr>
          <w:i/>
          <w:noProof/>
        </w:rPr>
        <w:tab/>
        <w:t>PmaxNR</w:t>
      </w:r>
      <w:bookmarkEnd w:id="9373"/>
      <w:bookmarkEnd w:id="9374"/>
      <w:bookmarkEnd w:id="9375"/>
      <w:bookmarkEnd w:id="9376"/>
      <w:bookmarkEnd w:id="9377"/>
      <w:bookmarkEnd w:id="9378"/>
      <w:bookmarkEnd w:id="9379"/>
      <w:bookmarkEnd w:id="9380"/>
      <w:bookmarkEnd w:id="9381"/>
      <w:bookmarkEnd w:id="9382"/>
      <w:bookmarkEnd w:id="9383"/>
      <w:bookmarkEnd w:id="9384"/>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385" w:name="_Toc20487387"/>
      <w:bookmarkStart w:id="9386" w:name="_Toc29342684"/>
      <w:bookmarkStart w:id="9387" w:name="_Toc29343823"/>
      <w:bookmarkStart w:id="9388" w:name="_Toc36567089"/>
      <w:bookmarkStart w:id="9389" w:name="_Toc36810533"/>
      <w:bookmarkStart w:id="9390" w:name="_Toc36846897"/>
      <w:bookmarkStart w:id="9391" w:name="_Toc36939550"/>
      <w:bookmarkStart w:id="9392" w:name="_Toc37082530"/>
      <w:bookmarkStart w:id="9393" w:name="_Toc46481169"/>
      <w:bookmarkStart w:id="9394" w:name="_Toc46482403"/>
      <w:bookmarkStart w:id="9395" w:name="_Toc46483637"/>
      <w:bookmarkStart w:id="9396" w:name="_Toc76473072"/>
      <w:r w:rsidRPr="002C3D36">
        <w:t>–</w:t>
      </w:r>
      <w:r w:rsidRPr="002C3D36">
        <w:tab/>
      </w:r>
      <w:r w:rsidRPr="002C3D36">
        <w:rPr>
          <w:i/>
        </w:rPr>
        <w:t>PreRegistrationInfoHRPD</w:t>
      </w:r>
      <w:bookmarkEnd w:id="9385"/>
      <w:bookmarkEnd w:id="9386"/>
      <w:bookmarkEnd w:id="9387"/>
      <w:bookmarkEnd w:id="9388"/>
      <w:bookmarkEnd w:id="9389"/>
      <w:bookmarkEnd w:id="9390"/>
      <w:bookmarkEnd w:id="9391"/>
      <w:bookmarkEnd w:id="9392"/>
      <w:bookmarkEnd w:id="9393"/>
      <w:bookmarkEnd w:id="9394"/>
      <w:bookmarkEnd w:id="9395"/>
      <w:bookmarkEnd w:id="9396"/>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397" w:name="OLE_LINK110"/>
      <w:bookmarkStart w:id="9398" w:name="OLE_LINK111"/>
      <w:r w:rsidRPr="002C3D36">
        <w:t xml:space="preserve"> ::=</w:t>
      </w:r>
      <w:bookmarkEnd w:id="9397"/>
      <w:bookmarkEnd w:id="9398"/>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399" w:name="_Toc20487388"/>
      <w:bookmarkStart w:id="9400" w:name="_Toc29342685"/>
      <w:bookmarkStart w:id="9401" w:name="_Toc29343824"/>
      <w:bookmarkStart w:id="9402" w:name="_Toc36567090"/>
      <w:bookmarkStart w:id="9403" w:name="_Toc36810534"/>
      <w:bookmarkStart w:id="9404" w:name="_Toc36846898"/>
      <w:bookmarkStart w:id="9405" w:name="_Toc36939551"/>
      <w:bookmarkStart w:id="9406" w:name="_Toc37082531"/>
      <w:bookmarkStart w:id="9407" w:name="_Toc46481170"/>
      <w:bookmarkStart w:id="9408" w:name="_Toc46482404"/>
      <w:bookmarkStart w:id="9409" w:name="_Toc46483638"/>
      <w:bookmarkStart w:id="9410" w:name="_Toc76473073"/>
      <w:r w:rsidRPr="002C3D36">
        <w:t>–</w:t>
      </w:r>
      <w:r w:rsidRPr="002C3D36">
        <w:tab/>
      </w:r>
      <w:r w:rsidRPr="002C3D36">
        <w:rPr>
          <w:i/>
        </w:rPr>
        <w:t>Q-QualMin</w:t>
      </w:r>
      <w:bookmarkEnd w:id="9399"/>
      <w:bookmarkEnd w:id="9400"/>
      <w:bookmarkEnd w:id="9401"/>
      <w:bookmarkEnd w:id="9402"/>
      <w:bookmarkEnd w:id="9403"/>
      <w:bookmarkEnd w:id="9404"/>
      <w:bookmarkEnd w:id="9405"/>
      <w:bookmarkEnd w:id="9406"/>
      <w:bookmarkEnd w:id="9407"/>
      <w:bookmarkEnd w:id="9408"/>
      <w:bookmarkEnd w:id="9409"/>
      <w:bookmarkEnd w:id="9410"/>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411" w:name="_Toc20487389"/>
      <w:bookmarkStart w:id="9412" w:name="_Toc29342686"/>
      <w:bookmarkStart w:id="9413" w:name="_Toc29343825"/>
      <w:bookmarkStart w:id="9414" w:name="_Toc36567091"/>
      <w:bookmarkStart w:id="9415" w:name="_Toc36810535"/>
      <w:bookmarkStart w:id="9416" w:name="_Toc36846899"/>
      <w:bookmarkStart w:id="9417" w:name="_Toc36939552"/>
      <w:bookmarkStart w:id="9418" w:name="_Toc37082532"/>
      <w:bookmarkStart w:id="9419" w:name="_Toc46481171"/>
      <w:bookmarkStart w:id="9420" w:name="_Toc46482405"/>
      <w:bookmarkStart w:id="9421" w:name="_Toc46483639"/>
      <w:bookmarkStart w:id="9422" w:name="_Toc76473074"/>
      <w:r w:rsidRPr="002C3D36">
        <w:t>–</w:t>
      </w:r>
      <w:r w:rsidRPr="002C3D36">
        <w:tab/>
      </w:r>
      <w:r w:rsidRPr="002C3D36">
        <w:rPr>
          <w:i/>
        </w:rPr>
        <w:t>Q-RxLevMin</w:t>
      </w:r>
      <w:bookmarkEnd w:id="9411"/>
      <w:bookmarkEnd w:id="9412"/>
      <w:bookmarkEnd w:id="9413"/>
      <w:bookmarkEnd w:id="9414"/>
      <w:bookmarkEnd w:id="9415"/>
      <w:bookmarkEnd w:id="9416"/>
      <w:bookmarkEnd w:id="9417"/>
      <w:bookmarkEnd w:id="9418"/>
      <w:bookmarkEnd w:id="9419"/>
      <w:bookmarkEnd w:id="9420"/>
      <w:bookmarkEnd w:id="9421"/>
      <w:bookmarkEnd w:id="9422"/>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022B7C" w:rsidRDefault="009722D5" w:rsidP="009722D5">
      <w:pPr>
        <w:pStyle w:val="TH"/>
        <w:tabs>
          <w:tab w:val="left" w:pos="3165"/>
          <w:tab w:val="center" w:pos="4820"/>
        </w:tabs>
        <w:jc w:val="left"/>
        <w:rPr>
          <w:lang w:val="sv-SE"/>
        </w:rPr>
      </w:pPr>
      <w:r w:rsidRPr="002C3D36">
        <w:tab/>
      </w:r>
      <w:r w:rsidRPr="002C3D36">
        <w:tab/>
      </w:r>
      <w:r w:rsidRPr="00022B7C">
        <w:rPr>
          <w:i/>
          <w:lang w:val="sv-SE"/>
        </w:rPr>
        <w:t>Q-RxLevMin</w:t>
      </w:r>
      <w:r w:rsidRPr="00022B7C">
        <w:rPr>
          <w:lang w:val="sv-SE"/>
        </w:rPr>
        <w:t xml:space="preserve"> information element</w:t>
      </w:r>
    </w:p>
    <w:p w14:paraId="0367B991" w14:textId="77777777" w:rsidR="009722D5" w:rsidRPr="00022B7C" w:rsidRDefault="009722D5" w:rsidP="009722D5">
      <w:pPr>
        <w:pStyle w:val="PL"/>
        <w:shd w:val="clear" w:color="auto" w:fill="E6E6E6"/>
        <w:rPr>
          <w:lang w:val="sv-SE"/>
        </w:rPr>
      </w:pPr>
      <w:r w:rsidRPr="00022B7C">
        <w:rPr>
          <w:lang w:val="sv-SE"/>
        </w:rPr>
        <w:t>-- ASN1START</w:t>
      </w:r>
    </w:p>
    <w:p w14:paraId="3D469105" w14:textId="77777777" w:rsidR="009722D5" w:rsidRPr="00022B7C" w:rsidRDefault="009722D5" w:rsidP="009722D5">
      <w:pPr>
        <w:pStyle w:val="PL"/>
        <w:shd w:val="clear" w:color="auto" w:fill="E6E6E6"/>
        <w:rPr>
          <w:lang w:val="sv-SE"/>
        </w:rPr>
      </w:pPr>
    </w:p>
    <w:p w14:paraId="57364023" w14:textId="77777777" w:rsidR="009722D5" w:rsidRPr="00022B7C" w:rsidRDefault="009722D5" w:rsidP="009722D5">
      <w:pPr>
        <w:pStyle w:val="PL"/>
        <w:shd w:val="clear" w:color="auto" w:fill="E6E6E6"/>
        <w:rPr>
          <w:snapToGrid w:val="0"/>
          <w:lang w:val="sv-SE"/>
        </w:rPr>
      </w:pPr>
      <w:r w:rsidRPr="00022B7C">
        <w:rPr>
          <w:lang w:val="sv-SE"/>
        </w:rPr>
        <w:t>Q-RxLevMin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70..-22)</w:t>
      </w:r>
    </w:p>
    <w:p w14:paraId="574757F4" w14:textId="77777777" w:rsidR="009722D5" w:rsidRPr="00022B7C" w:rsidRDefault="009722D5" w:rsidP="009722D5">
      <w:pPr>
        <w:pStyle w:val="PL"/>
        <w:shd w:val="clear" w:color="auto" w:fill="E6E6E6"/>
        <w:rPr>
          <w:lang w:val="sv-SE"/>
        </w:rPr>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423" w:name="_Toc20487390"/>
      <w:bookmarkStart w:id="9424" w:name="_Toc29342687"/>
      <w:bookmarkStart w:id="9425" w:name="_Toc29343826"/>
      <w:bookmarkStart w:id="9426" w:name="_Toc36567092"/>
      <w:bookmarkStart w:id="9427" w:name="_Toc36810536"/>
      <w:bookmarkStart w:id="9428" w:name="_Toc36846900"/>
      <w:bookmarkStart w:id="9429" w:name="_Toc36939553"/>
      <w:bookmarkStart w:id="9430" w:name="_Toc37082533"/>
      <w:bookmarkStart w:id="9431" w:name="_Toc46481172"/>
      <w:bookmarkStart w:id="9432" w:name="_Toc46482406"/>
      <w:bookmarkStart w:id="9433" w:name="_Toc46483640"/>
      <w:bookmarkStart w:id="9434" w:name="_Toc76473075"/>
      <w:r w:rsidRPr="002C3D36">
        <w:t>–</w:t>
      </w:r>
      <w:r w:rsidRPr="002C3D36">
        <w:tab/>
      </w:r>
      <w:r w:rsidRPr="002C3D36">
        <w:rPr>
          <w:i/>
        </w:rPr>
        <w:t>Q-OffsetRange</w:t>
      </w:r>
      <w:bookmarkEnd w:id="9423"/>
      <w:bookmarkEnd w:id="9424"/>
      <w:bookmarkEnd w:id="9425"/>
      <w:bookmarkEnd w:id="9426"/>
      <w:bookmarkEnd w:id="9427"/>
      <w:bookmarkEnd w:id="9428"/>
      <w:bookmarkEnd w:id="9429"/>
      <w:bookmarkEnd w:id="9430"/>
      <w:bookmarkEnd w:id="9431"/>
      <w:bookmarkEnd w:id="9432"/>
      <w:bookmarkEnd w:id="9433"/>
      <w:bookmarkEnd w:id="9434"/>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435" w:name="_Toc20487391"/>
      <w:bookmarkStart w:id="9436" w:name="_Toc29342688"/>
      <w:bookmarkStart w:id="9437" w:name="_Toc29343827"/>
      <w:bookmarkStart w:id="9438" w:name="_Toc36567093"/>
      <w:bookmarkStart w:id="9439" w:name="_Toc36810537"/>
      <w:bookmarkStart w:id="9440" w:name="_Toc36846901"/>
      <w:bookmarkStart w:id="9441" w:name="_Toc36939554"/>
      <w:bookmarkStart w:id="9442" w:name="_Toc37082534"/>
      <w:bookmarkStart w:id="9443" w:name="_Toc46481173"/>
      <w:bookmarkStart w:id="9444" w:name="_Toc46482407"/>
      <w:bookmarkStart w:id="9445" w:name="_Toc46483641"/>
      <w:bookmarkStart w:id="9446" w:name="_Toc76473076"/>
      <w:r w:rsidRPr="002C3D36">
        <w:t>–</w:t>
      </w:r>
      <w:r w:rsidRPr="002C3D36">
        <w:tab/>
      </w:r>
      <w:r w:rsidRPr="002C3D36">
        <w:rPr>
          <w:i/>
        </w:rPr>
        <w:t>Q-OffsetRangeInterRAT</w:t>
      </w:r>
      <w:bookmarkEnd w:id="9435"/>
      <w:bookmarkEnd w:id="9436"/>
      <w:bookmarkEnd w:id="9437"/>
      <w:bookmarkEnd w:id="9438"/>
      <w:bookmarkEnd w:id="9439"/>
      <w:bookmarkEnd w:id="9440"/>
      <w:bookmarkEnd w:id="9441"/>
      <w:bookmarkEnd w:id="9442"/>
      <w:bookmarkEnd w:id="9443"/>
      <w:bookmarkEnd w:id="9444"/>
      <w:bookmarkEnd w:id="9445"/>
      <w:bookmarkEnd w:id="9446"/>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447" w:name="_Toc20487392"/>
      <w:bookmarkStart w:id="9448" w:name="_Toc29342689"/>
      <w:bookmarkStart w:id="9449" w:name="_Toc29343828"/>
      <w:bookmarkStart w:id="9450" w:name="_Toc36567094"/>
      <w:bookmarkStart w:id="9451" w:name="_Toc36810538"/>
      <w:bookmarkStart w:id="9452" w:name="_Toc36846902"/>
      <w:bookmarkStart w:id="9453" w:name="_Toc36939555"/>
      <w:bookmarkStart w:id="9454" w:name="_Toc37082535"/>
      <w:bookmarkStart w:id="9455" w:name="_Toc46481174"/>
      <w:bookmarkStart w:id="9456" w:name="_Toc46482408"/>
      <w:bookmarkStart w:id="9457" w:name="_Toc46483642"/>
      <w:bookmarkStart w:id="9458" w:name="_Toc76473077"/>
      <w:r w:rsidRPr="002C3D36">
        <w:t>–</w:t>
      </w:r>
      <w:r w:rsidRPr="002C3D36">
        <w:tab/>
      </w:r>
      <w:r w:rsidRPr="002C3D36">
        <w:rPr>
          <w:i/>
        </w:rPr>
        <w:t>ReselectionThreshold</w:t>
      </w:r>
      <w:bookmarkEnd w:id="9447"/>
      <w:bookmarkEnd w:id="9448"/>
      <w:bookmarkEnd w:id="9449"/>
      <w:bookmarkEnd w:id="9450"/>
      <w:bookmarkEnd w:id="9451"/>
      <w:bookmarkEnd w:id="9452"/>
      <w:bookmarkEnd w:id="9453"/>
      <w:bookmarkEnd w:id="9454"/>
      <w:bookmarkEnd w:id="9455"/>
      <w:bookmarkEnd w:id="9456"/>
      <w:bookmarkEnd w:id="9457"/>
      <w:bookmarkEnd w:id="9458"/>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459" w:name="_Toc20487393"/>
      <w:bookmarkStart w:id="9460" w:name="_Toc29342690"/>
      <w:bookmarkStart w:id="9461" w:name="_Toc29343829"/>
      <w:bookmarkStart w:id="9462" w:name="_Toc36567095"/>
      <w:bookmarkStart w:id="9463" w:name="_Toc36810539"/>
      <w:bookmarkStart w:id="9464" w:name="_Toc36846903"/>
      <w:bookmarkStart w:id="9465" w:name="_Toc36939556"/>
      <w:bookmarkStart w:id="9466" w:name="_Toc37082536"/>
      <w:bookmarkStart w:id="9467" w:name="_Toc46481175"/>
      <w:bookmarkStart w:id="9468" w:name="_Toc46482409"/>
      <w:bookmarkStart w:id="9469" w:name="_Toc46483643"/>
      <w:bookmarkStart w:id="9470" w:name="_Toc76473078"/>
      <w:r w:rsidRPr="002C3D36">
        <w:t>–</w:t>
      </w:r>
      <w:r w:rsidRPr="002C3D36">
        <w:tab/>
      </w:r>
      <w:r w:rsidRPr="002C3D36">
        <w:rPr>
          <w:i/>
        </w:rPr>
        <w:t>ReselectionThresholdQ</w:t>
      </w:r>
      <w:bookmarkEnd w:id="9459"/>
      <w:bookmarkEnd w:id="9460"/>
      <w:bookmarkEnd w:id="9461"/>
      <w:bookmarkEnd w:id="9462"/>
      <w:bookmarkEnd w:id="9463"/>
      <w:bookmarkEnd w:id="9464"/>
      <w:bookmarkEnd w:id="9465"/>
      <w:bookmarkEnd w:id="9466"/>
      <w:bookmarkEnd w:id="9467"/>
      <w:bookmarkEnd w:id="9468"/>
      <w:bookmarkEnd w:id="9469"/>
      <w:bookmarkEnd w:id="9470"/>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471" w:name="_Toc46481176"/>
      <w:bookmarkStart w:id="9472" w:name="_Toc46482410"/>
      <w:bookmarkStart w:id="9473" w:name="_Toc46483644"/>
      <w:bookmarkStart w:id="9474" w:name="_Toc76473079"/>
      <w:r w:rsidRPr="002C3D36">
        <w:t>–</w:t>
      </w:r>
      <w:r w:rsidRPr="002C3D36">
        <w:tab/>
      </w:r>
      <w:r w:rsidRPr="002C3D36">
        <w:rPr>
          <w:i/>
        </w:rPr>
        <w:t>RSS-ConfigCarrierInfo</w:t>
      </w:r>
      <w:bookmarkEnd w:id="9471"/>
      <w:bookmarkEnd w:id="9472"/>
      <w:bookmarkEnd w:id="9473"/>
      <w:bookmarkEnd w:id="9474"/>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475" w:name="_Toc46481177"/>
      <w:bookmarkStart w:id="9476" w:name="_Toc46482411"/>
      <w:bookmarkStart w:id="9477" w:name="_Toc46483645"/>
      <w:bookmarkStart w:id="9478" w:name="_Toc76473080"/>
      <w:r w:rsidRPr="002C3D36">
        <w:t>–</w:t>
      </w:r>
      <w:r w:rsidRPr="002C3D36">
        <w:tab/>
      </w:r>
      <w:r w:rsidRPr="002C3D36">
        <w:rPr>
          <w:i/>
        </w:rPr>
        <w:t>RSS-MeasPowerBias</w:t>
      </w:r>
      <w:bookmarkEnd w:id="9475"/>
      <w:bookmarkEnd w:id="9476"/>
      <w:bookmarkEnd w:id="9477"/>
      <w:bookmarkEnd w:id="9478"/>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479" w:name="_Toc20487394"/>
      <w:bookmarkStart w:id="9480" w:name="_Toc29342691"/>
      <w:bookmarkStart w:id="9481" w:name="_Toc29343830"/>
      <w:bookmarkStart w:id="9482" w:name="_Toc36567096"/>
      <w:bookmarkStart w:id="9483" w:name="_Toc36810540"/>
      <w:bookmarkStart w:id="9484" w:name="_Toc36846904"/>
      <w:bookmarkStart w:id="9485" w:name="_Toc36939557"/>
      <w:bookmarkStart w:id="9486" w:name="_Toc37082537"/>
      <w:bookmarkStart w:id="9487" w:name="_Toc46481178"/>
      <w:bookmarkStart w:id="9488" w:name="_Toc46482412"/>
      <w:bookmarkStart w:id="9489" w:name="_Toc46483646"/>
      <w:bookmarkStart w:id="9490" w:name="_Toc76473081"/>
      <w:r w:rsidRPr="002C3D36">
        <w:t>–</w:t>
      </w:r>
      <w:r w:rsidRPr="002C3D36">
        <w:tab/>
      </w:r>
      <w:r w:rsidRPr="002C3D36">
        <w:rPr>
          <w:i/>
        </w:rPr>
        <w:t>S</w:t>
      </w:r>
      <w:r w:rsidRPr="002C3D36">
        <w:rPr>
          <w:i/>
          <w:noProof/>
        </w:rPr>
        <w:t>CellIndex</w:t>
      </w:r>
      <w:bookmarkEnd w:id="9479"/>
      <w:bookmarkEnd w:id="9480"/>
      <w:bookmarkEnd w:id="9481"/>
      <w:bookmarkEnd w:id="9482"/>
      <w:bookmarkEnd w:id="9483"/>
      <w:bookmarkEnd w:id="9484"/>
      <w:bookmarkEnd w:id="9485"/>
      <w:bookmarkEnd w:id="9486"/>
      <w:bookmarkEnd w:id="9487"/>
      <w:bookmarkEnd w:id="9488"/>
      <w:bookmarkEnd w:id="9489"/>
      <w:bookmarkEnd w:id="9490"/>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491" w:name="_Toc20487395"/>
      <w:bookmarkStart w:id="9492" w:name="_Toc29342692"/>
      <w:bookmarkStart w:id="9493" w:name="_Toc29343831"/>
      <w:bookmarkStart w:id="9494" w:name="_Toc36567097"/>
      <w:bookmarkStart w:id="9495" w:name="_Toc36810541"/>
      <w:bookmarkStart w:id="9496" w:name="_Toc36846905"/>
      <w:bookmarkStart w:id="9497" w:name="_Toc36939558"/>
      <w:bookmarkStart w:id="9498" w:name="_Toc37082538"/>
      <w:bookmarkStart w:id="9499" w:name="_Toc46481179"/>
      <w:bookmarkStart w:id="9500" w:name="_Toc46482413"/>
      <w:bookmarkStart w:id="9501" w:name="_Toc46483647"/>
      <w:bookmarkStart w:id="9502" w:name="_Toc76473082"/>
      <w:r w:rsidRPr="002C3D36">
        <w:t>–</w:t>
      </w:r>
      <w:r w:rsidRPr="002C3D36">
        <w:tab/>
      </w:r>
      <w:r w:rsidRPr="002C3D36">
        <w:rPr>
          <w:i/>
        </w:rPr>
        <w:t>Serv</w:t>
      </w:r>
      <w:r w:rsidRPr="002C3D36">
        <w:rPr>
          <w:i/>
          <w:noProof/>
        </w:rPr>
        <w:t>CellIndex</w:t>
      </w:r>
      <w:bookmarkEnd w:id="9491"/>
      <w:bookmarkEnd w:id="9492"/>
      <w:bookmarkEnd w:id="9493"/>
      <w:bookmarkEnd w:id="9494"/>
      <w:bookmarkEnd w:id="9495"/>
      <w:bookmarkEnd w:id="9496"/>
      <w:bookmarkEnd w:id="9497"/>
      <w:bookmarkEnd w:id="9498"/>
      <w:bookmarkEnd w:id="9499"/>
      <w:bookmarkEnd w:id="9500"/>
      <w:bookmarkEnd w:id="9501"/>
      <w:bookmarkEnd w:id="9502"/>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503" w:name="_Toc20487396"/>
      <w:bookmarkStart w:id="9504" w:name="_Toc29342693"/>
      <w:bookmarkStart w:id="9505" w:name="_Toc29343832"/>
      <w:bookmarkStart w:id="9506" w:name="_Toc36567098"/>
      <w:bookmarkStart w:id="9507" w:name="_Toc36810542"/>
      <w:bookmarkStart w:id="9508" w:name="_Toc36846906"/>
      <w:bookmarkStart w:id="9509" w:name="_Toc36939559"/>
      <w:bookmarkStart w:id="9510" w:name="_Toc37082539"/>
      <w:bookmarkStart w:id="9511" w:name="_Toc46481180"/>
      <w:bookmarkStart w:id="9512" w:name="_Toc46482414"/>
      <w:bookmarkStart w:id="9513" w:name="_Toc46483648"/>
      <w:bookmarkStart w:id="9514" w:name="_Toc76473083"/>
      <w:r w:rsidRPr="002C3D36">
        <w:t>–</w:t>
      </w:r>
      <w:r w:rsidRPr="002C3D36">
        <w:tab/>
      </w:r>
      <w:r w:rsidRPr="002C3D36">
        <w:rPr>
          <w:i/>
        </w:rPr>
        <w:t>SpeedStateScaleFactors</w:t>
      </w:r>
      <w:bookmarkEnd w:id="9503"/>
      <w:bookmarkEnd w:id="9504"/>
      <w:bookmarkEnd w:id="9505"/>
      <w:bookmarkEnd w:id="9506"/>
      <w:bookmarkEnd w:id="9507"/>
      <w:bookmarkEnd w:id="9508"/>
      <w:bookmarkEnd w:id="9509"/>
      <w:bookmarkEnd w:id="9510"/>
      <w:bookmarkEnd w:id="9511"/>
      <w:bookmarkEnd w:id="9512"/>
      <w:bookmarkEnd w:id="9513"/>
      <w:bookmarkEnd w:id="9514"/>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515" w:name="_Toc20487397"/>
      <w:bookmarkStart w:id="9516" w:name="_Toc29342694"/>
      <w:bookmarkStart w:id="9517" w:name="_Toc29343833"/>
      <w:bookmarkStart w:id="9518" w:name="_Toc36567099"/>
      <w:bookmarkStart w:id="9519" w:name="_Toc36810543"/>
      <w:bookmarkStart w:id="9520" w:name="_Toc36846907"/>
      <w:bookmarkStart w:id="9521" w:name="_Toc36939560"/>
      <w:bookmarkStart w:id="9522" w:name="_Toc37082540"/>
      <w:bookmarkStart w:id="9523" w:name="_Toc46481181"/>
      <w:bookmarkStart w:id="9524" w:name="_Toc46482415"/>
      <w:bookmarkStart w:id="9525" w:name="_Toc46483649"/>
      <w:bookmarkStart w:id="9526" w:name="_Toc76473084"/>
      <w:r w:rsidRPr="002C3D36">
        <w:t>–</w:t>
      </w:r>
      <w:r w:rsidRPr="002C3D36">
        <w:tab/>
      </w:r>
      <w:r w:rsidRPr="002C3D36">
        <w:rPr>
          <w:i/>
        </w:rPr>
        <w:t>SystemInfoListGERAN</w:t>
      </w:r>
      <w:bookmarkEnd w:id="9515"/>
      <w:bookmarkEnd w:id="9516"/>
      <w:bookmarkEnd w:id="9517"/>
      <w:bookmarkEnd w:id="9518"/>
      <w:bookmarkEnd w:id="9519"/>
      <w:bookmarkEnd w:id="9520"/>
      <w:bookmarkEnd w:id="9521"/>
      <w:bookmarkEnd w:id="9522"/>
      <w:bookmarkEnd w:id="9523"/>
      <w:bookmarkEnd w:id="9524"/>
      <w:bookmarkEnd w:id="9525"/>
      <w:bookmarkEnd w:id="9526"/>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527" w:name="_Toc20487398"/>
      <w:bookmarkStart w:id="9528" w:name="_Toc29342695"/>
      <w:bookmarkStart w:id="9529" w:name="_Toc29343834"/>
      <w:bookmarkStart w:id="9530" w:name="_Toc36567100"/>
      <w:bookmarkStart w:id="9531" w:name="_Toc36810544"/>
      <w:bookmarkStart w:id="9532" w:name="_Toc36846908"/>
      <w:bookmarkStart w:id="9533" w:name="_Toc36939561"/>
      <w:bookmarkStart w:id="9534" w:name="_Toc37082541"/>
      <w:bookmarkStart w:id="9535" w:name="_Toc46481182"/>
      <w:bookmarkStart w:id="9536" w:name="_Toc46482416"/>
      <w:bookmarkStart w:id="9537" w:name="_Toc46483650"/>
      <w:bookmarkStart w:id="9538" w:name="_Toc76473085"/>
      <w:r w:rsidRPr="002C3D36">
        <w:t>–</w:t>
      </w:r>
      <w:r w:rsidRPr="002C3D36">
        <w:tab/>
      </w:r>
      <w:r w:rsidRPr="002C3D36">
        <w:rPr>
          <w:i/>
          <w:noProof/>
        </w:rPr>
        <w:t>SystemTimeInfoCDMA2000</w:t>
      </w:r>
      <w:bookmarkEnd w:id="9527"/>
      <w:bookmarkEnd w:id="9528"/>
      <w:bookmarkEnd w:id="9529"/>
      <w:bookmarkEnd w:id="9530"/>
      <w:bookmarkEnd w:id="9531"/>
      <w:bookmarkEnd w:id="9532"/>
      <w:bookmarkEnd w:id="9533"/>
      <w:bookmarkEnd w:id="9534"/>
      <w:bookmarkEnd w:id="9535"/>
      <w:bookmarkEnd w:id="9536"/>
      <w:bookmarkEnd w:id="9537"/>
      <w:bookmarkEnd w:id="9538"/>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539" w:name="_Toc20487399"/>
      <w:bookmarkStart w:id="9540" w:name="_Toc29342696"/>
      <w:bookmarkStart w:id="9541" w:name="_Toc29343835"/>
      <w:bookmarkStart w:id="9542" w:name="_Toc36567101"/>
      <w:bookmarkStart w:id="9543" w:name="_Toc36810545"/>
      <w:bookmarkStart w:id="9544" w:name="_Toc36846909"/>
      <w:bookmarkStart w:id="9545" w:name="_Toc36939562"/>
      <w:bookmarkStart w:id="9546" w:name="_Toc37082542"/>
      <w:bookmarkStart w:id="9547" w:name="_Toc46481183"/>
      <w:bookmarkStart w:id="9548" w:name="_Toc46482417"/>
      <w:bookmarkStart w:id="9549" w:name="_Toc46483651"/>
      <w:bookmarkStart w:id="9550" w:name="_Toc76473086"/>
      <w:r w:rsidRPr="002C3D36">
        <w:t>–</w:t>
      </w:r>
      <w:r w:rsidRPr="002C3D36">
        <w:tab/>
      </w:r>
      <w:r w:rsidRPr="002C3D36">
        <w:rPr>
          <w:i/>
        </w:rPr>
        <w:t>ThresholdNR</w:t>
      </w:r>
      <w:bookmarkEnd w:id="9539"/>
      <w:bookmarkEnd w:id="9540"/>
      <w:bookmarkEnd w:id="9541"/>
      <w:bookmarkEnd w:id="9542"/>
      <w:bookmarkEnd w:id="9543"/>
      <w:bookmarkEnd w:id="9544"/>
      <w:bookmarkEnd w:id="9545"/>
      <w:bookmarkEnd w:id="9546"/>
      <w:bookmarkEnd w:id="9547"/>
      <w:bookmarkEnd w:id="9548"/>
      <w:bookmarkEnd w:id="9549"/>
      <w:bookmarkEnd w:id="9550"/>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551" w:name="_Toc20487400"/>
      <w:bookmarkStart w:id="9552" w:name="_Toc29342697"/>
      <w:bookmarkStart w:id="9553" w:name="_Toc29343836"/>
      <w:bookmarkStart w:id="9554" w:name="_Toc36567102"/>
      <w:bookmarkStart w:id="9555" w:name="_Toc36810546"/>
      <w:bookmarkStart w:id="9556" w:name="_Toc36846910"/>
      <w:bookmarkStart w:id="9557" w:name="_Toc36939563"/>
      <w:bookmarkStart w:id="9558" w:name="_Toc37082543"/>
      <w:bookmarkStart w:id="9559" w:name="_Toc46481184"/>
      <w:bookmarkStart w:id="9560" w:name="_Toc46482418"/>
      <w:bookmarkStart w:id="9561" w:name="_Toc46483652"/>
      <w:bookmarkStart w:id="9562" w:name="_Toc76473087"/>
      <w:r w:rsidRPr="002C3D36">
        <w:t>–</w:t>
      </w:r>
      <w:r w:rsidRPr="002C3D36">
        <w:tab/>
      </w:r>
      <w:r w:rsidRPr="002C3D36">
        <w:rPr>
          <w:i/>
          <w:noProof/>
        </w:rPr>
        <w:t>TrackingAreaCode</w:t>
      </w:r>
      <w:bookmarkEnd w:id="9551"/>
      <w:bookmarkEnd w:id="9552"/>
      <w:bookmarkEnd w:id="9553"/>
      <w:bookmarkEnd w:id="9554"/>
      <w:bookmarkEnd w:id="9555"/>
      <w:bookmarkEnd w:id="9556"/>
      <w:bookmarkEnd w:id="9557"/>
      <w:bookmarkEnd w:id="9558"/>
      <w:bookmarkEnd w:id="9559"/>
      <w:bookmarkEnd w:id="9560"/>
      <w:bookmarkEnd w:id="9561"/>
      <w:bookmarkEnd w:id="9562"/>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563" w:name="_Toc20487401"/>
      <w:bookmarkStart w:id="9564" w:name="_Toc29342698"/>
      <w:bookmarkStart w:id="9565" w:name="_Toc29343837"/>
      <w:bookmarkStart w:id="9566" w:name="_Toc36567103"/>
      <w:bookmarkStart w:id="9567" w:name="_Toc36810547"/>
      <w:bookmarkStart w:id="9568" w:name="_Toc36846911"/>
      <w:bookmarkStart w:id="9569" w:name="_Toc36939564"/>
      <w:bookmarkStart w:id="9570" w:name="_Toc37082544"/>
      <w:bookmarkStart w:id="9571" w:name="_Toc46481185"/>
      <w:bookmarkStart w:id="9572" w:name="_Toc46482419"/>
      <w:bookmarkStart w:id="9573" w:name="_Toc46483653"/>
      <w:bookmarkStart w:id="9574" w:name="_Toc76473088"/>
      <w:r w:rsidRPr="002C3D36">
        <w:t>–</w:t>
      </w:r>
      <w:r w:rsidRPr="002C3D36">
        <w:tab/>
      </w:r>
      <w:r w:rsidRPr="002C3D36">
        <w:rPr>
          <w:i/>
        </w:rPr>
        <w:t>T-Reselection</w:t>
      </w:r>
      <w:bookmarkEnd w:id="9563"/>
      <w:bookmarkEnd w:id="9564"/>
      <w:bookmarkEnd w:id="9565"/>
      <w:bookmarkEnd w:id="9566"/>
      <w:bookmarkEnd w:id="9567"/>
      <w:bookmarkEnd w:id="9568"/>
      <w:bookmarkEnd w:id="9569"/>
      <w:bookmarkEnd w:id="9570"/>
      <w:bookmarkEnd w:id="9571"/>
      <w:bookmarkEnd w:id="9572"/>
      <w:bookmarkEnd w:id="9573"/>
      <w:bookmarkEnd w:id="9574"/>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575" w:name="_Toc20487402"/>
      <w:bookmarkStart w:id="9576" w:name="_Toc29342699"/>
      <w:bookmarkStart w:id="9577" w:name="_Toc29343838"/>
      <w:bookmarkStart w:id="9578" w:name="_Toc36567104"/>
      <w:bookmarkStart w:id="9579" w:name="_Toc36810548"/>
      <w:bookmarkStart w:id="9580" w:name="_Toc36846912"/>
      <w:bookmarkStart w:id="9581" w:name="_Toc36939565"/>
      <w:bookmarkStart w:id="9582" w:name="_Toc37082545"/>
      <w:bookmarkStart w:id="9583" w:name="_Toc46481186"/>
      <w:bookmarkStart w:id="9584" w:name="_Toc46482420"/>
      <w:bookmarkStart w:id="9585" w:name="_Toc46483654"/>
      <w:bookmarkStart w:id="9586" w:name="_Toc76473089"/>
      <w:r w:rsidRPr="002C3D36">
        <w:t>–</w:t>
      </w:r>
      <w:r w:rsidRPr="002C3D36">
        <w:tab/>
      </w:r>
      <w:r w:rsidRPr="002C3D36">
        <w:rPr>
          <w:i/>
          <w:iCs/>
        </w:rPr>
        <w:t>T-ReselectionEUTRA-CE</w:t>
      </w:r>
      <w:bookmarkEnd w:id="9575"/>
      <w:bookmarkEnd w:id="9576"/>
      <w:bookmarkEnd w:id="9577"/>
      <w:bookmarkEnd w:id="9578"/>
      <w:bookmarkEnd w:id="9579"/>
      <w:bookmarkEnd w:id="9580"/>
      <w:bookmarkEnd w:id="9581"/>
      <w:bookmarkEnd w:id="9582"/>
      <w:bookmarkEnd w:id="9583"/>
      <w:bookmarkEnd w:id="9584"/>
      <w:bookmarkEnd w:id="9585"/>
      <w:bookmarkEnd w:id="9586"/>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9587" w:name="_Toc20487403"/>
      <w:bookmarkStart w:id="9588" w:name="_Toc29342700"/>
      <w:bookmarkStart w:id="9589" w:name="_Toc29343839"/>
      <w:bookmarkStart w:id="9590" w:name="_Toc36567105"/>
      <w:bookmarkStart w:id="9591" w:name="_Toc36810549"/>
      <w:bookmarkStart w:id="9592" w:name="_Toc36846913"/>
      <w:bookmarkStart w:id="9593" w:name="_Toc36939566"/>
      <w:bookmarkStart w:id="9594" w:name="_Toc37082546"/>
      <w:bookmarkStart w:id="9595" w:name="_Toc46481187"/>
      <w:bookmarkStart w:id="9596" w:name="_Toc46482421"/>
      <w:bookmarkStart w:id="9597" w:name="_Toc46483655"/>
      <w:bookmarkStart w:id="9598" w:name="_Toc76473090"/>
      <w:r w:rsidRPr="002C3D36">
        <w:t>6.3.5</w:t>
      </w:r>
      <w:r w:rsidRPr="002C3D36">
        <w:tab/>
        <w:t>Measurement information elements</w:t>
      </w:r>
      <w:bookmarkEnd w:id="9587"/>
      <w:bookmarkEnd w:id="9588"/>
      <w:bookmarkEnd w:id="9589"/>
      <w:bookmarkEnd w:id="9590"/>
      <w:bookmarkEnd w:id="9591"/>
      <w:bookmarkEnd w:id="9592"/>
      <w:bookmarkEnd w:id="9593"/>
      <w:bookmarkEnd w:id="9594"/>
      <w:bookmarkEnd w:id="9595"/>
      <w:bookmarkEnd w:id="9596"/>
      <w:bookmarkEnd w:id="9597"/>
      <w:bookmarkEnd w:id="9598"/>
    </w:p>
    <w:p w14:paraId="282DAE7F" w14:textId="77777777" w:rsidR="009722D5" w:rsidRPr="002C3D36" w:rsidRDefault="009722D5" w:rsidP="009722D5">
      <w:pPr>
        <w:pStyle w:val="Heading4"/>
      </w:pPr>
      <w:bookmarkStart w:id="9599" w:name="_Toc20487404"/>
      <w:bookmarkStart w:id="9600" w:name="_Toc29342701"/>
      <w:bookmarkStart w:id="9601" w:name="_Toc29343840"/>
      <w:bookmarkStart w:id="9602" w:name="_Toc36567106"/>
      <w:bookmarkStart w:id="9603" w:name="_Toc36810550"/>
      <w:bookmarkStart w:id="9604" w:name="_Toc36846914"/>
      <w:bookmarkStart w:id="9605" w:name="_Toc36939567"/>
      <w:bookmarkStart w:id="9606" w:name="_Toc37082547"/>
      <w:bookmarkStart w:id="9607" w:name="_Toc46481188"/>
      <w:bookmarkStart w:id="9608" w:name="_Toc46482422"/>
      <w:bookmarkStart w:id="9609" w:name="_Toc46483656"/>
      <w:bookmarkStart w:id="9610" w:name="_Toc76473091"/>
      <w:r w:rsidRPr="002C3D36">
        <w:t>–</w:t>
      </w:r>
      <w:r w:rsidRPr="002C3D36">
        <w:tab/>
      </w:r>
      <w:r w:rsidRPr="002C3D36">
        <w:rPr>
          <w:i/>
        </w:rPr>
        <w:t>Allowed</w:t>
      </w:r>
      <w:r w:rsidRPr="002C3D36">
        <w:rPr>
          <w:i/>
          <w:noProof/>
        </w:rPr>
        <w:t>MeasBandwidth</w:t>
      </w:r>
      <w:bookmarkEnd w:id="9599"/>
      <w:bookmarkEnd w:id="9600"/>
      <w:bookmarkEnd w:id="9601"/>
      <w:bookmarkEnd w:id="9602"/>
      <w:bookmarkEnd w:id="9603"/>
      <w:bookmarkEnd w:id="9604"/>
      <w:bookmarkEnd w:id="9605"/>
      <w:bookmarkEnd w:id="9606"/>
      <w:bookmarkEnd w:id="9607"/>
      <w:bookmarkEnd w:id="9608"/>
      <w:bookmarkEnd w:id="9609"/>
      <w:bookmarkEnd w:id="9610"/>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9611" w:name="_Toc20487405"/>
      <w:bookmarkStart w:id="9612" w:name="_Toc29342702"/>
      <w:bookmarkStart w:id="9613" w:name="_Toc29343841"/>
      <w:bookmarkStart w:id="9614" w:name="_Toc36567107"/>
      <w:bookmarkStart w:id="9615" w:name="_Toc36810551"/>
      <w:bookmarkStart w:id="9616" w:name="_Toc36846915"/>
      <w:bookmarkStart w:id="9617" w:name="_Toc36939568"/>
      <w:bookmarkStart w:id="9618" w:name="_Toc37082548"/>
      <w:bookmarkStart w:id="9619" w:name="_Toc46481189"/>
      <w:bookmarkStart w:id="9620" w:name="_Toc46482423"/>
      <w:bookmarkStart w:id="9621" w:name="_Toc46483657"/>
      <w:bookmarkStart w:id="9622" w:name="_Toc76473092"/>
      <w:r w:rsidRPr="002C3D36">
        <w:t>–</w:t>
      </w:r>
      <w:r w:rsidRPr="002C3D36">
        <w:tab/>
      </w:r>
      <w:r w:rsidRPr="002C3D36">
        <w:rPr>
          <w:bCs/>
          <w:i/>
        </w:rPr>
        <w:t>BT-NameList</w:t>
      </w:r>
      <w:bookmarkEnd w:id="9611"/>
      <w:bookmarkEnd w:id="9612"/>
      <w:bookmarkEnd w:id="9613"/>
      <w:bookmarkEnd w:id="9614"/>
      <w:bookmarkEnd w:id="9615"/>
      <w:bookmarkEnd w:id="9616"/>
      <w:bookmarkEnd w:id="9617"/>
      <w:bookmarkEnd w:id="9618"/>
      <w:bookmarkEnd w:id="9619"/>
      <w:bookmarkEnd w:id="9620"/>
      <w:bookmarkEnd w:id="9621"/>
      <w:bookmarkEnd w:id="9622"/>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9623" w:name="_Toc20487406"/>
      <w:bookmarkStart w:id="9624" w:name="_Toc29342703"/>
      <w:bookmarkStart w:id="9625" w:name="_Toc29343842"/>
      <w:bookmarkStart w:id="9626" w:name="_Toc36567108"/>
      <w:bookmarkStart w:id="9627" w:name="_Toc36810552"/>
      <w:bookmarkStart w:id="9628" w:name="_Toc36846916"/>
      <w:bookmarkStart w:id="9629" w:name="_Toc36939569"/>
      <w:bookmarkStart w:id="9630" w:name="_Toc37082549"/>
      <w:bookmarkStart w:id="9631" w:name="_Toc46481190"/>
      <w:bookmarkStart w:id="9632" w:name="_Toc46482424"/>
      <w:bookmarkStart w:id="9633" w:name="_Toc46483658"/>
      <w:bookmarkStart w:id="9634" w:name="_Toc76473093"/>
      <w:r w:rsidRPr="002C3D36">
        <w:t>–</w:t>
      </w:r>
      <w:r w:rsidRPr="002C3D36">
        <w:tab/>
      </w:r>
      <w:r w:rsidRPr="002C3D36">
        <w:rPr>
          <w:i/>
          <w:noProof/>
        </w:rPr>
        <w:t>CSI-RSRP-Range</w:t>
      </w:r>
      <w:bookmarkEnd w:id="9623"/>
      <w:bookmarkEnd w:id="9624"/>
      <w:bookmarkEnd w:id="9625"/>
      <w:bookmarkEnd w:id="9626"/>
      <w:bookmarkEnd w:id="9627"/>
      <w:bookmarkEnd w:id="9628"/>
      <w:bookmarkEnd w:id="9629"/>
      <w:bookmarkEnd w:id="9630"/>
      <w:bookmarkEnd w:id="9631"/>
      <w:bookmarkEnd w:id="9632"/>
      <w:bookmarkEnd w:id="9633"/>
      <w:bookmarkEnd w:id="9634"/>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9635" w:name="_Toc20487407"/>
      <w:bookmarkStart w:id="9636" w:name="_Toc29342704"/>
      <w:bookmarkStart w:id="9637" w:name="_Toc29343843"/>
      <w:bookmarkStart w:id="9638" w:name="_Toc36567109"/>
      <w:bookmarkStart w:id="9639" w:name="_Toc36810553"/>
      <w:bookmarkStart w:id="9640" w:name="_Toc36846917"/>
      <w:bookmarkStart w:id="9641" w:name="_Toc36939570"/>
      <w:bookmarkStart w:id="9642" w:name="_Toc37082550"/>
      <w:bookmarkStart w:id="9643" w:name="_Toc46481191"/>
      <w:bookmarkStart w:id="9644" w:name="_Toc46482425"/>
      <w:bookmarkStart w:id="9645" w:name="_Toc46483659"/>
      <w:bookmarkStart w:id="9646" w:name="_Toc76473094"/>
      <w:r w:rsidRPr="002C3D36">
        <w:t>–</w:t>
      </w:r>
      <w:r w:rsidRPr="002C3D36">
        <w:tab/>
      </w:r>
      <w:r w:rsidRPr="002C3D36">
        <w:rPr>
          <w:i/>
          <w:noProof/>
        </w:rPr>
        <w:t>Hysteresis</w:t>
      </w:r>
      <w:bookmarkEnd w:id="9635"/>
      <w:bookmarkEnd w:id="9636"/>
      <w:bookmarkEnd w:id="9637"/>
      <w:bookmarkEnd w:id="9638"/>
      <w:bookmarkEnd w:id="9639"/>
      <w:bookmarkEnd w:id="9640"/>
      <w:bookmarkEnd w:id="9641"/>
      <w:bookmarkEnd w:id="9642"/>
      <w:bookmarkEnd w:id="9643"/>
      <w:bookmarkEnd w:id="9644"/>
      <w:bookmarkEnd w:id="9645"/>
      <w:bookmarkEnd w:id="9646"/>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9647" w:name="_Toc20487408"/>
      <w:bookmarkStart w:id="9648" w:name="_Toc29342705"/>
      <w:bookmarkStart w:id="9649" w:name="_Toc29343844"/>
      <w:bookmarkStart w:id="9650" w:name="_Toc36567110"/>
      <w:bookmarkStart w:id="9651" w:name="_Toc36810554"/>
      <w:bookmarkStart w:id="9652" w:name="_Toc36846918"/>
      <w:bookmarkStart w:id="9653" w:name="_Toc36939571"/>
      <w:bookmarkStart w:id="9654" w:name="_Toc37082551"/>
      <w:bookmarkStart w:id="9655" w:name="_Toc46481192"/>
      <w:bookmarkStart w:id="9656" w:name="_Toc46482426"/>
      <w:bookmarkStart w:id="9657" w:name="_Toc46483660"/>
      <w:bookmarkStart w:id="9658" w:name="_Toc76473095"/>
      <w:r w:rsidRPr="002C3D36">
        <w:t>–</w:t>
      </w:r>
      <w:r w:rsidRPr="002C3D36">
        <w:tab/>
      </w:r>
      <w:r w:rsidRPr="002C3D36">
        <w:rPr>
          <w:i/>
        </w:rPr>
        <w:t>LocationInfo</w:t>
      </w:r>
      <w:bookmarkEnd w:id="9647"/>
      <w:bookmarkEnd w:id="9648"/>
      <w:bookmarkEnd w:id="9649"/>
      <w:bookmarkEnd w:id="9650"/>
      <w:bookmarkEnd w:id="9651"/>
      <w:bookmarkEnd w:id="9652"/>
      <w:bookmarkEnd w:id="9653"/>
      <w:bookmarkEnd w:id="9654"/>
      <w:bookmarkEnd w:id="9655"/>
      <w:bookmarkEnd w:id="9656"/>
      <w:bookmarkEnd w:id="9657"/>
      <w:bookmarkEnd w:id="9658"/>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022B7C" w:rsidRDefault="009722D5" w:rsidP="009722D5">
      <w:pPr>
        <w:pStyle w:val="PL"/>
        <w:shd w:val="clear" w:color="auto" w:fill="E6E6E6"/>
        <w:rPr>
          <w:snapToGrid w:val="0"/>
          <w:lang w:val="sv-SE"/>
        </w:rPr>
      </w:pPr>
      <w:r w:rsidRPr="002C3D36">
        <w:rPr>
          <w:snapToGrid w:val="0"/>
        </w:rPr>
        <w:tab/>
      </w:r>
      <w:r w:rsidRPr="002C3D36">
        <w:rPr>
          <w:snapToGrid w:val="0"/>
        </w:rPr>
        <w:tab/>
      </w:r>
      <w:r w:rsidRPr="00022B7C">
        <w:rPr>
          <w:snapToGrid w:val="0"/>
          <w:lang w:val="sv-SE"/>
        </w:rPr>
        <w:t>ellipsoidArc-r11</w:t>
      </w:r>
      <w:r w:rsidRPr="00022B7C">
        <w:rPr>
          <w:snapToGrid w:val="0"/>
          <w:lang w:val="sv-SE"/>
        </w:rPr>
        <w:tab/>
      </w:r>
      <w:r w:rsidRPr="00022B7C">
        <w:rPr>
          <w:snapToGrid w:val="0"/>
          <w:lang w:val="sv-SE"/>
        </w:rPr>
        <w:tab/>
      </w:r>
      <w:r w:rsidRPr="00022B7C">
        <w:rPr>
          <w:snapToGrid w:val="0"/>
          <w:lang w:val="sv-SE"/>
        </w:rPr>
        <w:tab/>
      </w:r>
      <w:r w:rsidR="00497FBE"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9466FF" w14:textId="77777777" w:rsidR="009722D5" w:rsidRPr="00022B7C" w:rsidRDefault="009722D5" w:rsidP="009722D5">
      <w:pPr>
        <w:pStyle w:val="PL"/>
        <w:shd w:val="clear" w:color="auto" w:fill="E6E6E6"/>
        <w:rPr>
          <w:lang w:val="sv-SE"/>
        </w:rPr>
      </w:pPr>
      <w:r w:rsidRPr="00022B7C">
        <w:rPr>
          <w:snapToGrid w:val="0"/>
          <w:lang w:val="sv-SE"/>
        </w:rPr>
        <w:tab/>
      </w:r>
      <w:r w:rsidRPr="00022B7C">
        <w:rPr>
          <w:snapToGrid w:val="0"/>
          <w:lang w:val="sv-SE"/>
        </w:rPr>
        <w:tab/>
        <w:t>polygon-r11</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4001EF" w14:textId="77777777" w:rsidR="009722D5" w:rsidRPr="002C3D36" w:rsidRDefault="009722D5" w:rsidP="009722D5">
      <w:pPr>
        <w:pStyle w:val="PL"/>
        <w:shd w:val="clear" w:color="auto" w:fill="E6E6E6"/>
      </w:pPr>
      <w:r w:rsidRPr="00022B7C">
        <w:rPr>
          <w:lang w:val="sv-SE"/>
        </w:rPr>
        <w:tab/>
      </w:r>
      <w:r w:rsidRPr="002C3D36">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59" w:name="OLE_LINK36"/>
            <w:bookmarkStart w:id="9660" w:name="OLE_LINK43"/>
            <w:r w:rsidRPr="002C3D36">
              <w:rPr>
                <w:b/>
                <w:bCs/>
                <w:i/>
                <w:iCs/>
                <w:snapToGrid w:val="0"/>
                <w:lang w:eastAsia="en-GB"/>
              </w:rPr>
              <w:t xml:space="preserve">LocationInfo field </w:t>
            </w:r>
            <w:bookmarkEnd w:id="9659"/>
            <w:bookmarkEnd w:id="9660"/>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9661" w:name="_Toc20487409"/>
      <w:bookmarkStart w:id="9662" w:name="_Toc29342706"/>
      <w:bookmarkStart w:id="9663" w:name="_Toc29343845"/>
      <w:bookmarkStart w:id="9664" w:name="_Toc36567111"/>
      <w:bookmarkStart w:id="9665" w:name="_Toc36810555"/>
      <w:bookmarkStart w:id="9666" w:name="_Toc36846919"/>
      <w:bookmarkStart w:id="9667" w:name="_Toc36939572"/>
      <w:bookmarkStart w:id="9668" w:name="_Toc37082552"/>
      <w:bookmarkStart w:id="9669" w:name="_Toc46481193"/>
      <w:bookmarkStart w:id="9670" w:name="_Toc46482427"/>
      <w:bookmarkStart w:id="9671" w:name="_Toc46483661"/>
      <w:bookmarkStart w:id="9672" w:name="_Toc76473096"/>
      <w:r w:rsidRPr="002C3D36">
        <w:t>–</w:t>
      </w:r>
      <w:r w:rsidRPr="002C3D36">
        <w:tab/>
      </w:r>
      <w:r w:rsidRPr="002C3D36">
        <w:rPr>
          <w:i/>
          <w:lang w:eastAsia="zh-CN"/>
        </w:rPr>
        <w:t>LogMeasResultListBT</w:t>
      </w:r>
      <w:bookmarkEnd w:id="9661"/>
      <w:bookmarkEnd w:id="9662"/>
      <w:bookmarkEnd w:id="9663"/>
      <w:bookmarkEnd w:id="9664"/>
      <w:bookmarkEnd w:id="9665"/>
      <w:bookmarkEnd w:id="9666"/>
      <w:bookmarkEnd w:id="9667"/>
      <w:bookmarkEnd w:id="9668"/>
      <w:bookmarkEnd w:id="9669"/>
      <w:bookmarkEnd w:id="9670"/>
      <w:bookmarkEnd w:id="9671"/>
      <w:bookmarkEnd w:id="9672"/>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022B7C" w:rsidRDefault="00D20891" w:rsidP="00D20891">
      <w:pPr>
        <w:pStyle w:val="PL"/>
        <w:shd w:val="clear" w:color="auto" w:fill="E6E6E6"/>
        <w:rPr>
          <w:rFonts w:eastAsia="Malgun Gothic"/>
          <w:lang w:val="sv-SE"/>
        </w:rPr>
      </w:pPr>
      <w:r w:rsidRPr="002C3D36">
        <w:rPr>
          <w:rFonts w:eastAsia="Malgun Gothic"/>
        </w:rPr>
        <w:tab/>
      </w:r>
      <w:r w:rsidRPr="00022B7C">
        <w:rPr>
          <w:rFonts w:eastAsia="Malgun Gothic"/>
          <w:lang w:val="sv-SE"/>
        </w:rPr>
        <w:t>rssi-BT-r15</w:t>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r>
      <w:r w:rsidRPr="00022B7C">
        <w:rPr>
          <w:rFonts w:eastAsia="Malgun Gothic"/>
          <w:lang w:val="sv-SE"/>
        </w:rPr>
        <w:tab/>
        <w:t>INTEGER (-128..127)</w:t>
      </w:r>
      <w:r w:rsidRPr="00022B7C">
        <w:rPr>
          <w:rFonts w:eastAsia="Malgun Gothic"/>
          <w:lang w:val="sv-SE"/>
        </w:rPr>
        <w:tab/>
      </w:r>
      <w:r w:rsidRPr="00022B7C">
        <w:rPr>
          <w:rFonts w:eastAsia="Malgun Gothic"/>
          <w:lang w:val="sv-SE"/>
        </w:rPr>
        <w:tab/>
      </w:r>
      <w:r w:rsidRPr="00022B7C">
        <w:rPr>
          <w:rFonts w:eastAsia="Malgun Gothic"/>
          <w:lang w:val="sv-SE"/>
        </w:rPr>
        <w:tab/>
        <w:t>OPTIONAL,</w:t>
      </w:r>
    </w:p>
    <w:p w14:paraId="2726104D" w14:textId="77777777" w:rsidR="00D20891" w:rsidRPr="002C3D36" w:rsidRDefault="00D20891" w:rsidP="00D20891">
      <w:pPr>
        <w:pStyle w:val="PL"/>
        <w:shd w:val="clear" w:color="auto" w:fill="E6E6E6"/>
        <w:rPr>
          <w:rFonts w:eastAsia="Malgun Gothic"/>
        </w:rPr>
      </w:pPr>
      <w:r w:rsidRPr="00022B7C">
        <w:rPr>
          <w:rFonts w:eastAsia="Malgun Gothic"/>
          <w:lang w:val="sv-SE"/>
        </w:rPr>
        <w:tab/>
      </w:r>
      <w:r w:rsidRPr="002C3D36">
        <w:rPr>
          <w:rFonts w:eastAsia="Malgun Gothic"/>
        </w:rPr>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9673" w:name="_Toc20487410"/>
      <w:bookmarkStart w:id="9674" w:name="_Toc29342707"/>
      <w:bookmarkStart w:id="9675" w:name="_Toc29343846"/>
      <w:bookmarkStart w:id="9676" w:name="_Toc36567112"/>
      <w:bookmarkStart w:id="9677" w:name="_Toc36810556"/>
      <w:bookmarkStart w:id="9678" w:name="_Toc36846920"/>
      <w:bookmarkStart w:id="9679" w:name="_Toc36939573"/>
      <w:bookmarkStart w:id="9680" w:name="_Toc37082553"/>
      <w:bookmarkStart w:id="9681" w:name="_Toc46481194"/>
      <w:bookmarkStart w:id="9682" w:name="_Toc46482428"/>
      <w:bookmarkStart w:id="9683" w:name="_Toc46483662"/>
      <w:bookmarkStart w:id="9684" w:name="_Toc76473097"/>
      <w:r w:rsidRPr="002C3D36">
        <w:t>–</w:t>
      </w:r>
      <w:r w:rsidRPr="002C3D36">
        <w:tab/>
      </w:r>
      <w:r w:rsidRPr="002C3D36">
        <w:rPr>
          <w:i/>
          <w:lang w:eastAsia="zh-CN"/>
        </w:rPr>
        <w:t>LogMeasResultListWLAN</w:t>
      </w:r>
      <w:bookmarkEnd w:id="9673"/>
      <w:bookmarkEnd w:id="9674"/>
      <w:bookmarkEnd w:id="9675"/>
      <w:bookmarkEnd w:id="9676"/>
      <w:bookmarkEnd w:id="9677"/>
      <w:bookmarkEnd w:id="9678"/>
      <w:bookmarkEnd w:id="9679"/>
      <w:bookmarkEnd w:id="9680"/>
      <w:bookmarkEnd w:id="9681"/>
      <w:bookmarkEnd w:id="9682"/>
      <w:bookmarkEnd w:id="9683"/>
      <w:bookmarkEnd w:id="9684"/>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9685" w:name="_Toc20487411"/>
      <w:bookmarkStart w:id="9686" w:name="_Toc29342708"/>
      <w:bookmarkStart w:id="9687" w:name="_Toc29343847"/>
      <w:bookmarkStart w:id="9688" w:name="_Toc36567113"/>
      <w:bookmarkStart w:id="9689" w:name="_Toc36810557"/>
      <w:bookmarkStart w:id="9690" w:name="_Toc36846921"/>
      <w:bookmarkStart w:id="9691" w:name="_Toc36939574"/>
      <w:bookmarkStart w:id="9692" w:name="_Toc37082554"/>
      <w:bookmarkStart w:id="9693" w:name="_Toc46481195"/>
      <w:bookmarkStart w:id="9694" w:name="_Toc46482429"/>
      <w:bookmarkStart w:id="9695" w:name="_Toc46483663"/>
      <w:bookmarkStart w:id="9696" w:name="_Toc76473098"/>
      <w:r w:rsidRPr="002C3D36">
        <w:t>–</w:t>
      </w:r>
      <w:r w:rsidRPr="002C3D36">
        <w:tab/>
      </w:r>
      <w:r w:rsidRPr="002C3D36">
        <w:rPr>
          <w:i/>
        </w:rPr>
        <w:t>Max</w:t>
      </w:r>
      <w:r w:rsidRPr="002C3D36">
        <w:rPr>
          <w:i/>
          <w:noProof/>
        </w:rPr>
        <w:t>RS-IndexCellQualNR</w:t>
      </w:r>
      <w:bookmarkEnd w:id="9685"/>
      <w:bookmarkEnd w:id="9686"/>
      <w:bookmarkEnd w:id="9687"/>
      <w:bookmarkEnd w:id="9688"/>
      <w:bookmarkEnd w:id="9689"/>
      <w:bookmarkEnd w:id="9690"/>
      <w:bookmarkEnd w:id="9691"/>
      <w:bookmarkEnd w:id="9692"/>
      <w:bookmarkEnd w:id="9693"/>
      <w:bookmarkEnd w:id="9694"/>
      <w:bookmarkEnd w:id="9695"/>
      <w:bookmarkEnd w:id="9696"/>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9697" w:name="_Toc20487412"/>
      <w:bookmarkStart w:id="9698" w:name="_Toc29342709"/>
      <w:bookmarkStart w:id="9699" w:name="_Toc29343848"/>
      <w:bookmarkStart w:id="9700" w:name="_Toc36567114"/>
      <w:bookmarkStart w:id="9701" w:name="_Toc36810558"/>
      <w:bookmarkStart w:id="9702" w:name="_Toc36846922"/>
      <w:bookmarkStart w:id="9703" w:name="_Toc36939575"/>
      <w:bookmarkStart w:id="9704" w:name="_Toc37082555"/>
      <w:bookmarkStart w:id="9705" w:name="_Toc46481196"/>
      <w:bookmarkStart w:id="9706" w:name="_Toc46482430"/>
      <w:bookmarkStart w:id="9707" w:name="_Toc46483664"/>
      <w:bookmarkStart w:id="9708" w:name="_Toc76473099"/>
      <w:r w:rsidRPr="002C3D36">
        <w:t>–</w:t>
      </w:r>
      <w:r w:rsidRPr="002C3D36">
        <w:tab/>
      </w:r>
      <w:r w:rsidRPr="002C3D36">
        <w:rPr>
          <w:i/>
          <w:noProof/>
        </w:rPr>
        <w:t>MBSFN-RSRQ-Range</w:t>
      </w:r>
      <w:bookmarkEnd w:id="9697"/>
      <w:bookmarkEnd w:id="9698"/>
      <w:bookmarkEnd w:id="9699"/>
      <w:bookmarkEnd w:id="9700"/>
      <w:bookmarkEnd w:id="9701"/>
      <w:bookmarkEnd w:id="9702"/>
      <w:bookmarkEnd w:id="9703"/>
      <w:bookmarkEnd w:id="9704"/>
      <w:bookmarkEnd w:id="9705"/>
      <w:bookmarkEnd w:id="9706"/>
      <w:bookmarkEnd w:id="9707"/>
      <w:bookmarkEnd w:id="9708"/>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9709" w:name="_Toc20487413"/>
      <w:bookmarkStart w:id="9710" w:name="_Toc29342710"/>
      <w:bookmarkStart w:id="9711" w:name="_Toc29343849"/>
      <w:bookmarkStart w:id="9712" w:name="_Toc36567115"/>
      <w:bookmarkStart w:id="9713" w:name="_Toc36810559"/>
      <w:bookmarkStart w:id="9714" w:name="_Toc36846923"/>
      <w:bookmarkStart w:id="9715" w:name="_Toc36939576"/>
      <w:bookmarkStart w:id="9716" w:name="_Toc37082556"/>
      <w:bookmarkStart w:id="9717" w:name="_Toc46481197"/>
      <w:bookmarkStart w:id="9718" w:name="_Toc46482431"/>
      <w:bookmarkStart w:id="9719" w:name="_Toc46483665"/>
      <w:bookmarkStart w:id="9720" w:name="_Toc76473100"/>
      <w:r w:rsidRPr="002C3D36">
        <w:t>–</w:t>
      </w:r>
      <w:r w:rsidRPr="002C3D36">
        <w:tab/>
      </w:r>
      <w:r w:rsidRPr="002C3D36">
        <w:rPr>
          <w:i/>
          <w:noProof/>
        </w:rPr>
        <w:t>MeasConfig</w:t>
      </w:r>
      <w:bookmarkEnd w:id="9709"/>
      <w:bookmarkEnd w:id="9710"/>
      <w:bookmarkEnd w:id="9711"/>
      <w:bookmarkEnd w:id="9712"/>
      <w:bookmarkEnd w:id="9713"/>
      <w:bookmarkEnd w:id="9714"/>
      <w:bookmarkEnd w:id="9715"/>
      <w:bookmarkEnd w:id="9716"/>
      <w:bookmarkEnd w:id="9717"/>
      <w:bookmarkEnd w:id="9718"/>
      <w:bookmarkEnd w:id="9719"/>
      <w:bookmarkEnd w:id="9720"/>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9721" w:name="_Toc20487414"/>
      <w:bookmarkStart w:id="9722" w:name="_Toc29342711"/>
      <w:bookmarkStart w:id="9723" w:name="_Toc29343850"/>
      <w:bookmarkStart w:id="9724" w:name="_Toc36567116"/>
      <w:bookmarkStart w:id="9725" w:name="_Toc36810560"/>
      <w:bookmarkStart w:id="9726" w:name="_Toc36846924"/>
      <w:bookmarkStart w:id="9727" w:name="_Toc36939577"/>
      <w:bookmarkStart w:id="9728" w:name="_Toc37082557"/>
      <w:bookmarkStart w:id="9729" w:name="_Toc46481198"/>
      <w:bookmarkStart w:id="9730" w:name="_Toc46482432"/>
      <w:bookmarkStart w:id="9731" w:name="_Toc46483666"/>
      <w:bookmarkStart w:id="9732" w:name="_Toc76473101"/>
      <w:r w:rsidRPr="002C3D36">
        <w:rPr>
          <w:i/>
          <w:noProof/>
        </w:rPr>
        <w:t>–</w:t>
      </w:r>
      <w:r w:rsidRPr="002C3D36">
        <w:rPr>
          <w:i/>
          <w:noProof/>
        </w:rPr>
        <w:tab/>
        <w:t>MeasDS-Config</w:t>
      </w:r>
      <w:bookmarkEnd w:id="9721"/>
      <w:bookmarkEnd w:id="9722"/>
      <w:bookmarkEnd w:id="9723"/>
      <w:bookmarkEnd w:id="9724"/>
      <w:bookmarkEnd w:id="9725"/>
      <w:bookmarkEnd w:id="9726"/>
      <w:bookmarkEnd w:id="9727"/>
      <w:bookmarkEnd w:id="9728"/>
      <w:bookmarkEnd w:id="9729"/>
      <w:bookmarkEnd w:id="9730"/>
      <w:bookmarkEnd w:id="9731"/>
      <w:bookmarkEnd w:id="9732"/>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ms4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B01474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ms8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3B17CF19"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6.95pt;height:16.95pt" o:ole="">
                  <v:imagedata r:id="rId256" o:title=""/>
                </v:shape>
                <o:OLEObject Type="Embed" ProgID="Equation.3" ShapeID="_x0000_i1234" DrawAspect="Content" ObjectID="_1695019062" r:id="rId413"/>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9733" w:name="_Toc20487415"/>
      <w:bookmarkStart w:id="9734" w:name="_Toc29342712"/>
      <w:bookmarkStart w:id="9735" w:name="_Toc29343851"/>
      <w:bookmarkStart w:id="9736" w:name="_Toc36567117"/>
      <w:bookmarkStart w:id="9737" w:name="_Toc36810561"/>
      <w:bookmarkStart w:id="9738" w:name="_Toc36846925"/>
      <w:bookmarkStart w:id="9739" w:name="_Toc36939578"/>
      <w:bookmarkStart w:id="9740" w:name="_Toc37082558"/>
      <w:bookmarkStart w:id="9741" w:name="_Toc46481199"/>
      <w:bookmarkStart w:id="9742" w:name="_Toc46482433"/>
      <w:bookmarkStart w:id="9743" w:name="_Toc46483667"/>
      <w:bookmarkStart w:id="9744" w:name="_Toc76473102"/>
      <w:r w:rsidRPr="002C3D36">
        <w:t>–</w:t>
      </w:r>
      <w:r w:rsidRPr="002C3D36">
        <w:tab/>
      </w:r>
      <w:r w:rsidRPr="002C3D36">
        <w:rPr>
          <w:i/>
          <w:noProof/>
        </w:rPr>
        <w:t>MeasGapConfig</w:t>
      </w:r>
      <w:bookmarkEnd w:id="9733"/>
      <w:bookmarkEnd w:id="9734"/>
      <w:bookmarkEnd w:id="9735"/>
      <w:bookmarkEnd w:id="9736"/>
      <w:bookmarkEnd w:id="9737"/>
      <w:bookmarkEnd w:id="9738"/>
      <w:bookmarkEnd w:id="9739"/>
      <w:bookmarkEnd w:id="9740"/>
      <w:bookmarkEnd w:id="9741"/>
      <w:bookmarkEnd w:id="9742"/>
      <w:bookmarkEnd w:id="9743"/>
      <w:bookmarkEnd w:id="9744"/>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gp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6264B4A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C72A66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p>
    <w:p w14:paraId="6566D1C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348A8BA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2-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421C164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3-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A906E40"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csg</w:t>
      </w:r>
      <w:r w:rsidR="001178D1" w:rsidRPr="00022B7C">
        <w:rPr>
          <w:lang w:val="sv-SE"/>
        </w:rPr>
        <w:t>0</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1E264C5"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1</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40930A"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2</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1955A653" w14:textId="77777777" w:rsidR="009722D5" w:rsidRPr="00022B7C" w:rsidRDefault="009722D5" w:rsidP="009722D5">
      <w:pPr>
        <w:pStyle w:val="PL"/>
        <w:shd w:val="clear" w:color="auto" w:fill="E6E6E6"/>
        <w:rPr>
          <w:lang w:val="sv-S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3</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DA80C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1-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2A8AA50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2-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2559),</w:t>
      </w:r>
    </w:p>
    <w:p w14:paraId="23EA2F3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3-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5119),</w:t>
      </w:r>
    </w:p>
    <w:p w14:paraId="6A2184B4"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onUniform4-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0239)</w:t>
      </w:r>
      <w:r w:rsidR="00883808" w:rsidRPr="00022B7C">
        <w:rPr>
          <w:lang w:val="sv-SE"/>
        </w:rPr>
        <w:t>,</w:t>
      </w:r>
    </w:p>
    <w:p w14:paraId="22ECCAAE"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71282E27"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2D7F902C"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11CAA128"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59545B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6AA02A3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1D804451"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5CC9A413" w14:textId="77777777" w:rsidR="00883808" w:rsidRPr="002C3D36" w:rsidRDefault="00883808" w:rsidP="00883808">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9745" w:name="_Toc20487416"/>
      <w:bookmarkStart w:id="9746" w:name="_Toc29342713"/>
      <w:bookmarkStart w:id="9747" w:name="_Toc29343852"/>
      <w:bookmarkStart w:id="9748" w:name="_Toc36567118"/>
      <w:bookmarkStart w:id="9749" w:name="_Toc36810562"/>
      <w:bookmarkStart w:id="9750" w:name="_Toc36846926"/>
      <w:bookmarkStart w:id="9751" w:name="_Toc36939579"/>
      <w:bookmarkStart w:id="9752" w:name="_Toc37082559"/>
      <w:bookmarkStart w:id="9753" w:name="_Toc46481200"/>
      <w:bookmarkStart w:id="9754" w:name="_Toc46482434"/>
      <w:bookmarkStart w:id="9755" w:name="_Toc46483668"/>
      <w:bookmarkStart w:id="9756" w:name="_Toc76473103"/>
      <w:r w:rsidRPr="002C3D36">
        <w:rPr>
          <w:i/>
          <w:noProof/>
        </w:rPr>
        <w:t>–</w:t>
      </w:r>
      <w:r w:rsidRPr="002C3D36">
        <w:rPr>
          <w:i/>
          <w:noProof/>
        </w:rPr>
        <w:tab/>
        <w:t>MeasGapConfigDensePRS</w:t>
      </w:r>
      <w:bookmarkEnd w:id="9745"/>
      <w:bookmarkEnd w:id="9746"/>
      <w:bookmarkEnd w:id="9747"/>
      <w:bookmarkEnd w:id="9748"/>
      <w:bookmarkEnd w:id="9749"/>
      <w:bookmarkEnd w:id="9750"/>
      <w:bookmarkEnd w:id="9751"/>
      <w:bookmarkEnd w:id="9752"/>
      <w:bookmarkEnd w:id="9753"/>
      <w:bookmarkEnd w:id="9754"/>
      <w:bookmarkEnd w:id="9755"/>
      <w:bookmarkEnd w:id="9756"/>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022B7C" w:rsidRDefault="00385237" w:rsidP="00385237">
      <w:pPr>
        <w:pStyle w:val="PL"/>
        <w:shd w:val="clear" w:color="auto" w:fill="E6E6E6"/>
        <w:rPr>
          <w:lang w:val="sv-SE"/>
        </w:rPr>
      </w:pPr>
      <w:r w:rsidRPr="002C3D36">
        <w:tab/>
      </w:r>
      <w:r w:rsidRPr="002C3D36">
        <w:tab/>
      </w:r>
      <w:r w:rsidRPr="002C3D36">
        <w:tab/>
      </w:r>
      <w:r w:rsidRPr="00022B7C">
        <w:rPr>
          <w:lang w:val="sv-SE"/>
        </w:rPr>
        <w:t>rstd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7704A22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07CDE254"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070657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72F2565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55E7DB1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3ACDEF3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95F826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01A665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7FD4BE9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F9FABE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4B926DB2"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4B872905"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B3D791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205C0E4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069C6AE0"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9BCC5E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1A000C8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0EEE3F7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65055B3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19896CE1" w14:textId="77777777" w:rsidR="00385237" w:rsidRPr="002C3D36" w:rsidRDefault="00385237" w:rsidP="00385237">
      <w:pPr>
        <w:pStyle w:val="PL"/>
        <w:shd w:val="clear" w:color="auto" w:fill="E6E6E6"/>
      </w:pPr>
      <w:r w:rsidRPr="00022B7C">
        <w:rPr>
          <w:lang w:val="sv-SE"/>
        </w:rPr>
        <w:tab/>
      </w:r>
      <w:r w:rsidRPr="00022B7C">
        <w:rPr>
          <w:lang w:val="sv-SE"/>
        </w:rPr>
        <w:tab/>
      </w:r>
      <w:r w:rsidRPr="00022B7C">
        <w:rPr>
          <w:lang w:val="sv-SE"/>
        </w:rPr>
        <w:tab/>
      </w:r>
      <w:r w:rsidRPr="002C3D36">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9757" w:name="_Toc20487417"/>
      <w:bookmarkStart w:id="9758" w:name="_Toc29342714"/>
      <w:bookmarkStart w:id="9759" w:name="_Toc29343853"/>
      <w:bookmarkStart w:id="9760" w:name="_Toc36567119"/>
      <w:bookmarkStart w:id="9761" w:name="_Toc36810563"/>
      <w:bookmarkStart w:id="9762" w:name="_Toc36846927"/>
      <w:bookmarkStart w:id="9763" w:name="_Toc36939580"/>
      <w:bookmarkStart w:id="9764" w:name="_Toc37082560"/>
      <w:bookmarkStart w:id="9765" w:name="_Toc46481201"/>
      <w:bookmarkStart w:id="9766" w:name="_Toc46482435"/>
      <w:bookmarkStart w:id="9767" w:name="_Toc46483669"/>
      <w:bookmarkStart w:id="9768" w:name="_Toc76473104"/>
      <w:r w:rsidRPr="002C3D36">
        <w:t>–</w:t>
      </w:r>
      <w:r w:rsidRPr="002C3D36">
        <w:tab/>
      </w:r>
      <w:r w:rsidRPr="002C3D36">
        <w:rPr>
          <w:i/>
          <w:noProof/>
        </w:rPr>
        <w:t>MeasGapConfigPerCC-List</w:t>
      </w:r>
      <w:bookmarkEnd w:id="9757"/>
      <w:bookmarkEnd w:id="9758"/>
      <w:bookmarkEnd w:id="9759"/>
      <w:bookmarkEnd w:id="9760"/>
      <w:bookmarkEnd w:id="9761"/>
      <w:bookmarkEnd w:id="9762"/>
      <w:bookmarkEnd w:id="9763"/>
      <w:bookmarkEnd w:id="9764"/>
      <w:bookmarkEnd w:id="9765"/>
      <w:bookmarkEnd w:id="9766"/>
      <w:bookmarkEnd w:id="9767"/>
      <w:bookmarkEnd w:id="9768"/>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9769" w:name="_Toc20487418"/>
      <w:bookmarkStart w:id="9770" w:name="_Toc29342715"/>
      <w:bookmarkStart w:id="9771" w:name="_Toc29343854"/>
      <w:bookmarkStart w:id="9772" w:name="_Toc36567120"/>
      <w:bookmarkStart w:id="9773" w:name="_Toc36810564"/>
      <w:bookmarkStart w:id="9774" w:name="_Toc36846928"/>
      <w:bookmarkStart w:id="9775" w:name="_Toc36939581"/>
      <w:bookmarkStart w:id="9776" w:name="_Toc37082561"/>
      <w:bookmarkStart w:id="9777" w:name="_Toc46481202"/>
      <w:bookmarkStart w:id="9778" w:name="_Toc46482436"/>
      <w:bookmarkStart w:id="9779" w:name="_Toc46483670"/>
      <w:bookmarkStart w:id="9780" w:name="_Toc76473105"/>
      <w:r w:rsidRPr="002C3D36">
        <w:t>–</w:t>
      </w:r>
      <w:r w:rsidRPr="002C3D36">
        <w:tab/>
      </w:r>
      <w:r w:rsidRPr="002C3D36">
        <w:rPr>
          <w:i/>
          <w:noProof/>
        </w:rPr>
        <w:t>MeasGapSharingConfig</w:t>
      </w:r>
      <w:bookmarkEnd w:id="9769"/>
      <w:bookmarkEnd w:id="9770"/>
      <w:bookmarkEnd w:id="9771"/>
      <w:bookmarkEnd w:id="9772"/>
      <w:bookmarkEnd w:id="9773"/>
      <w:bookmarkEnd w:id="9774"/>
      <w:bookmarkEnd w:id="9775"/>
      <w:bookmarkEnd w:id="9776"/>
      <w:bookmarkEnd w:id="9777"/>
      <w:bookmarkEnd w:id="9778"/>
      <w:bookmarkEnd w:id="9779"/>
      <w:bookmarkEnd w:id="9780"/>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9781" w:name="_Toc20487419"/>
      <w:bookmarkStart w:id="9782" w:name="_Toc29342716"/>
      <w:bookmarkStart w:id="9783" w:name="_Toc29343855"/>
      <w:bookmarkStart w:id="9784" w:name="_Toc36567121"/>
      <w:bookmarkStart w:id="9785" w:name="_Toc36810565"/>
      <w:bookmarkStart w:id="9786" w:name="_Toc36846929"/>
      <w:bookmarkStart w:id="9787" w:name="_Toc36939582"/>
      <w:bookmarkStart w:id="9788" w:name="_Toc37082562"/>
      <w:bookmarkStart w:id="9789" w:name="_Toc46481203"/>
      <w:bookmarkStart w:id="9790" w:name="_Toc46482437"/>
      <w:bookmarkStart w:id="9791" w:name="_Toc46483671"/>
      <w:bookmarkStart w:id="9792" w:name="_Toc76473106"/>
      <w:r w:rsidRPr="002C3D36">
        <w:t>–</w:t>
      </w:r>
      <w:r w:rsidRPr="002C3D36">
        <w:tab/>
      </w:r>
      <w:r w:rsidRPr="002C3D36">
        <w:rPr>
          <w:i/>
          <w:noProof/>
        </w:rPr>
        <w:t>MeasId</w:t>
      </w:r>
      <w:bookmarkEnd w:id="9781"/>
      <w:bookmarkEnd w:id="9782"/>
      <w:bookmarkEnd w:id="9783"/>
      <w:bookmarkEnd w:id="9784"/>
      <w:bookmarkEnd w:id="9785"/>
      <w:bookmarkEnd w:id="9786"/>
      <w:bookmarkEnd w:id="9787"/>
      <w:bookmarkEnd w:id="9788"/>
      <w:bookmarkEnd w:id="9789"/>
      <w:bookmarkEnd w:id="9790"/>
      <w:bookmarkEnd w:id="9791"/>
      <w:bookmarkEnd w:id="9792"/>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9793" w:name="_Toc20487420"/>
      <w:bookmarkStart w:id="9794" w:name="_Toc29342717"/>
      <w:bookmarkStart w:id="9795" w:name="_Toc29343856"/>
      <w:bookmarkStart w:id="9796" w:name="_Toc36567122"/>
      <w:bookmarkStart w:id="9797" w:name="_Toc36810566"/>
      <w:bookmarkStart w:id="9798" w:name="_Toc36846930"/>
      <w:bookmarkStart w:id="9799" w:name="_Toc36939583"/>
      <w:bookmarkStart w:id="9800" w:name="_Toc37082563"/>
      <w:bookmarkStart w:id="9801" w:name="_Toc46481204"/>
      <w:bookmarkStart w:id="9802" w:name="_Toc46482438"/>
      <w:bookmarkStart w:id="9803" w:name="_Toc46483672"/>
      <w:bookmarkStart w:id="9804" w:name="_Toc76473107"/>
      <w:r w:rsidRPr="002C3D36">
        <w:t>–</w:t>
      </w:r>
      <w:r w:rsidRPr="002C3D36">
        <w:tab/>
      </w:r>
      <w:r w:rsidRPr="002C3D36">
        <w:rPr>
          <w:i/>
        </w:rPr>
        <w:t>MeasIdleConfig</w:t>
      </w:r>
      <w:bookmarkEnd w:id="9793"/>
      <w:bookmarkEnd w:id="9794"/>
      <w:bookmarkEnd w:id="9795"/>
      <w:bookmarkEnd w:id="9796"/>
      <w:bookmarkEnd w:id="9797"/>
      <w:bookmarkEnd w:id="9798"/>
      <w:bookmarkEnd w:id="9799"/>
      <w:bookmarkEnd w:id="9800"/>
      <w:bookmarkEnd w:id="9801"/>
      <w:bookmarkEnd w:id="9802"/>
      <w:bookmarkEnd w:id="9803"/>
      <w:bookmarkEnd w:id="9804"/>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805" w:name="_Hlk522735532"/>
      <w:r w:rsidRPr="002C3D36">
        <w:t>MeasIdleConfigSIB-r15 ::= SEQUENCE {</w:t>
      </w:r>
    </w:p>
    <w:p w14:paraId="6780E44A" w14:textId="77777777" w:rsidR="00DA01A8" w:rsidRPr="00022B7C" w:rsidRDefault="00DA01A8" w:rsidP="00DA01A8">
      <w:pPr>
        <w:pStyle w:val="PL"/>
        <w:shd w:val="clear" w:color="auto" w:fill="E6E6E6"/>
        <w:rPr>
          <w:lang w:val="it-IT"/>
        </w:rPr>
      </w:pPr>
      <w:r w:rsidRPr="002C3D36">
        <w:tab/>
      </w:r>
      <w:r w:rsidRPr="00022B7C">
        <w:rPr>
          <w:lang w:val="it-IT"/>
        </w:rPr>
        <w:t>measIdleCarrierListEUTRA-r15</w:t>
      </w:r>
      <w:r w:rsidRPr="00022B7C">
        <w:rPr>
          <w:lang w:val="it-IT"/>
        </w:rPr>
        <w:tab/>
        <w:t>EUTRA-CarrierList-r15,</w:t>
      </w:r>
    </w:p>
    <w:p w14:paraId="56C2CD6A" w14:textId="77777777" w:rsidR="005C4197" w:rsidRPr="00022B7C" w:rsidRDefault="00DA01A8" w:rsidP="005C4197">
      <w:pPr>
        <w:pStyle w:val="PL"/>
        <w:shd w:val="clear" w:color="auto" w:fill="E6E6E6"/>
        <w:rPr>
          <w:lang w:val="it-IT"/>
        </w:rPr>
      </w:pPr>
      <w:r w:rsidRPr="00022B7C">
        <w:rPr>
          <w:lang w:val="it-IT"/>
        </w:rPr>
        <w:tab/>
        <w:t>...</w:t>
      </w:r>
    </w:p>
    <w:p w14:paraId="0A4F2FE1" w14:textId="77777777" w:rsidR="00DA01A8" w:rsidRPr="00022B7C" w:rsidRDefault="00DA01A8" w:rsidP="00DA01A8">
      <w:pPr>
        <w:pStyle w:val="PL"/>
        <w:shd w:val="clear" w:color="auto" w:fill="E6E6E6"/>
        <w:rPr>
          <w:lang w:val="it-IT"/>
        </w:rPr>
      </w:pPr>
      <w:r w:rsidRPr="00022B7C">
        <w:rPr>
          <w:lang w:val="it-IT"/>
        </w:rPr>
        <w:t>}</w:t>
      </w:r>
    </w:p>
    <w:p w14:paraId="1AEC9272" w14:textId="77777777" w:rsidR="00DA01A8" w:rsidRPr="00022B7C" w:rsidRDefault="00DA01A8" w:rsidP="00DA01A8">
      <w:pPr>
        <w:pStyle w:val="PL"/>
        <w:shd w:val="clear" w:color="auto" w:fill="E6E6E6"/>
        <w:rPr>
          <w:lang w:val="it-IT"/>
        </w:rPr>
      </w:pPr>
    </w:p>
    <w:p w14:paraId="00BAF2BD" w14:textId="77777777" w:rsidR="00F227C4" w:rsidRPr="00022B7C" w:rsidRDefault="00F227C4" w:rsidP="00F227C4">
      <w:pPr>
        <w:pStyle w:val="PL"/>
        <w:shd w:val="clear" w:color="auto" w:fill="E6E6E6"/>
        <w:rPr>
          <w:lang w:val="it-IT"/>
        </w:rPr>
      </w:pPr>
      <w:r w:rsidRPr="00022B7C">
        <w:rPr>
          <w:lang w:val="it-IT"/>
        </w:rPr>
        <w:t>MeasIdleConfigSIB-NR-r16 ::= SEQUENCE {</w:t>
      </w:r>
    </w:p>
    <w:p w14:paraId="1EFEEF8A" w14:textId="77777777" w:rsidR="00F227C4" w:rsidRPr="00022B7C" w:rsidRDefault="00F227C4" w:rsidP="00F227C4">
      <w:pPr>
        <w:pStyle w:val="PL"/>
        <w:shd w:val="clear" w:color="auto" w:fill="E6E6E6"/>
        <w:rPr>
          <w:lang w:val="it-IT"/>
        </w:rPr>
      </w:pPr>
      <w:r w:rsidRPr="00022B7C">
        <w:rPr>
          <w:lang w:val="it-IT"/>
        </w:rPr>
        <w:tab/>
        <w:t>measIdleCarrierListNR-r16</w:t>
      </w:r>
      <w:r w:rsidRPr="00022B7C">
        <w:rPr>
          <w:lang w:val="it-IT"/>
        </w:rPr>
        <w:tab/>
      </w:r>
      <w:r w:rsidRPr="00022B7C">
        <w:rPr>
          <w:lang w:val="it-IT"/>
        </w:rPr>
        <w:tab/>
        <w:t>NR-CarrierList-r16,</w:t>
      </w:r>
    </w:p>
    <w:p w14:paraId="3538416C" w14:textId="77777777" w:rsidR="00F227C4" w:rsidRPr="00022B7C" w:rsidRDefault="00F227C4" w:rsidP="00F227C4">
      <w:pPr>
        <w:pStyle w:val="PL"/>
        <w:shd w:val="clear" w:color="auto" w:fill="E6E6E6"/>
        <w:rPr>
          <w:lang w:val="it-IT"/>
        </w:rPr>
      </w:pPr>
      <w:r w:rsidRPr="00022B7C">
        <w:rPr>
          <w:lang w:val="it-IT"/>
        </w:rPr>
        <w:tab/>
        <w:t>...</w:t>
      </w:r>
    </w:p>
    <w:p w14:paraId="4A32ABBB" w14:textId="77777777" w:rsidR="00F227C4" w:rsidRPr="00022B7C" w:rsidRDefault="00F227C4" w:rsidP="00F227C4">
      <w:pPr>
        <w:pStyle w:val="PL"/>
        <w:shd w:val="clear" w:color="auto" w:fill="E6E6E6"/>
        <w:rPr>
          <w:lang w:val="it-IT"/>
        </w:rPr>
      </w:pPr>
      <w:r w:rsidRPr="00022B7C">
        <w:rPr>
          <w:lang w:val="it-IT"/>
        </w:rPr>
        <w:t>}</w:t>
      </w:r>
    </w:p>
    <w:p w14:paraId="14F2FED0" w14:textId="77777777" w:rsidR="00F227C4" w:rsidRPr="00022B7C" w:rsidRDefault="00F227C4" w:rsidP="00F227C4">
      <w:pPr>
        <w:pStyle w:val="PL"/>
        <w:shd w:val="clear" w:color="auto" w:fill="E6E6E6"/>
        <w:rPr>
          <w:lang w:val="it-IT"/>
        </w:rPr>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805"/>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806"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806"/>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9807" w:name="_Toc20487421"/>
      <w:bookmarkStart w:id="9808" w:name="_Toc29342718"/>
      <w:bookmarkStart w:id="9809" w:name="_Toc29343857"/>
      <w:bookmarkStart w:id="9810" w:name="_Toc36567123"/>
      <w:bookmarkStart w:id="9811" w:name="_Toc36810567"/>
      <w:bookmarkStart w:id="9812" w:name="_Toc36846931"/>
      <w:bookmarkStart w:id="9813" w:name="_Toc36939584"/>
      <w:bookmarkStart w:id="9814" w:name="_Toc37082564"/>
      <w:bookmarkStart w:id="9815" w:name="_Toc46481205"/>
      <w:bookmarkStart w:id="9816" w:name="_Toc46482439"/>
      <w:bookmarkStart w:id="9817" w:name="_Toc46483673"/>
      <w:bookmarkStart w:id="9818" w:name="_Toc76473108"/>
      <w:r w:rsidRPr="002C3D36">
        <w:t>–</w:t>
      </w:r>
      <w:r w:rsidRPr="002C3D36">
        <w:tab/>
      </w:r>
      <w:r w:rsidRPr="002C3D36">
        <w:rPr>
          <w:i/>
          <w:noProof/>
        </w:rPr>
        <w:t>MeasIdToAddModList</w:t>
      </w:r>
      <w:bookmarkEnd w:id="9807"/>
      <w:bookmarkEnd w:id="9808"/>
      <w:bookmarkEnd w:id="9809"/>
      <w:bookmarkEnd w:id="9810"/>
      <w:bookmarkEnd w:id="9811"/>
      <w:bookmarkEnd w:id="9812"/>
      <w:bookmarkEnd w:id="9813"/>
      <w:bookmarkEnd w:id="9814"/>
      <w:bookmarkEnd w:id="9815"/>
      <w:bookmarkEnd w:id="9816"/>
      <w:bookmarkEnd w:id="9817"/>
      <w:bookmarkEnd w:id="9818"/>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9819" w:name="_Toc20487422"/>
      <w:bookmarkStart w:id="9820" w:name="_Toc29342719"/>
      <w:bookmarkStart w:id="9821" w:name="_Toc29343858"/>
      <w:bookmarkStart w:id="9822" w:name="_Toc36567124"/>
      <w:bookmarkStart w:id="9823" w:name="_Toc36810568"/>
      <w:bookmarkStart w:id="9824" w:name="_Toc36846932"/>
      <w:bookmarkStart w:id="9825" w:name="_Toc36939585"/>
      <w:bookmarkStart w:id="9826" w:name="_Toc37082565"/>
      <w:bookmarkStart w:id="9827" w:name="_Toc46481206"/>
      <w:bookmarkStart w:id="9828" w:name="_Toc46482440"/>
      <w:bookmarkStart w:id="9829" w:name="_Toc46483674"/>
      <w:bookmarkStart w:id="9830" w:name="_Toc76473109"/>
      <w:r w:rsidRPr="002C3D36">
        <w:t>–</w:t>
      </w:r>
      <w:r w:rsidRPr="002C3D36">
        <w:tab/>
      </w:r>
      <w:r w:rsidRPr="002C3D36">
        <w:rPr>
          <w:i/>
          <w:noProof/>
        </w:rPr>
        <w:t>MeasObjectCDMA2000</w:t>
      </w:r>
      <w:bookmarkEnd w:id="9819"/>
      <w:bookmarkEnd w:id="9820"/>
      <w:bookmarkEnd w:id="9821"/>
      <w:bookmarkEnd w:id="9822"/>
      <w:bookmarkEnd w:id="9823"/>
      <w:bookmarkEnd w:id="9824"/>
      <w:bookmarkEnd w:id="9825"/>
      <w:bookmarkEnd w:id="9826"/>
      <w:bookmarkEnd w:id="9827"/>
      <w:bookmarkEnd w:id="9828"/>
      <w:bookmarkEnd w:id="9829"/>
      <w:bookmarkEnd w:id="9830"/>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9831" w:name="_Toc20487423"/>
      <w:bookmarkStart w:id="9832" w:name="_Toc29342720"/>
      <w:bookmarkStart w:id="9833" w:name="_Toc29343859"/>
      <w:bookmarkStart w:id="9834" w:name="_Toc36567125"/>
      <w:bookmarkStart w:id="9835" w:name="_Toc36810569"/>
      <w:bookmarkStart w:id="9836" w:name="_Toc36846933"/>
      <w:bookmarkStart w:id="9837" w:name="_Toc36939586"/>
      <w:bookmarkStart w:id="9838" w:name="_Toc37082566"/>
      <w:bookmarkStart w:id="9839" w:name="_Toc46481207"/>
      <w:bookmarkStart w:id="9840" w:name="_Toc46482441"/>
      <w:bookmarkStart w:id="9841" w:name="_Toc46483675"/>
      <w:bookmarkStart w:id="9842" w:name="_Toc76473110"/>
      <w:r w:rsidRPr="002C3D36">
        <w:t>–</w:t>
      </w:r>
      <w:r w:rsidRPr="002C3D36">
        <w:tab/>
      </w:r>
      <w:r w:rsidRPr="002C3D36">
        <w:rPr>
          <w:i/>
          <w:noProof/>
        </w:rPr>
        <w:t>MeasObjectEUTRA</w:t>
      </w:r>
      <w:bookmarkEnd w:id="9831"/>
      <w:bookmarkEnd w:id="9832"/>
      <w:bookmarkEnd w:id="9833"/>
      <w:bookmarkEnd w:id="9834"/>
      <w:bookmarkEnd w:id="9835"/>
      <w:bookmarkEnd w:id="9836"/>
      <w:bookmarkEnd w:id="9837"/>
      <w:bookmarkEnd w:id="9838"/>
      <w:bookmarkEnd w:id="9839"/>
      <w:bookmarkEnd w:id="9840"/>
      <w:bookmarkEnd w:id="9841"/>
      <w:bookmarkEnd w:id="9842"/>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022B7C" w:rsidRDefault="00A171DB" w:rsidP="00A171DB">
      <w:pPr>
        <w:pStyle w:val="PL"/>
        <w:shd w:val="clear" w:color="auto" w:fill="E6E6E6"/>
        <w:rPr>
          <w:lang w:val="it-IT"/>
        </w:rPr>
      </w:pPr>
      <w:r w:rsidRPr="002C3D36">
        <w:tab/>
      </w:r>
      <w:r w:rsidRPr="00022B7C">
        <w:rPr>
          <w:lang w:val="it-IT"/>
        </w:rPr>
        <w:t>]]</w:t>
      </w:r>
    </w:p>
    <w:p w14:paraId="40AE8C78" w14:textId="77777777" w:rsidR="009722D5" w:rsidRPr="00022B7C" w:rsidRDefault="009722D5" w:rsidP="009722D5">
      <w:pPr>
        <w:pStyle w:val="PL"/>
        <w:shd w:val="clear" w:color="auto" w:fill="E6E6E6"/>
        <w:rPr>
          <w:lang w:val="it-IT"/>
        </w:rPr>
      </w:pPr>
      <w:r w:rsidRPr="00022B7C">
        <w:rPr>
          <w:lang w:val="it-IT"/>
        </w:rPr>
        <w:t>}</w:t>
      </w:r>
    </w:p>
    <w:p w14:paraId="034FBC4D" w14:textId="77777777" w:rsidR="009722D5" w:rsidRPr="00022B7C" w:rsidRDefault="009722D5" w:rsidP="009722D5">
      <w:pPr>
        <w:pStyle w:val="PL"/>
        <w:shd w:val="clear" w:color="auto" w:fill="E6E6E6"/>
        <w:rPr>
          <w:lang w:val="it-IT"/>
        </w:rPr>
      </w:pPr>
    </w:p>
    <w:p w14:paraId="24F78E3F" w14:textId="77777777" w:rsidR="009722D5" w:rsidRPr="00022B7C" w:rsidRDefault="009722D5" w:rsidP="009722D5">
      <w:pPr>
        <w:pStyle w:val="PL"/>
        <w:shd w:val="clear" w:color="auto" w:fill="E6E6E6"/>
        <w:rPr>
          <w:lang w:val="it-IT"/>
        </w:rPr>
      </w:pPr>
      <w:r w:rsidRPr="00022B7C">
        <w:rPr>
          <w:lang w:val="it-IT"/>
        </w:rPr>
        <w:t>MeasObjectEUTRA-v9e0 ::=</w:t>
      </w:r>
      <w:r w:rsidRPr="00022B7C">
        <w:rPr>
          <w:lang w:val="it-IT"/>
        </w:rPr>
        <w:tab/>
      </w:r>
      <w:r w:rsidRPr="00022B7C">
        <w:rPr>
          <w:lang w:val="it-IT"/>
        </w:rPr>
        <w:tab/>
      </w:r>
      <w:r w:rsidRPr="00022B7C">
        <w:rPr>
          <w:lang w:val="it-IT"/>
        </w:rPr>
        <w:tab/>
        <w:t>SEQUENCE {</w:t>
      </w:r>
    </w:p>
    <w:p w14:paraId="4818CA2D" w14:textId="77777777" w:rsidR="009722D5" w:rsidRPr="00022B7C" w:rsidRDefault="009722D5" w:rsidP="009722D5">
      <w:pPr>
        <w:pStyle w:val="PL"/>
        <w:shd w:val="clear" w:color="auto" w:fill="E6E6E6"/>
        <w:rPr>
          <w:lang w:val="it-IT"/>
        </w:rPr>
      </w:pPr>
      <w:r w:rsidRPr="00022B7C">
        <w:rPr>
          <w:lang w:val="it-IT"/>
        </w:rPr>
        <w:tab/>
        <w:t>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022B7C" w:rsidRDefault="009722D5" w:rsidP="009722D5">
      <w:pPr>
        <w:pStyle w:val="PL"/>
        <w:shd w:val="clear" w:color="auto" w:fill="E6E6E6"/>
        <w:rPr>
          <w:lang w:val="sv-SE"/>
        </w:rPr>
      </w:pPr>
      <w:r w:rsidRPr="002C3D36">
        <w:tab/>
      </w:r>
      <w:r w:rsidRPr="002C3D36">
        <w:tab/>
      </w:r>
      <w:r w:rsidRPr="00022B7C">
        <w:rPr>
          <w:lang w:val="sv-SE"/>
        </w:rPr>
        <w:t>measDuration-r13</w:t>
      </w:r>
      <w:r w:rsidRPr="00022B7C">
        <w:rPr>
          <w:lang w:val="sv-SE"/>
        </w:rPr>
        <w:tab/>
      </w:r>
      <w:r w:rsidRPr="00022B7C">
        <w:rPr>
          <w:lang w:val="sv-SE"/>
        </w:rPr>
        <w:tab/>
      </w:r>
      <w:r w:rsidRPr="00022B7C">
        <w:rPr>
          <w:lang w:val="sv-SE"/>
        </w:rPr>
        <w:tab/>
      </w:r>
      <w:r w:rsidRPr="00022B7C">
        <w:rPr>
          <w:lang w:val="sv-SE"/>
        </w:rPr>
        <w:tab/>
        <w:t>ENUMERATED {sym1, sym14, sym28, sym42, sym70},</w:t>
      </w:r>
    </w:p>
    <w:p w14:paraId="5F141D70"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9843" w:name="_Toc20487424"/>
      <w:bookmarkStart w:id="9844" w:name="_Toc29342721"/>
      <w:bookmarkStart w:id="9845" w:name="_Toc29343860"/>
      <w:bookmarkStart w:id="9846" w:name="_Toc36567126"/>
      <w:bookmarkStart w:id="9847" w:name="_Toc36810570"/>
      <w:bookmarkStart w:id="9848" w:name="_Toc36846934"/>
      <w:bookmarkStart w:id="9849" w:name="_Toc36939587"/>
      <w:bookmarkStart w:id="9850" w:name="_Toc37082567"/>
      <w:bookmarkStart w:id="9851" w:name="_Toc46481208"/>
      <w:bookmarkStart w:id="9852" w:name="_Toc46482442"/>
      <w:bookmarkStart w:id="9853" w:name="_Toc46483676"/>
      <w:bookmarkStart w:id="9854" w:name="_Toc76473111"/>
      <w:r w:rsidRPr="002C3D36">
        <w:t>–</w:t>
      </w:r>
      <w:r w:rsidRPr="002C3D36">
        <w:tab/>
      </w:r>
      <w:r w:rsidRPr="002C3D36">
        <w:rPr>
          <w:i/>
          <w:noProof/>
        </w:rPr>
        <w:t>MeasObjectGERAN</w:t>
      </w:r>
      <w:bookmarkEnd w:id="9843"/>
      <w:bookmarkEnd w:id="9844"/>
      <w:bookmarkEnd w:id="9845"/>
      <w:bookmarkEnd w:id="9846"/>
      <w:bookmarkEnd w:id="9847"/>
      <w:bookmarkEnd w:id="9848"/>
      <w:bookmarkEnd w:id="9849"/>
      <w:bookmarkEnd w:id="9850"/>
      <w:bookmarkEnd w:id="9851"/>
      <w:bookmarkEnd w:id="9852"/>
      <w:bookmarkEnd w:id="9853"/>
      <w:bookmarkEnd w:id="9854"/>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55" w:name="OLE_LINK50"/>
      <w:bookmarkStart w:id="9856"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55"/>
    <w:bookmarkEnd w:id="9856"/>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9857" w:name="_Toc20487425"/>
      <w:bookmarkStart w:id="9858" w:name="_Toc29342722"/>
      <w:bookmarkStart w:id="9859" w:name="_Toc29343861"/>
      <w:bookmarkStart w:id="9860" w:name="_Toc36567127"/>
      <w:bookmarkStart w:id="9861" w:name="_Toc36810571"/>
      <w:bookmarkStart w:id="9862" w:name="_Toc36846935"/>
      <w:bookmarkStart w:id="9863" w:name="_Toc36939588"/>
      <w:bookmarkStart w:id="9864" w:name="_Toc37082568"/>
      <w:bookmarkStart w:id="9865" w:name="_Toc46481209"/>
      <w:bookmarkStart w:id="9866" w:name="_Toc46482443"/>
      <w:bookmarkStart w:id="9867" w:name="_Toc46483677"/>
      <w:bookmarkStart w:id="9868" w:name="_Toc76473112"/>
      <w:r w:rsidRPr="002C3D36">
        <w:t>–</w:t>
      </w:r>
      <w:r w:rsidRPr="002C3D36">
        <w:tab/>
      </w:r>
      <w:r w:rsidRPr="002C3D36">
        <w:rPr>
          <w:i/>
          <w:noProof/>
        </w:rPr>
        <w:t>MeasObjectId</w:t>
      </w:r>
      <w:bookmarkEnd w:id="9857"/>
      <w:bookmarkEnd w:id="9858"/>
      <w:bookmarkEnd w:id="9859"/>
      <w:bookmarkEnd w:id="9860"/>
      <w:bookmarkEnd w:id="9861"/>
      <w:bookmarkEnd w:id="9862"/>
      <w:bookmarkEnd w:id="9863"/>
      <w:bookmarkEnd w:id="9864"/>
      <w:bookmarkEnd w:id="9865"/>
      <w:bookmarkEnd w:id="9866"/>
      <w:bookmarkEnd w:id="9867"/>
      <w:bookmarkEnd w:id="9868"/>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9869" w:name="_Toc20487426"/>
      <w:bookmarkStart w:id="9870" w:name="_Toc29342723"/>
      <w:bookmarkStart w:id="9871" w:name="_Toc29343862"/>
      <w:bookmarkStart w:id="9872" w:name="_Toc36567128"/>
      <w:bookmarkStart w:id="9873" w:name="_Toc36810572"/>
      <w:bookmarkStart w:id="9874" w:name="_Toc36846936"/>
      <w:bookmarkStart w:id="9875" w:name="_Toc36939589"/>
      <w:bookmarkStart w:id="9876" w:name="_Toc37082569"/>
      <w:bookmarkStart w:id="9877" w:name="_Toc46481210"/>
      <w:bookmarkStart w:id="9878" w:name="_Toc46482444"/>
      <w:bookmarkStart w:id="9879" w:name="_Toc46483678"/>
      <w:bookmarkStart w:id="9880" w:name="_Toc76473113"/>
      <w:r w:rsidRPr="002C3D36">
        <w:t>–</w:t>
      </w:r>
      <w:r w:rsidRPr="002C3D36">
        <w:tab/>
      </w:r>
      <w:r w:rsidRPr="002C3D36">
        <w:rPr>
          <w:i/>
          <w:noProof/>
        </w:rPr>
        <w:t>MeasObjectNR</w:t>
      </w:r>
      <w:bookmarkEnd w:id="9869"/>
      <w:bookmarkEnd w:id="9870"/>
      <w:bookmarkEnd w:id="9871"/>
      <w:bookmarkEnd w:id="9872"/>
      <w:bookmarkEnd w:id="9873"/>
      <w:bookmarkEnd w:id="9874"/>
      <w:bookmarkEnd w:id="9875"/>
      <w:bookmarkEnd w:id="9876"/>
      <w:bookmarkEnd w:id="9877"/>
      <w:bookmarkEnd w:id="9878"/>
      <w:bookmarkEnd w:id="9879"/>
      <w:bookmarkEnd w:id="9880"/>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9881" w:name="_Toc20487427"/>
      <w:bookmarkStart w:id="9882" w:name="_Toc29342724"/>
      <w:bookmarkStart w:id="9883" w:name="_Toc29343863"/>
      <w:bookmarkStart w:id="9884" w:name="_Toc36567129"/>
      <w:bookmarkStart w:id="9885" w:name="_Toc36810574"/>
      <w:bookmarkStart w:id="9886" w:name="_Toc36846938"/>
      <w:bookmarkStart w:id="9887" w:name="_Toc36939591"/>
      <w:bookmarkStart w:id="9888" w:name="_Toc37082571"/>
      <w:bookmarkStart w:id="9889" w:name="_Toc46481211"/>
      <w:bookmarkStart w:id="9890" w:name="_Toc46482445"/>
      <w:bookmarkStart w:id="9891" w:name="_Toc46483679"/>
      <w:bookmarkStart w:id="9892" w:name="_Toc76473114"/>
      <w:r w:rsidRPr="002C3D36">
        <w:t>–</w:t>
      </w:r>
      <w:r w:rsidRPr="002C3D36">
        <w:tab/>
      </w:r>
      <w:r w:rsidRPr="002C3D36">
        <w:rPr>
          <w:i/>
          <w:noProof/>
        </w:rPr>
        <w:t>MeasObjectToAddModList</w:t>
      </w:r>
      <w:bookmarkEnd w:id="9881"/>
      <w:bookmarkEnd w:id="9882"/>
      <w:bookmarkEnd w:id="9883"/>
      <w:bookmarkEnd w:id="9884"/>
      <w:bookmarkEnd w:id="9885"/>
      <w:bookmarkEnd w:id="9886"/>
      <w:bookmarkEnd w:id="9887"/>
      <w:bookmarkEnd w:id="9888"/>
      <w:bookmarkEnd w:id="9889"/>
      <w:bookmarkEnd w:id="9890"/>
      <w:bookmarkEnd w:id="9891"/>
      <w:bookmarkEnd w:id="9892"/>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9893" w:name="_Toc20487428"/>
      <w:bookmarkStart w:id="9894" w:name="_Toc29342725"/>
      <w:bookmarkStart w:id="9895" w:name="_Toc29343864"/>
      <w:bookmarkStart w:id="9896" w:name="_Toc36567130"/>
      <w:bookmarkStart w:id="9897" w:name="_Toc36810575"/>
      <w:bookmarkStart w:id="9898" w:name="_Toc36846939"/>
      <w:bookmarkStart w:id="9899" w:name="_Toc36939592"/>
      <w:bookmarkStart w:id="9900" w:name="_Toc37082572"/>
      <w:bookmarkStart w:id="9901" w:name="_Toc46481212"/>
      <w:bookmarkStart w:id="9902" w:name="_Toc46482446"/>
      <w:bookmarkStart w:id="9903" w:name="_Toc46483680"/>
      <w:bookmarkStart w:id="9904" w:name="_Toc76473115"/>
      <w:r w:rsidRPr="002C3D36">
        <w:t>–</w:t>
      </w:r>
      <w:r w:rsidRPr="002C3D36">
        <w:tab/>
      </w:r>
      <w:r w:rsidRPr="002C3D36">
        <w:rPr>
          <w:i/>
          <w:noProof/>
        </w:rPr>
        <w:t>MeasObjectUTRA</w:t>
      </w:r>
      <w:bookmarkEnd w:id="9893"/>
      <w:bookmarkEnd w:id="9894"/>
      <w:bookmarkEnd w:id="9895"/>
      <w:bookmarkEnd w:id="9896"/>
      <w:bookmarkEnd w:id="9897"/>
      <w:bookmarkEnd w:id="9898"/>
      <w:bookmarkEnd w:id="9899"/>
      <w:bookmarkEnd w:id="9900"/>
      <w:bookmarkEnd w:id="9901"/>
      <w:bookmarkEnd w:id="9902"/>
      <w:bookmarkEnd w:id="9903"/>
      <w:bookmarkEnd w:id="9904"/>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FDD,</w:t>
      </w:r>
    </w:p>
    <w:p w14:paraId="7921B38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TDD</w:t>
      </w:r>
    </w:p>
    <w:p w14:paraId="1CF07971"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9905" w:name="_Toc20487429"/>
      <w:bookmarkStart w:id="9906" w:name="_Toc29342726"/>
      <w:bookmarkStart w:id="9907" w:name="_Toc29343865"/>
      <w:bookmarkStart w:id="9908" w:name="_Toc36567131"/>
      <w:bookmarkStart w:id="9909" w:name="_Toc36810576"/>
      <w:bookmarkStart w:id="9910" w:name="_Toc36846940"/>
      <w:bookmarkStart w:id="9911" w:name="_Toc36939593"/>
      <w:bookmarkStart w:id="9912" w:name="_Toc37082573"/>
      <w:bookmarkStart w:id="9913" w:name="_Toc46481213"/>
      <w:bookmarkStart w:id="9914" w:name="_Toc46482447"/>
      <w:bookmarkStart w:id="9915" w:name="_Toc46483681"/>
      <w:bookmarkStart w:id="9916" w:name="_Toc76473116"/>
      <w:r w:rsidRPr="002C3D36">
        <w:t>–</w:t>
      </w:r>
      <w:r w:rsidRPr="002C3D36">
        <w:tab/>
      </w:r>
      <w:r w:rsidRPr="002C3D36">
        <w:rPr>
          <w:i/>
          <w:noProof/>
        </w:rPr>
        <w:t>MeasObjectWLAN</w:t>
      </w:r>
      <w:bookmarkEnd w:id="9905"/>
      <w:bookmarkEnd w:id="9906"/>
      <w:bookmarkEnd w:id="9907"/>
      <w:bookmarkEnd w:id="9908"/>
      <w:bookmarkEnd w:id="9909"/>
      <w:bookmarkEnd w:id="9910"/>
      <w:bookmarkEnd w:id="9911"/>
      <w:bookmarkEnd w:id="9912"/>
      <w:bookmarkEnd w:id="9913"/>
      <w:bookmarkEnd w:id="9914"/>
      <w:bookmarkEnd w:id="9915"/>
      <w:bookmarkEnd w:id="9916"/>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9917" w:name="_Toc20487430"/>
      <w:bookmarkStart w:id="9918" w:name="_Toc29342727"/>
      <w:bookmarkStart w:id="9919" w:name="_Toc29343866"/>
      <w:bookmarkStart w:id="9920" w:name="_Toc36567132"/>
      <w:bookmarkStart w:id="9921" w:name="_Toc36810577"/>
      <w:bookmarkStart w:id="9922" w:name="_Toc36846941"/>
      <w:bookmarkStart w:id="9923" w:name="_Toc36939594"/>
      <w:bookmarkStart w:id="9924" w:name="_Toc37082574"/>
      <w:bookmarkStart w:id="9925" w:name="_Toc46481214"/>
      <w:bookmarkStart w:id="9926" w:name="_Toc46482448"/>
      <w:bookmarkStart w:id="9927" w:name="_Toc46483682"/>
      <w:bookmarkStart w:id="9928" w:name="_Toc76473117"/>
      <w:r w:rsidRPr="002C3D36">
        <w:t>–</w:t>
      </w:r>
      <w:r w:rsidRPr="002C3D36">
        <w:tab/>
      </w:r>
      <w:r w:rsidRPr="002C3D36">
        <w:rPr>
          <w:i/>
          <w:noProof/>
        </w:rPr>
        <w:t>MeasResults</w:t>
      </w:r>
      <w:bookmarkEnd w:id="9917"/>
      <w:bookmarkEnd w:id="9918"/>
      <w:bookmarkEnd w:id="9919"/>
      <w:bookmarkEnd w:id="9920"/>
      <w:bookmarkEnd w:id="9921"/>
      <w:bookmarkEnd w:id="9922"/>
      <w:bookmarkEnd w:id="9923"/>
      <w:bookmarkEnd w:id="9924"/>
      <w:bookmarkEnd w:id="9925"/>
      <w:bookmarkEnd w:id="9926"/>
      <w:bookmarkEnd w:id="9927"/>
      <w:bookmarkEnd w:id="9928"/>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929"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929"/>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022B7C" w:rsidRDefault="00E318EF" w:rsidP="00955914">
      <w:pPr>
        <w:pStyle w:val="PL"/>
        <w:shd w:val="clear" w:color="auto" w:fill="E6E6E6"/>
        <w:rPr>
          <w:lang w:val="it-IT"/>
        </w:rPr>
      </w:pPr>
      <w:r w:rsidRPr="002C3D36">
        <w:tab/>
      </w:r>
      <w:r w:rsidRPr="00022B7C">
        <w:rPr>
          <w:lang w:val="it-IT"/>
        </w:rPr>
        <w:t>...</w:t>
      </w:r>
      <w:r w:rsidR="00955914" w:rsidRPr="00022B7C">
        <w:rPr>
          <w:lang w:val="it-IT"/>
        </w:rPr>
        <w:t>,</w:t>
      </w:r>
    </w:p>
    <w:p w14:paraId="235FED73" w14:textId="77777777" w:rsidR="00955914" w:rsidRPr="00022B7C" w:rsidRDefault="00955914" w:rsidP="00955914">
      <w:pPr>
        <w:pStyle w:val="PL"/>
        <w:shd w:val="clear" w:color="auto" w:fill="E6E6E6"/>
        <w:rPr>
          <w:lang w:val="it-IT"/>
        </w:rPr>
      </w:pPr>
      <w:r w:rsidRPr="00022B7C">
        <w:rPr>
          <w:lang w:val="it-IT"/>
        </w:rPr>
        <w:tab/>
        <w:t>[[</w:t>
      </w:r>
      <w:r w:rsidRPr="00022B7C">
        <w:rPr>
          <w:lang w:val="it-IT"/>
        </w:rPr>
        <w:tab/>
        <w:t>cgi-Info-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GI-InfoNR-r15</w:t>
      </w:r>
      <w:r w:rsidRPr="00022B7C">
        <w:rPr>
          <w:lang w:val="it-IT"/>
        </w:rPr>
        <w:tab/>
      </w:r>
      <w:r w:rsidRPr="00022B7C">
        <w:rPr>
          <w:lang w:val="it-IT"/>
        </w:rPr>
        <w:tab/>
      </w:r>
      <w:r w:rsidRPr="00022B7C">
        <w:rPr>
          <w:lang w:val="it-IT"/>
        </w:rPr>
        <w:tab/>
      </w:r>
      <w:r w:rsidRPr="00022B7C">
        <w:rPr>
          <w:lang w:val="it-IT"/>
        </w:rPr>
        <w:tab/>
        <w:t>OPTIONAL</w:t>
      </w:r>
    </w:p>
    <w:p w14:paraId="32252A32" w14:textId="77777777" w:rsidR="00E318EF" w:rsidRPr="002C3D36" w:rsidRDefault="00955914" w:rsidP="00955914">
      <w:pPr>
        <w:pStyle w:val="PL"/>
        <w:shd w:val="clear" w:color="auto" w:fill="E6E6E6"/>
      </w:pPr>
      <w:r w:rsidRPr="00022B7C">
        <w:rPr>
          <w:lang w:val="it-IT"/>
        </w:rPr>
        <w:tab/>
      </w:r>
      <w:r w:rsidRPr="002C3D36">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930"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930"/>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tdd</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UTRA-TDD</w:t>
      </w:r>
    </w:p>
    <w:p w14:paraId="1B3FD511" w14:textId="77777777" w:rsidR="009722D5" w:rsidRPr="00022B7C" w:rsidRDefault="009722D5" w:rsidP="009722D5">
      <w:pPr>
        <w:pStyle w:val="PL"/>
        <w:shd w:val="clear" w:color="auto" w:fill="E6E6E6"/>
        <w:rPr>
          <w:lang w:val="it-IT"/>
        </w:rPr>
      </w:pPr>
      <w:r w:rsidRPr="00022B7C">
        <w:rPr>
          <w:lang w:val="it-IT"/>
        </w:rPr>
        <w:tab/>
        <w:t>},</w:t>
      </w:r>
    </w:p>
    <w:p w14:paraId="7ADDB088" w14:textId="77777777" w:rsidR="009722D5" w:rsidRPr="00022B7C" w:rsidRDefault="009722D5" w:rsidP="009722D5">
      <w:pPr>
        <w:pStyle w:val="PL"/>
        <w:shd w:val="clear" w:color="auto" w:fill="E6E6E6"/>
        <w:rPr>
          <w:lang w:val="it-IT"/>
        </w:rPr>
      </w:pPr>
      <w:r w:rsidRPr="00022B7C">
        <w:rPr>
          <w:lang w:val="it-IT"/>
        </w:rPr>
        <w:tab/>
        <w:t>cgi-Info</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25CA5CED" w14:textId="77777777" w:rsidR="009722D5" w:rsidRPr="002C3D36" w:rsidRDefault="009722D5" w:rsidP="009722D5">
      <w:pPr>
        <w:pStyle w:val="PL"/>
        <w:shd w:val="clear" w:color="auto" w:fill="E6E6E6"/>
      </w:pPr>
      <w:r w:rsidRPr="00022B7C">
        <w:rPr>
          <w:lang w:val="it-IT"/>
        </w:rPr>
        <w:tab/>
      </w:r>
      <w:r w:rsidRPr="00022B7C">
        <w:rPr>
          <w:lang w:val="it-IT"/>
        </w:rPr>
        <w:tab/>
      </w:r>
      <w:r w:rsidRPr="002C3D36">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RSCP</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91)</w:t>
      </w:r>
      <w:r w:rsidRPr="00022B7C">
        <w:rPr>
          <w:lang w:val="sv-SE"/>
        </w:rPr>
        <w:tab/>
      </w:r>
      <w:r w:rsidRPr="00022B7C">
        <w:rPr>
          <w:lang w:val="sv-SE"/>
        </w:rPr>
        <w:tab/>
      </w:r>
      <w:r w:rsidRPr="00022B7C">
        <w:rPr>
          <w:lang w:val="sv-SE"/>
        </w:rPr>
        <w:tab/>
      </w:r>
      <w:r w:rsidRPr="00022B7C">
        <w:rPr>
          <w:lang w:val="sv-SE"/>
        </w:rPr>
        <w:tab/>
        <w:t>OPTIONAL,</w:t>
      </w:r>
    </w:p>
    <w:p w14:paraId="692362C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D9106BF"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022B7C" w:rsidRDefault="009722D5" w:rsidP="009722D5">
      <w:pPr>
        <w:pStyle w:val="PL"/>
        <w:shd w:val="clear" w:color="auto" w:fill="E6E6E6"/>
        <w:rPr>
          <w:lang w:val="sv-SE"/>
        </w:rPr>
      </w:pPr>
      <w:r w:rsidRPr="002C3D36">
        <w:tab/>
      </w:r>
      <w:r w:rsidRPr="00022B7C">
        <w:rPr>
          <w:lang w:val="sv-SE"/>
        </w:rPr>
        <w:t>cbr-PSSCH-r14</w:t>
      </w:r>
      <w:r w:rsidRPr="00022B7C">
        <w:rPr>
          <w:lang w:val="sv-SE"/>
        </w:rPr>
        <w:tab/>
      </w:r>
      <w:r w:rsidRPr="00022B7C">
        <w:rPr>
          <w:lang w:val="sv-SE"/>
        </w:rPr>
        <w:tab/>
      </w:r>
      <w:r w:rsidRPr="00022B7C">
        <w:rPr>
          <w:lang w:val="sv-SE"/>
        </w:rPr>
        <w:tab/>
      </w:r>
      <w:r w:rsidRPr="00022B7C">
        <w:rPr>
          <w:rFonts w:cs="Courier New"/>
          <w:lang w:val="sv-SE"/>
        </w:rPr>
        <w:t>SL-</w:t>
      </w:r>
      <w:r w:rsidRPr="00022B7C">
        <w:rPr>
          <w:lang w:val="sv-SE"/>
        </w:rPr>
        <w:t>CBR-r14,</w:t>
      </w:r>
    </w:p>
    <w:p w14:paraId="22707BBB" w14:textId="77777777" w:rsidR="009722D5" w:rsidRPr="002C3D36" w:rsidRDefault="009722D5" w:rsidP="009722D5">
      <w:pPr>
        <w:pStyle w:val="PL"/>
        <w:shd w:val="clear" w:color="auto" w:fill="E6E6E6"/>
      </w:pPr>
      <w:r w:rsidRPr="00022B7C">
        <w:rPr>
          <w:lang w:val="sv-SE"/>
        </w:rPr>
        <w:tab/>
      </w:r>
      <w:r w:rsidRPr="002C3D36">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022B7C" w:rsidRDefault="009722D5" w:rsidP="009722D5">
      <w:pPr>
        <w:pStyle w:val="PL"/>
        <w:shd w:val="clear" w:color="auto" w:fill="E6E6E6"/>
        <w:ind w:left="3840" w:hanging="3840"/>
        <w:rPr>
          <w:lang w:val="it-IT"/>
        </w:rPr>
      </w:pPr>
      <w:r w:rsidRPr="002C3D36">
        <w:tab/>
      </w:r>
      <w:r w:rsidRPr="00022B7C">
        <w:rPr>
          <w:lang w:val="it-IT"/>
        </w:rPr>
        <w:t>qci-Id-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ci1, qci2, qci3, qci4, spare4, spare3, spare2, spare1},</w:t>
      </w:r>
    </w:p>
    <w:p w14:paraId="70A9D3B8" w14:textId="77777777" w:rsidR="009722D5" w:rsidRPr="00022B7C" w:rsidRDefault="009722D5" w:rsidP="009722D5">
      <w:pPr>
        <w:pStyle w:val="PL"/>
        <w:shd w:val="clear" w:color="auto" w:fill="E6E6E6"/>
        <w:rPr>
          <w:lang w:val="it-IT"/>
        </w:rPr>
      </w:pPr>
      <w:r w:rsidRPr="00022B7C">
        <w:rPr>
          <w:lang w:val="it-IT"/>
        </w:rPr>
        <w:tab/>
        <w:t>excessDelay-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 (0..31),</w:t>
      </w:r>
    </w:p>
    <w:p w14:paraId="3E2C2837" w14:textId="77777777" w:rsidR="009722D5" w:rsidRPr="00022B7C" w:rsidRDefault="009722D5" w:rsidP="009722D5">
      <w:pPr>
        <w:pStyle w:val="PL"/>
        <w:shd w:val="clear" w:color="auto" w:fill="E6E6E6"/>
        <w:rPr>
          <w:lang w:val="it-IT"/>
        </w:rPr>
      </w:pPr>
      <w:r w:rsidRPr="00022B7C">
        <w:rPr>
          <w:lang w:val="it-IT"/>
        </w:rPr>
        <w:tab/>
        <w:t>...</w:t>
      </w:r>
    </w:p>
    <w:p w14:paraId="3F0F8EE3" w14:textId="77777777" w:rsidR="009722D5" w:rsidRPr="00022B7C" w:rsidRDefault="009722D5" w:rsidP="009722D5">
      <w:pPr>
        <w:pStyle w:val="PL"/>
        <w:shd w:val="clear" w:color="auto" w:fill="E6E6E6"/>
        <w:rPr>
          <w:lang w:val="it-IT"/>
        </w:rPr>
      </w:pPr>
      <w:r w:rsidRPr="00022B7C">
        <w:rPr>
          <w:lang w:val="it-IT"/>
        </w:rPr>
        <w:t>}</w:t>
      </w:r>
    </w:p>
    <w:p w14:paraId="52E96A30" w14:textId="77777777" w:rsidR="00C32AFA" w:rsidRPr="00022B7C" w:rsidRDefault="00C32AFA" w:rsidP="00C32AFA">
      <w:pPr>
        <w:pStyle w:val="PL"/>
        <w:shd w:val="clear" w:color="auto" w:fill="E6E6E6"/>
        <w:rPr>
          <w:lang w:val="it-IT"/>
        </w:rPr>
      </w:pPr>
    </w:p>
    <w:p w14:paraId="5F9B9777" w14:textId="77777777" w:rsidR="00C32AFA" w:rsidRPr="00022B7C" w:rsidRDefault="00C32AFA" w:rsidP="00C32AFA">
      <w:pPr>
        <w:pStyle w:val="PL"/>
        <w:shd w:val="clear" w:color="auto" w:fill="E6E6E6"/>
        <w:rPr>
          <w:lang w:val="it-IT"/>
        </w:rPr>
      </w:pPr>
      <w:r w:rsidRPr="00022B7C">
        <w:rPr>
          <w:lang w:val="it-IT"/>
        </w:rPr>
        <w:t>UL-PDCP-DelayValueResultList-r16 ::=</w:t>
      </w:r>
      <w:r w:rsidRPr="00022B7C">
        <w:rPr>
          <w:lang w:val="it-IT"/>
        </w:rPr>
        <w:tab/>
      </w:r>
      <w:r w:rsidRPr="00022B7C">
        <w:rPr>
          <w:lang w:val="it-IT"/>
        </w:rPr>
        <w:tab/>
        <w:t>SEQUENCE (SIZE (1..</w:t>
      </w:r>
      <w:r w:rsidRPr="00022B7C">
        <w:rPr>
          <w:snapToGrid w:val="0"/>
          <w:lang w:val="it-IT"/>
        </w:rPr>
        <w:t>maxDRB</w:t>
      </w:r>
      <w:r w:rsidRPr="00022B7C">
        <w:rPr>
          <w:lang w:val="it-IT"/>
        </w:rPr>
        <w:t>)) OF UL-PDCP-DelayValueResult-r16</w:t>
      </w:r>
    </w:p>
    <w:p w14:paraId="6F0E9CE0" w14:textId="77777777" w:rsidR="00C32AFA" w:rsidRPr="00022B7C" w:rsidRDefault="00C32AFA" w:rsidP="00C32AFA">
      <w:pPr>
        <w:pStyle w:val="PL"/>
        <w:shd w:val="clear" w:color="auto" w:fill="E6E6E6"/>
        <w:rPr>
          <w:lang w:val="it-IT"/>
        </w:rPr>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9931" w:name="_Toc29342728"/>
      <w:bookmarkStart w:id="9932" w:name="_Toc29343867"/>
      <w:bookmarkStart w:id="9933" w:name="_Toc36567133"/>
      <w:bookmarkStart w:id="9934" w:name="_Toc36810578"/>
      <w:bookmarkStart w:id="9935" w:name="_Toc36846942"/>
      <w:bookmarkStart w:id="9936" w:name="_Toc36939595"/>
      <w:bookmarkStart w:id="9937" w:name="_Toc37082575"/>
      <w:bookmarkStart w:id="9938" w:name="_Toc46481215"/>
      <w:bookmarkStart w:id="9939" w:name="_Toc46482449"/>
      <w:bookmarkStart w:id="9940" w:name="_Toc46483683"/>
      <w:bookmarkStart w:id="9941"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31"/>
      <w:bookmarkEnd w:id="9932"/>
      <w:bookmarkEnd w:id="9933"/>
      <w:bookmarkEnd w:id="9934"/>
      <w:bookmarkEnd w:id="9935"/>
      <w:bookmarkEnd w:id="9936"/>
      <w:bookmarkEnd w:id="9937"/>
      <w:bookmarkEnd w:id="9938"/>
      <w:bookmarkEnd w:id="9939"/>
      <w:bookmarkEnd w:id="9940"/>
      <w:bookmarkEnd w:id="9941"/>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9942" w:name="_Toc20487431"/>
      <w:bookmarkStart w:id="9943" w:name="_Toc29342729"/>
      <w:bookmarkStart w:id="9944" w:name="_Toc29343868"/>
      <w:bookmarkStart w:id="9945" w:name="_Toc36567134"/>
      <w:bookmarkStart w:id="9946" w:name="_Toc36810579"/>
      <w:bookmarkStart w:id="9947" w:name="_Toc36846943"/>
      <w:bookmarkStart w:id="9948" w:name="_Toc36939596"/>
      <w:bookmarkStart w:id="9949" w:name="_Toc37082576"/>
      <w:bookmarkStart w:id="9950" w:name="_Toc46481216"/>
      <w:bookmarkStart w:id="9951" w:name="_Toc46482450"/>
      <w:bookmarkStart w:id="9952" w:name="_Toc46483684"/>
      <w:bookmarkStart w:id="9953" w:name="_Toc76473119"/>
      <w:r w:rsidRPr="002C3D36">
        <w:t>–</w:t>
      </w:r>
      <w:r w:rsidRPr="002C3D36">
        <w:tab/>
      </w:r>
      <w:r w:rsidRPr="002C3D36">
        <w:rPr>
          <w:i/>
        </w:rPr>
        <w:t>MeasResultSCG-FailureMRDC</w:t>
      </w:r>
      <w:bookmarkEnd w:id="9942"/>
      <w:bookmarkEnd w:id="9943"/>
      <w:bookmarkEnd w:id="9944"/>
      <w:bookmarkEnd w:id="9945"/>
      <w:bookmarkEnd w:id="9946"/>
      <w:bookmarkEnd w:id="9947"/>
      <w:bookmarkEnd w:id="9948"/>
      <w:bookmarkEnd w:id="9949"/>
      <w:bookmarkEnd w:id="9950"/>
      <w:bookmarkEnd w:id="9951"/>
      <w:bookmarkEnd w:id="9952"/>
      <w:bookmarkEnd w:id="9953"/>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9954" w:name="_Toc29342730"/>
      <w:bookmarkStart w:id="9955" w:name="_Toc29343869"/>
      <w:bookmarkStart w:id="9956" w:name="_Toc36567135"/>
      <w:bookmarkStart w:id="9957" w:name="_Toc36810580"/>
      <w:bookmarkStart w:id="9958" w:name="_Toc36846944"/>
      <w:bookmarkStart w:id="9959" w:name="_Toc36939597"/>
      <w:bookmarkStart w:id="9960" w:name="_Toc37082577"/>
      <w:bookmarkStart w:id="9961" w:name="_Toc46481217"/>
      <w:bookmarkStart w:id="9962" w:name="_Toc46482451"/>
      <w:bookmarkStart w:id="9963" w:name="_Toc46483685"/>
      <w:bookmarkStart w:id="9964" w:name="_Toc76473120"/>
      <w:r w:rsidRPr="002C3D36">
        <w:rPr>
          <w:i/>
        </w:rPr>
        <w:t>–</w:t>
      </w:r>
      <w:r w:rsidRPr="002C3D36">
        <w:rPr>
          <w:i/>
        </w:rPr>
        <w:tab/>
      </w:r>
      <w:r w:rsidRPr="002C3D36">
        <w:rPr>
          <w:i/>
          <w:noProof/>
        </w:rPr>
        <w:t>MeasResultSSTD</w:t>
      </w:r>
      <w:bookmarkEnd w:id="9954"/>
      <w:bookmarkEnd w:id="9955"/>
      <w:bookmarkEnd w:id="9956"/>
      <w:bookmarkEnd w:id="9957"/>
      <w:bookmarkEnd w:id="9958"/>
      <w:bookmarkEnd w:id="9959"/>
      <w:bookmarkEnd w:id="9960"/>
      <w:bookmarkEnd w:id="9961"/>
      <w:bookmarkEnd w:id="9962"/>
      <w:bookmarkEnd w:id="9963"/>
      <w:bookmarkEnd w:id="9964"/>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9965" w:name="_Toc20487432"/>
      <w:bookmarkStart w:id="9966" w:name="_Toc29342731"/>
      <w:bookmarkStart w:id="9967" w:name="_Toc29343870"/>
      <w:bookmarkStart w:id="9968" w:name="_Toc36567136"/>
      <w:bookmarkStart w:id="9969" w:name="_Toc36810581"/>
      <w:bookmarkStart w:id="9970" w:name="_Toc36846945"/>
      <w:bookmarkStart w:id="9971" w:name="_Toc36939598"/>
      <w:bookmarkStart w:id="9972" w:name="_Toc37082578"/>
      <w:bookmarkStart w:id="9973" w:name="_Toc46481218"/>
      <w:bookmarkStart w:id="9974" w:name="_Toc46482452"/>
      <w:bookmarkStart w:id="9975" w:name="_Toc46483686"/>
      <w:bookmarkStart w:id="9976" w:name="_Toc76473121"/>
      <w:r w:rsidRPr="002C3D36">
        <w:t>–</w:t>
      </w:r>
      <w:r w:rsidRPr="002C3D36">
        <w:tab/>
      </w:r>
      <w:r w:rsidRPr="002C3D36">
        <w:rPr>
          <w:i/>
        </w:rPr>
        <w:t>MeasScaleFactor</w:t>
      </w:r>
      <w:bookmarkEnd w:id="9965"/>
      <w:bookmarkEnd w:id="9966"/>
      <w:bookmarkEnd w:id="9967"/>
      <w:bookmarkEnd w:id="9968"/>
      <w:bookmarkEnd w:id="9969"/>
      <w:bookmarkEnd w:id="9970"/>
      <w:bookmarkEnd w:id="9971"/>
      <w:bookmarkEnd w:id="9972"/>
      <w:bookmarkEnd w:id="9973"/>
      <w:bookmarkEnd w:id="9974"/>
      <w:bookmarkEnd w:id="9975"/>
      <w:bookmarkEnd w:id="9976"/>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9977" w:name="_Toc20487433"/>
      <w:bookmarkStart w:id="9978" w:name="_Toc29342732"/>
      <w:bookmarkStart w:id="9979" w:name="_Toc29343871"/>
      <w:bookmarkStart w:id="9980" w:name="_Toc36567137"/>
      <w:bookmarkStart w:id="9981" w:name="_Toc36810582"/>
      <w:bookmarkStart w:id="9982" w:name="_Toc36846946"/>
      <w:bookmarkStart w:id="9983" w:name="_Toc36939599"/>
      <w:bookmarkStart w:id="9984" w:name="_Toc37082579"/>
      <w:bookmarkStart w:id="9985" w:name="_Toc46481219"/>
      <w:bookmarkStart w:id="9986" w:name="_Toc46482453"/>
      <w:bookmarkStart w:id="9987" w:name="_Toc46483687"/>
      <w:bookmarkStart w:id="9988" w:name="_Toc76473122"/>
      <w:r w:rsidRPr="002C3D36">
        <w:t>–</w:t>
      </w:r>
      <w:r w:rsidRPr="002C3D36">
        <w:tab/>
      </w:r>
      <w:r w:rsidRPr="002C3D36">
        <w:rPr>
          <w:i/>
        </w:rPr>
        <w:t>MeasSensing-Config</w:t>
      </w:r>
      <w:bookmarkEnd w:id="9977"/>
      <w:bookmarkEnd w:id="9978"/>
      <w:bookmarkEnd w:id="9979"/>
      <w:bookmarkEnd w:id="9980"/>
      <w:bookmarkEnd w:id="9981"/>
      <w:bookmarkEnd w:id="9982"/>
      <w:bookmarkEnd w:id="9983"/>
      <w:bookmarkEnd w:id="9984"/>
      <w:bookmarkEnd w:id="9985"/>
      <w:bookmarkEnd w:id="9986"/>
      <w:bookmarkEnd w:id="9987"/>
      <w:bookmarkEnd w:id="9988"/>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6.95pt;height:18.1pt" o:ole="">
                  <v:imagedata r:id="rId414" o:title=""/>
                </v:shape>
                <o:OLEObject Type="Embed" ProgID="Equation.3" ShapeID="_x0000_i1235" DrawAspect="Content" ObjectID="_1695019063" r:id="rId415"/>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30.05pt;height:18.1pt" o:ole="">
                  <v:imagedata r:id="rId416" o:title=""/>
                </v:shape>
                <o:OLEObject Type="Embed" ProgID="Equation.3" ShapeID="_x0000_i1236" DrawAspect="Content" ObjectID="_1695019064" r:id="rId417"/>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2pt;height:18.1pt" o:ole="">
                  <v:imagedata r:id="rId418" o:title=""/>
                </v:shape>
                <o:OLEObject Type="Embed" ProgID="Equation.3" ShapeID="_x0000_i1237" DrawAspect="Content" ObjectID="_1695019065" r:id="rId419"/>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3.1pt;height:17.35pt" o:ole="">
                  <v:imagedata r:id="rId420" o:title=""/>
                </v:shape>
                <o:OLEObject Type="Embed" ProgID="Equation.3" ShapeID="_x0000_i1238" DrawAspect="Content" ObjectID="_1695019066" r:id="rId421"/>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9989" w:name="_Toc20487434"/>
      <w:bookmarkStart w:id="9990" w:name="_Toc29342733"/>
      <w:bookmarkStart w:id="9991" w:name="_Toc29343872"/>
      <w:bookmarkStart w:id="9992" w:name="_Toc36567138"/>
      <w:bookmarkStart w:id="9993" w:name="_Toc36810583"/>
      <w:bookmarkStart w:id="9994" w:name="_Toc36846947"/>
      <w:bookmarkStart w:id="9995" w:name="_Toc36939600"/>
      <w:bookmarkStart w:id="9996" w:name="_Toc37082580"/>
      <w:bookmarkStart w:id="9997" w:name="_Toc46481220"/>
      <w:bookmarkStart w:id="9998" w:name="_Toc46482454"/>
      <w:bookmarkStart w:id="9999" w:name="_Toc46483688"/>
      <w:bookmarkStart w:id="10000" w:name="_Toc76473123"/>
      <w:r w:rsidRPr="002C3D36">
        <w:rPr>
          <w:i/>
          <w:noProof/>
        </w:rPr>
        <w:t>–</w:t>
      </w:r>
      <w:r w:rsidRPr="002C3D36">
        <w:rPr>
          <w:i/>
          <w:noProof/>
        </w:rPr>
        <w:tab/>
        <w:t>MTC-SSB-NR</w:t>
      </w:r>
      <w:bookmarkEnd w:id="9989"/>
      <w:bookmarkEnd w:id="9990"/>
      <w:bookmarkEnd w:id="9991"/>
      <w:bookmarkEnd w:id="9992"/>
      <w:bookmarkEnd w:id="9993"/>
      <w:bookmarkEnd w:id="9994"/>
      <w:bookmarkEnd w:id="9995"/>
      <w:bookmarkEnd w:id="9996"/>
      <w:bookmarkEnd w:id="9997"/>
      <w:bookmarkEnd w:id="9998"/>
      <w:bookmarkEnd w:id="9999"/>
      <w:bookmarkEnd w:id="10000"/>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022B7C" w:rsidRDefault="004321E3" w:rsidP="004321E3">
      <w:pPr>
        <w:pStyle w:val="PL"/>
        <w:shd w:val="pct10" w:color="auto" w:fill="auto"/>
        <w:rPr>
          <w:lang w:val="sv-SE" w:eastAsia="sv-SE"/>
        </w:rPr>
      </w:pPr>
      <w:r w:rsidRPr="002C3D36">
        <w:rPr>
          <w:lang w:eastAsia="sv-SE"/>
        </w:rPr>
        <w:tab/>
      </w:r>
      <w:r w:rsidRPr="002C3D36">
        <w:rPr>
          <w:lang w:eastAsia="sv-SE"/>
        </w:rPr>
        <w:tab/>
      </w:r>
      <w:r w:rsidRPr="00022B7C">
        <w:rPr>
          <w:lang w:val="sv-SE" w:eastAsia="sv-SE"/>
        </w:rPr>
        <w:t>sf1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9),</w:t>
      </w:r>
    </w:p>
    <w:p w14:paraId="2072632F"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2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9),</w:t>
      </w:r>
    </w:p>
    <w:p w14:paraId="5F53B7F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4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39),</w:t>
      </w:r>
    </w:p>
    <w:p w14:paraId="29C4AFC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8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79),</w:t>
      </w:r>
    </w:p>
    <w:p w14:paraId="79976E14"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16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59)</w:t>
      </w:r>
    </w:p>
    <w:p w14:paraId="4166F5D8" w14:textId="77777777" w:rsidR="004321E3" w:rsidRPr="00022B7C" w:rsidRDefault="004321E3" w:rsidP="004321E3">
      <w:pPr>
        <w:pStyle w:val="PL"/>
        <w:shd w:val="pct10" w:color="auto" w:fill="auto"/>
        <w:rPr>
          <w:lang w:val="sv-SE" w:eastAsia="sv-SE"/>
        </w:rPr>
      </w:pPr>
      <w:r w:rsidRPr="00022B7C">
        <w:rPr>
          <w:lang w:val="sv-SE" w:eastAsia="sv-SE"/>
        </w:rPr>
        <w:tab/>
        <w:t>},</w:t>
      </w:r>
    </w:p>
    <w:p w14:paraId="25F22D9F" w14:textId="77777777" w:rsidR="004321E3" w:rsidRPr="00022B7C" w:rsidRDefault="004321E3" w:rsidP="004321E3">
      <w:pPr>
        <w:pStyle w:val="PL"/>
        <w:shd w:val="pct10" w:color="auto" w:fill="auto"/>
        <w:rPr>
          <w:lang w:val="sv-SE"/>
        </w:rPr>
      </w:pPr>
      <w:r w:rsidRPr="00022B7C">
        <w:rPr>
          <w:lang w:val="sv-SE"/>
        </w:rPr>
        <w:tab/>
        <w:t>ssb-Duration-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10001" w:name="_Toc20487435"/>
      <w:bookmarkStart w:id="10002" w:name="_Toc29342734"/>
      <w:bookmarkStart w:id="10003" w:name="_Toc29343873"/>
      <w:bookmarkStart w:id="10004" w:name="_Toc36567139"/>
      <w:bookmarkStart w:id="10005" w:name="_Toc36810584"/>
      <w:bookmarkStart w:id="10006" w:name="_Toc36846948"/>
      <w:bookmarkStart w:id="10007" w:name="_Toc36939601"/>
      <w:bookmarkStart w:id="10008" w:name="_Toc37082581"/>
      <w:bookmarkStart w:id="10009" w:name="_Toc46481221"/>
      <w:bookmarkStart w:id="10010" w:name="_Toc46482455"/>
      <w:bookmarkStart w:id="10011" w:name="_Toc46483689"/>
      <w:bookmarkStart w:id="10012" w:name="_Toc76473124"/>
      <w:r w:rsidRPr="002C3D36">
        <w:t>–</w:t>
      </w:r>
      <w:r w:rsidRPr="002C3D36">
        <w:tab/>
      </w:r>
      <w:r w:rsidRPr="002C3D36">
        <w:rPr>
          <w:i/>
          <w:noProof/>
        </w:rPr>
        <w:t>QuantityConfig</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022B7C" w:rsidRDefault="00E318EF" w:rsidP="00E318EF">
      <w:pPr>
        <w:pStyle w:val="PL"/>
        <w:shd w:val="clear" w:color="auto" w:fill="E6E6E6"/>
        <w:rPr>
          <w:lang w:val="it-IT"/>
        </w:rPr>
      </w:pPr>
      <w:r w:rsidRPr="002C3D36">
        <w:tab/>
      </w:r>
      <w:r w:rsidRPr="00022B7C">
        <w:rPr>
          <w:lang w:val="it-IT"/>
        </w:rPr>
        <w:t>]]</w:t>
      </w:r>
    </w:p>
    <w:p w14:paraId="4A0CBED3" w14:textId="77777777" w:rsidR="009722D5" w:rsidRPr="00022B7C" w:rsidRDefault="009722D5" w:rsidP="009722D5">
      <w:pPr>
        <w:pStyle w:val="PL"/>
        <w:shd w:val="clear" w:color="auto" w:fill="E6E6E6"/>
        <w:rPr>
          <w:lang w:val="it-IT"/>
        </w:rPr>
      </w:pPr>
      <w:r w:rsidRPr="00022B7C">
        <w:rPr>
          <w:lang w:val="it-IT"/>
        </w:rPr>
        <w:t>}</w:t>
      </w:r>
    </w:p>
    <w:p w14:paraId="66017DF7" w14:textId="77777777" w:rsidR="009722D5" w:rsidRPr="00022B7C" w:rsidRDefault="009722D5" w:rsidP="009722D5">
      <w:pPr>
        <w:pStyle w:val="PL"/>
        <w:shd w:val="clear" w:color="auto" w:fill="E6E6E6"/>
        <w:rPr>
          <w:lang w:val="it-IT"/>
        </w:rPr>
      </w:pPr>
    </w:p>
    <w:p w14:paraId="624A5A59" w14:textId="77777777" w:rsidR="009722D5" w:rsidRPr="00022B7C" w:rsidRDefault="009722D5" w:rsidP="009722D5">
      <w:pPr>
        <w:pStyle w:val="PL"/>
        <w:shd w:val="clear" w:color="auto" w:fill="E6E6E6"/>
        <w:rPr>
          <w:lang w:val="it-IT"/>
        </w:rPr>
      </w:pPr>
      <w:r w:rsidRPr="00022B7C">
        <w:rPr>
          <w:lang w:val="it-IT"/>
        </w:rPr>
        <w:t>QuantityConfigEUTRA ::=</w:t>
      </w:r>
      <w:r w:rsidRPr="00022B7C">
        <w:rPr>
          <w:lang w:val="it-IT"/>
        </w:rPr>
        <w:tab/>
      </w:r>
      <w:r w:rsidRPr="00022B7C">
        <w:rPr>
          <w:lang w:val="it-IT"/>
        </w:rPr>
        <w:tab/>
      </w:r>
      <w:r w:rsidRPr="00022B7C">
        <w:rPr>
          <w:lang w:val="it-IT"/>
        </w:rPr>
        <w:tab/>
      </w:r>
      <w:r w:rsidRPr="00022B7C">
        <w:rPr>
          <w:lang w:val="it-IT"/>
        </w:rPr>
        <w:tab/>
        <w:t>SEQUENCE {</w:t>
      </w:r>
    </w:p>
    <w:p w14:paraId="5978FE91"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P</w:t>
      </w:r>
      <w:r w:rsidRPr="00022B7C">
        <w:rPr>
          <w:lang w:val="it-IT"/>
        </w:rPr>
        <w:tab/>
      </w:r>
      <w:r w:rsidRPr="00022B7C">
        <w:rPr>
          <w:lang w:val="it-IT"/>
        </w:rPr>
        <w:tab/>
      </w:r>
      <w:r w:rsidRPr="00022B7C">
        <w:rPr>
          <w:lang w:val="it-IT"/>
        </w:rPr>
        <w:tab/>
      </w:r>
      <w:r w:rsidRPr="00022B7C">
        <w:rPr>
          <w:lang w:val="it-IT"/>
        </w:rPr>
        <w:tab/>
        <w:t>FilterCoefficient</w:t>
      </w:r>
      <w:bookmarkStart w:id="10013" w:name="OLE_LINK3"/>
      <w:bookmarkStart w:id="10014" w:name="OLE_LINK52"/>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bookmarkEnd w:id="10013"/>
      <w:bookmarkEnd w:id="10014"/>
      <w:r w:rsidRPr="00022B7C">
        <w:rPr>
          <w:lang w:val="it-IT"/>
        </w:rPr>
        <w:t>,</w:t>
      </w:r>
    </w:p>
    <w:p w14:paraId="11CAF2A5"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Q</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31CB61FC" w14:textId="77777777" w:rsidR="009722D5" w:rsidRPr="00022B7C" w:rsidRDefault="009722D5" w:rsidP="009722D5">
      <w:pPr>
        <w:pStyle w:val="PL"/>
        <w:shd w:val="clear" w:color="auto" w:fill="E6E6E6"/>
        <w:rPr>
          <w:lang w:val="it-IT"/>
        </w:rPr>
      </w:pPr>
      <w:r w:rsidRPr="00022B7C">
        <w:rPr>
          <w:lang w:val="it-IT"/>
        </w:rPr>
        <w:t>}</w:t>
      </w:r>
    </w:p>
    <w:p w14:paraId="627AC34E" w14:textId="77777777" w:rsidR="009722D5" w:rsidRPr="00022B7C" w:rsidRDefault="009722D5" w:rsidP="009722D5">
      <w:pPr>
        <w:pStyle w:val="PL"/>
        <w:shd w:val="clear" w:color="auto" w:fill="E6E6E6"/>
        <w:rPr>
          <w:lang w:val="it-IT"/>
        </w:rPr>
      </w:pPr>
    </w:p>
    <w:p w14:paraId="1AA38179" w14:textId="77777777" w:rsidR="009722D5" w:rsidRPr="00022B7C" w:rsidRDefault="009722D5" w:rsidP="009722D5">
      <w:pPr>
        <w:pStyle w:val="PL"/>
        <w:shd w:val="clear" w:color="auto" w:fill="E6E6E6"/>
        <w:rPr>
          <w:lang w:val="it-IT"/>
        </w:rPr>
      </w:pPr>
      <w:r w:rsidRPr="00022B7C">
        <w:rPr>
          <w:lang w:val="it-IT"/>
        </w:rPr>
        <w:t>QuantityConfigEUTRA-v1250 ::=</w:t>
      </w:r>
      <w:r w:rsidRPr="00022B7C">
        <w:rPr>
          <w:lang w:val="it-IT"/>
        </w:rPr>
        <w:tab/>
      </w:r>
      <w:r w:rsidRPr="00022B7C">
        <w:rPr>
          <w:lang w:val="it-IT"/>
        </w:rPr>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022B7C">
        <w:rPr>
          <w:lang w:val="it-IT"/>
        </w:rPr>
        <w:tab/>
      </w:r>
      <w:r w:rsidRPr="002C3D36">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022B7C" w:rsidRDefault="009722D5" w:rsidP="009722D5">
      <w:pPr>
        <w:pStyle w:val="PL"/>
        <w:shd w:val="clear" w:color="auto" w:fill="E6E6E6"/>
        <w:rPr>
          <w:lang w:val="it-IT"/>
        </w:rPr>
      </w:pPr>
      <w:r w:rsidRPr="00022B7C">
        <w:rPr>
          <w:lang w:val="it-IT"/>
        </w:rPr>
        <w:t>}</w:t>
      </w:r>
    </w:p>
    <w:p w14:paraId="40DB50DF" w14:textId="77777777" w:rsidR="009722D5" w:rsidRPr="00022B7C" w:rsidRDefault="009722D5" w:rsidP="009722D5">
      <w:pPr>
        <w:pStyle w:val="PL"/>
        <w:shd w:val="clear" w:color="auto" w:fill="E6E6E6"/>
        <w:rPr>
          <w:lang w:val="it-IT"/>
        </w:rPr>
      </w:pPr>
    </w:p>
    <w:p w14:paraId="38BA5779" w14:textId="77777777" w:rsidR="009722D5" w:rsidRPr="00022B7C" w:rsidRDefault="009722D5" w:rsidP="009722D5">
      <w:pPr>
        <w:pStyle w:val="PL"/>
        <w:shd w:val="clear" w:color="auto" w:fill="E6E6E6"/>
        <w:rPr>
          <w:lang w:val="it-IT"/>
        </w:rPr>
      </w:pPr>
      <w:r w:rsidRPr="00022B7C">
        <w:rPr>
          <w:lang w:val="it-IT"/>
        </w:rPr>
        <w:t>QuantityConfigEUTRA-v1310 ::=</w:t>
      </w:r>
      <w:r w:rsidRPr="00022B7C">
        <w:rPr>
          <w:lang w:val="it-IT"/>
        </w:rPr>
        <w:tab/>
      </w:r>
      <w:r w:rsidRPr="00022B7C">
        <w:rPr>
          <w:lang w:val="it-IT"/>
        </w:rPr>
        <w:tab/>
        <w:t>SEQUENCE {</w:t>
      </w:r>
    </w:p>
    <w:p w14:paraId="5FBA9C57" w14:textId="77777777" w:rsidR="009722D5" w:rsidRPr="00022B7C" w:rsidRDefault="009722D5" w:rsidP="009722D5">
      <w:pPr>
        <w:pStyle w:val="PL"/>
        <w:shd w:val="clear" w:color="auto" w:fill="E6E6E6"/>
        <w:tabs>
          <w:tab w:val="clear" w:pos="7680"/>
          <w:tab w:val="clear" w:pos="9216"/>
          <w:tab w:val="left" w:pos="7348"/>
        </w:tabs>
        <w:rPr>
          <w:lang w:val="it-IT"/>
        </w:rPr>
      </w:pPr>
      <w:r w:rsidRPr="00022B7C">
        <w:rPr>
          <w:lang w:val="it-IT"/>
        </w:rPr>
        <w:tab/>
        <w:t>filterCoefficientRS-SINR-r13</w:t>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150C9837" w14:textId="77777777" w:rsidR="009722D5" w:rsidRPr="00022B7C" w:rsidRDefault="009722D5" w:rsidP="009722D5">
      <w:pPr>
        <w:pStyle w:val="PL"/>
        <w:shd w:val="clear" w:color="auto" w:fill="E6E6E6"/>
        <w:rPr>
          <w:lang w:val="it-IT"/>
        </w:rPr>
      </w:pPr>
      <w:r w:rsidRPr="00022B7C">
        <w:rPr>
          <w:lang w:val="it-IT"/>
        </w:rPr>
        <w:t>}</w:t>
      </w:r>
    </w:p>
    <w:p w14:paraId="1F382AF5" w14:textId="77777777" w:rsidR="009722D5" w:rsidRPr="00022B7C" w:rsidRDefault="009722D5" w:rsidP="009722D5">
      <w:pPr>
        <w:pStyle w:val="PL"/>
        <w:shd w:val="clear" w:color="auto" w:fill="E6E6E6"/>
        <w:rPr>
          <w:lang w:val="it-IT"/>
        </w:rPr>
      </w:pPr>
    </w:p>
    <w:p w14:paraId="48D4BC97" w14:textId="77777777" w:rsidR="009722D5" w:rsidRPr="00022B7C" w:rsidRDefault="009722D5" w:rsidP="009722D5">
      <w:pPr>
        <w:pStyle w:val="PL"/>
        <w:shd w:val="clear" w:color="auto" w:fill="E6E6E6"/>
        <w:rPr>
          <w:lang w:val="it-IT"/>
        </w:rPr>
      </w:pPr>
      <w:r w:rsidRPr="00022B7C">
        <w:rPr>
          <w:lang w:val="it-IT"/>
        </w:rPr>
        <w:t>QuantityConfigUTRA ::=</w:t>
      </w:r>
      <w:r w:rsidRPr="00022B7C">
        <w:rPr>
          <w:lang w:val="it-IT"/>
        </w:rPr>
        <w:tab/>
      </w:r>
      <w:r w:rsidRPr="00022B7C">
        <w:rPr>
          <w:lang w:val="it-IT"/>
        </w:rPr>
        <w:tab/>
      </w:r>
      <w:r w:rsidRPr="00022B7C">
        <w:rPr>
          <w:lang w:val="it-IT"/>
        </w:rPr>
        <w:tab/>
      </w:r>
      <w:r w:rsidRPr="00022B7C">
        <w:rPr>
          <w:lang w:val="it-IT"/>
        </w:rPr>
        <w:tab/>
        <w:t>SEQUENCE {</w:t>
      </w:r>
    </w:p>
    <w:p w14:paraId="2453C08D" w14:textId="77777777" w:rsidR="009722D5" w:rsidRPr="00022B7C" w:rsidRDefault="009722D5" w:rsidP="009722D5">
      <w:pPr>
        <w:pStyle w:val="PL"/>
        <w:shd w:val="clear" w:color="auto" w:fill="E6E6E6"/>
        <w:rPr>
          <w:lang w:val="it-IT"/>
        </w:rPr>
      </w:pPr>
      <w:r w:rsidRPr="00022B7C">
        <w:rPr>
          <w:lang w:val="it-IT"/>
        </w:rPr>
        <w:tab/>
        <w:t>measQuantityUTRA-FDD</w:t>
      </w:r>
      <w:r w:rsidRPr="00022B7C">
        <w:rPr>
          <w:lang w:val="it-IT"/>
        </w:rPr>
        <w:tab/>
      </w:r>
      <w:r w:rsidRPr="00022B7C">
        <w:rPr>
          <w:lang w:val="it-IT"/>
        </w:rPr>
        <w:tab/>
      </w:r>
      <w:r w:rsidRPr="00022B7C">
        <w:rPr>
          <w:lang w:val="it-IT"/>
        </w:rPr>
        <w:tab/>
      </w:r>
      <w:r w:rsidRPr="00022B7C">
        <w:rPr>
          <w:lang w:val="it-IT"/>
        </w:rPr>
        <w:tab/>
        <w:t>ENUMERATED {cpich-RSCP, cpich-EcN0},</w:t>
      </w:r>
    </w:p>
    <w:p w14:paraId="3C0EB6F1" w14:textId="77777777" w:rsidR="009722D5" w:rsidRPr="00022B7C" w:rsidRDefault="009722D5" w:rsidP="009722D5">
      <w:pPr>
        <w:pStyle w:val="PL"/>
        <w:shd w:val="clear" w:color="auto" w:fill="E6E6E6"/>
        <w:rPr>
          <w:lang w:val="it-IT"/>
        </w:rPr>
      </w:pPr>
      <w:r w:rsidRPr="00022B7C">
        <w:rPr>
          <w:lang w:val="it-IT"/>
        </w:rPr>
        <w:tab/>
        <w:t>measQuantityUTRA-TDD</w:t>
      </w:r>
      <w:r w:rsidRPr="00022B7C">
        <w:rPr>
          <w:lang w:val="it-IT"/>
        </w:rPr>
        <w:tab/>
      </w:r>
      <w:r w:rsidRPr="00022B7C">
        <w:rPr>
          <w:lang w:val="it-IT"/>
        </w:rPr>
        <w:tab/>
      </w:r>
      <w:r w:rsidRPr="00022B7C">
        <w:rPr>
          <w:lang w:val="it-IT"/>
        </w:rPr>
        <w:tab/>
      </w:r>
      <w:r w:rsidRPr="00022B7C">
        <w:rPr>
          <w:lang w:val="it-IT"/>
        </w:rPr>
        <w:tab/>
        <w:t>ENUMERATED {pccpch-RSCP},</w:t>
      </w:r>
    </w:p>
    <w:p w14:paraId="1B8D0D9A"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0D4F7C74" w14:textId="77777777" w:rsidR="009722D5" w:rsidRPr="00022B7C" w:rsidRDefault="009722D5" w:rsidP="009722D5">
      <w:pPr>
        <w:pStyle w:val="PL"/>
        <w:shd w:val="clear" w:color="auto" w:fill="E6E6E6"/>
        <w:rPr>
          <w:lang w:val="it-IT"/>
        </w:rPr>
      </w:pPr>
      <w:r w:rsidRPr="00022B7C">
        <w:rPr>
          <w:lang w:val="it-IT"/>
        </w:rPr>
        <w:t>}</w:t>
      </w:r>
    </w:p>
    <w:p w14:paraId="3D6627C3" w14:textId="77777777" w:rsidR="009722D5" w:rsidRPr="00022B7C" w:rsidRDefault="009722D5" w:rsidP="009722D5">
      <w:pPr>
        <w:pStyle w:val="PL"/>
        <w:shd w:val="clear" w:color="auto" w:fill="E6E6E6"/>
        <w:rPr>
          <w:lang w:val="it-IT"/>
        </w:rPr>
      </w:pPr>
    </w:p>
    <w:p w14:paraId="13103178" w14:textId="77777777" w:rsidR="009722D5" w:rsidRPr="00022B7C" w:rsidRDefault="009722D5" w:rsidP="009722D5">
      <w:pPr>
        <w:pStyle w:val="PL"/>
        <w:shd w:val="clear" w:color="auto" w:fill="E6E6E6"/>
        <w:rPr>
          <w:lang w:val="it-IT"/>
        </w:rPr>
      </w:pPr>
      <w:r w:rsidRPr="00022B7C">
        <w:rPr>
          <w:lang w:val="it-IT"/>
        </w:rPr>
        <w:t>QuantityConfigUTRA-v1020 ::=</w:t>
      </w:r>
      <w:r w:rsidRPr="00022B7C">
        <w:rPr>
          <w:lang w:val="it-IT"/>
        </w:rPr>
        <w:tab/>
      </w:r>
      <w:r w:rsidRPr="00022B7C">
        <w:rPr>
          <w:lang w:val="it-IT"/>
        </w:rPr>
        <w:tab/>
        <w:t>SEQUENCE {</w:t>
      </w:r>
    </w:p>
    <w:p w14:paraId="6F4682F6"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2-FDD-r10</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F1B044F" w14:textId="77777777" w:rsidR="009722D5" w:rsidRPr="00022B7C" w:rsidRDefault="009722D5" w:rsidP="009722D5">
      <w:pPr>
        <w:pStyle w:val="PL"/>
        <w:shd w:val="clear" w:color="auto" w:fill="E6E6E6"/>
        <w:rPr>
          <w:lang w:val="it-IT"/>
        </w:rPr>
      </w:pPr>
      <w:r w:rsidRPr="00022B7C">
        <w:rPr>
          <w:lang w:val="it-IT"/>
        </w:rPr>
        <w:t>}</w:t>
      </w:r>
    </w:p>
    <w:p w14:paraId="4A814F19" w14:textId="77777777" w:rsidR="009722D5" w:rsidRPr="00022B7C" w:rsidRDefault="009722D5" w:rsidP="009722D5">
      <w:pPr>
        <w:pStyle w:val="PL"/>
        <w:shd w:val="clear" w:color="auto" w:fill="E6E6E6"/>
        <w:rPr>
          <w:lang w:val="it-IT"/>
        </w:rPr>
      </w:pPr>
    </w:p>
    <w:p w14:paraId="5DC44A6C" w14:textId="77777777" w:rsidR="009722D5" w:rsidRPr="00022B7C" w:rsidRDefault="009722D5" w:rsidP="009722D5">
      <w:pPr>
        <w:pStyle w:val="PL"/>
        <w:shd w:val="clear" w:color="auto" w:fill="E6E6E6"/>
        <w:rPr>
          <w:lang w:val="it-IT"/>
        </w:rPr>
      </w:pPr>
      <w:r w:rsidRPr="00022B7C">
        <w:rPr>
          <w:lang w:val="it-IT"/>
        </w:rPr>
        <w:t>QuantityConfigGERAN ::=</w:t>
      </w:r>
      <w:r w:rsidRPr="00022B7C">
        <w:rPr>
          <w:lang w:val="it-IT"/>
        </w:rPr>
        <w:tab/>
      </w:r>
      <w:r w:rsidRPr="00022B7C">
        <w:rPr>
          <w:lang w:val="it-IT"/>
        </w:rPr>
        <w:tab/>
      </w:r>
      <w:r w:rsidRPr="00022B7C">
        <w:rPr>
          <w:lang w:val="it-IT"/>
        </w:rPr>
        <w:tab/>
      </w:r>
      <w:r w:rsidRPr="00022B7C">
        <w:rPr>
          <w:lang w:val="it-IT"/>
        </w:rPr>
        <w:tab/>
        <w:t>SEQUENCE {</w:t>
      </w:r>
    </w:p>
    <w:p w14:paraId="4E67F0FE" w14:textId="77777777" w:rsidR="009722D5" w:rsidRPr="00022B7C" w:rsidRDefault="009722D5" w:rsidP="009722D5">
      <w:pPr>
        <w:pStyle w:val="PL"/>
        <w:shd w:val="clear" w:color="auto" w:fill="E6E6E6"/>
        <w:rPr>
          <w:lang w:val="it-IT"/>
        </w:rPr>
      </w:pPr>
      <w:r w:rsidRPr="00022B7C">
        <w:rPr>
          <w:lang w:val="it-IT"/>
        </w:rPr>
        <w:tab/>
        <w:t>measQuantityGERAN</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rssi},</w:t>
      </w:r>
    </w:p>
    <w:p w14:paraId="04951F5D"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2</w:t>
      </w:r>
    </w:p>
    <w:p w14:paraId="67E0D327" w14:textId="77777777" w:rsidR="009722D5" w:rsidRPr="00022B7C" w:rsidRDefault="009722D5" w:rsidP="009722D5">
      <w:pPr>
        <w:pStyle w:val="PL"/>
        <w:shd w:val="clear" w:color="auto" w:fill="E6E6E6"/>
        <w:rPr>
          <w:lang w:val="it-IT"/>
        </w:rPr>
      </w:pPr>
      <w:r w:rsidRPr="00022B7C">
        <w:rPr>
          <w:lang w:val="it-IT"/>
        </w:rPr>
        <w:t>}</w:t>
      </w:r>
    </w:p>
    <w:p w14:paraId="37116AFE" w14:textId="77777777" w:rsidR="009722D5" w:rsidRPr="00022B7C" w:rsidRDefault="009722D5" w:rsidP="009722D5">
      <w:pPr>
        <w:pStyle w:val="PL"/>
        <w:shd w:val="clear" w:color="auto" w:fill="E6E6E6"/>
        <w:rPr>
          <w:lang w:val="it-IT"/>
        </w:rPr>
      </w:pPr>
    </w:p>
    <w:p w14:paraId="3242545D" w14:textId="77777777" w:rsidR="009722D5" w:rsidRPr="00022B7C" w:rsidRDefault="009722D5" w:rsidP="009722D5">
      <w:pPr>
        <w:pStyle w:val="PL"/>
        <w:shd w:val="clear" w:color="auto" w:fill="E6E6E6"/>
        <w:rPr>
          <w:lang w:val="it-IT"/>
        </w:rPr>
      </w:pPr>
      <w:r w:rsidRPr="00022B7C">
        <w:rPr>
          <w:lang w:val="it-IT"/>
        </w:rPr>
        <w:t>QuantityConfigCDMA2000 ::=</w:t>
      </w:r>
      <w:r w:rsidRPr="00022B7C">
        <w:rPr>
          <w:lang w:val="it-IT"/>
        </w:rPr>
        <w:tab/>
      </w:r>
      <w:r w:rsidRPr="00022B7C">
        <w:rPr>
          <w:lang w:val="it-IT"/>
        </w:rPr>
        <w:tab/>
      </w:r>
      <w:r w:rsidRPr="00022B7C">
        <w:rPr>
          <w:lang w:val="it-IT"/>
        </w:rPr>
        <w:tab/>
        <w:t>SEQUENCE {</w:t>
      </w:r>
    </w:p>
    <w:p w14:paraId="35AB2F34" w14:textId="77777777" w:rsidR="009722D5" w:rsidRPr="00022B7C" w:rsidRDefault="009722D5" w:rsidP="009722D5">
      <w:pPr>
        <w:pStyle w:val="PL"/>
        <w:shd w:val="clear" w:color="auto" w:fill="E6E6E6"/>
        <w:rPr>
          <w:lang w:val="it-IT"/>
        </w:rPr>
      </w:pPr>
      <w:r w:rsidRPr="00022B7C">
        <w:rPr>
          <w:lang w:val="it-IT"/>
        </w:rPr>
        <w:tab/>
        <w:t>measQuantityCDMA2000</w:t>
      </w:r>
      <w:r w:rsidRPr="00022B7C">
        <w:rPr>
          <w:lang w:val="it-IT"/>
        </w:rPr>
        <w:tab/>
      </w:r>
      <w:r w:rsidRPr="00022B7C">
        <w:rPr>
          <w:lang w:val="it-IT"/>
        </w:rPr>
        <w:tab/>
      </w:r>
      <w:r w:rsidRPr="00022B7C">
        <w:rPr>
          <w:lang w:val="it-IT"/>
        </w:rPr>
        <w:tab/>
      </w:r>
      <w:r w:rsidRPr="00022B7C">
        <w:rPr>
          <w:lang w:val="it-IT"/>
        </w:rPr>
        <w:tab/>
        <w:t>ENUMERATED {pilotStrength, pilotPnPhaseAndPilotStrength}</w:t>
      </w:r>
    </w:p>
    <w:p w14:paraId="033EB94F" w14:textId="77777777" w:rsidR="009722D5" w:rsidRPr="00022B7C" w:rsidRDefault="009722D5" w:rsidP="009722D5">
      <w:pPr>
        <w:pStyle w:val="PL"/>
        <w:shd w:val="clear" w:color="auto" w:fill="E6E6E6"/>
        <w:rPr>
          <w:lang w:val="it-IT"/>
        </w:rPr>
      </w:pPr>
      <w:r w:rsidRPr="00022B7C">
        <w:rPr>
          <w:lang w:val="it-IT"/>
        </w:rPr>
        <w:t>}</w:t>
      </w:r>
    </w:p>
    <w:p w14:paraId="1857AFE4" w14:textId="77777777" w:rsidR="009722D5" w:rsidRPr="00022B7C" w:rsidRDefault="009722D5" w:rsidP="009722D5">
      <w:pPr>
        <w:pStyle w:val="PL"/>
        <w:shd w:val="clear" w:color="auto" w:fill="E6E6E6"/>
        <w:rPr>
          <w:lang w:val="it-IT"/>
        </w:rPr>
      </w:pPr>
    </w:p>
    <w:p w14:paraId="77038D67" w14:textId="77777777" w:rsidR="00E318EF" w:rsidRPr="00022B7C" w:rsidRDefault="00E318EF" w:rsidP="00E318EF">
      <w:pPr>
        <w:pStyle w:val="PL"/>
        <w:shd w:val="clear" w:color="auto" w:fill="E6E6E6"/>
        <w:rPr>
          <w:lang w:val="it-IT"/>
        </w:rPr>
      </w:pPr>
      <w:r w:rsidRPr="00022B7C">
        <w:rPr>
          <w:lang w:val="it-IT"/>
        </w:rPr>
        <w:t>QuantityConfigNRList-r15 ::=</w:t>
      </w:r>
      <w:r w:rsidRPr="00022B7C">
        <w:rPr>
          <w:lang w:val="it-IT"/>
        </w:rPr>
        <w:tab/>
      </w:r>
      <w:r w:rsidRPr="00022B7C">
        <w:rPr>
          <w:lang w:val="it-IT"/>
        </w:rPr>
        <w:tab/>
        <w:t>SEQUENCE (SIZE (1..maxQuantSetsNR-r15)) OF QuantityConfigNR-r15</w:t>
      </w:r>
    </w:p>
    <w:p w14:paraId="5E549583" w14:textId="77777777" w:rsidR="00E318EF" w:rsidRPr="00022B7C" w:rsidRDefault="00E318EF" w:rsidP="00E318EF">
      <w:pPr>
        <w:pStyle w:val="PL"/>
        <w:shd w:val="clear" w:color="auto" w:fill="E6E6E6"/>
        <w:rPr>
          <w:lang w:val="it-IT"/>
        </w:rPr>
      </w:pPr>
    </w:p>
    <w:p w14:paraId="6DF8AE69" w14:textId="77777777" w:rsidR="00E318EF" w:rsidRPr="00022B7C" w:rsidRDefault="00E318EF" w:rsidP="00E318EF">
      <w:pPr>
        <w:pStyle w:val="PL"/>
        <w:shd w:val="clear" w:color="auto" w:fill="E6E6E6"/>
        <w:rPr>
          <w:lang w:val="it-IT"/>
        </w:rPr>
      </w:pPr>
      <w:r w:rsidRPr="00022B7C">
        <w:rPr>
          <w:lang w:val="it-IT"/>
        </w:rPr>
        <w:t>QuantityConfigNR-r15 ::=</w:t>
      </w:r>
      <w:r w:rsidRPr="00022B7C">
        <w:rPr>
          <w:lang w:val="it-IT"/>
        </w:rPr>
        <w:tab/>
      </w:r>
      <w:r w:rsidRPr="00022B7C">
        <w:rPr>
          <w:lang w:val="it-IT"/>
        </w:rPr>
        <w:tab/>
      </w:r>
      <w:r w:rsidRPr="00022B7C">
        <w:rPr>
          <w:lang w:val="it-IT"/>
        </w:rPr>
        <w:tab/>
        <w:t>SEQUENCE {</w:t>
      </w:r>
    </w:p>
    <w:p w14:paraId="7847DA97" w14:textId="77777777" w:rsidR="00E318EF" w:rsidRPr="00022B7C" w:rsidRDefault="00E318EF" w:rsidP="00E318EF">
      <w:pPr>
        <w:pStyle w:val="PL"/>
        <w:shd w:val="clear" w:color="auto" w:fill="E6E6E6"/>
        <w:rPr>
          <w:lang w:val="it-IT"/>
        </w:rPr>
      </w:pPr>
      <w:r w:rsidRPr="00022B7C">
        <w:rPr>
          <w:lang w:val="it-IT"/>
        </w:rPr>
        <w:tab/>
        <w:t>measQuantityCell</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p>
    <w:p w14:paraId="7799DB26" w14:textId="77777777" w:rsidR="00E318EF" w:rsidRPr="00022B7C" w:rsidRDefault="00E318EF" w:rsidP="00E318EF">
      <w:pPr>
        <w:pStyle w:val="PL"/>
        <w:shd w:val="clear" w:color="auto" w:fill="E6E6E6"/>
        <w:rPr>
          <w:lang w:val="it-IT"/>
        </w:rPr>
      </w:pPr>
      <w:r w:rsidRPr="00022B7C">
        <w:rPr>
          <w:lang w:val="it-IT"/>
        </w:rPr>
        <w:tab/>
        <w:t>measQuantityRS-Index</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OPTIONAL</w:t>
      </w:r>
    </w:p>
    <w:p w14:paraId="64792A3A" w14:textId="77777777" w:rsidR="00E318EF" w:rsidRPr="00022B7C" w:rsidRDefault="00E318EF" w:rsidP="00E318EF">
      <w:pPr>
        <w:pStyle w:val="PL"/>
        <w:shd w:val="clear" w:color="auto" w:fill="E6E6E6"/>
        <w:rPr>
          <w:lang w:val="it-IT"/>
        </w:rPr>
      </w:pPr>
      <w:r w:rsidRPr="00022B7C">
        <w:rPr>
          <w:lang w:val="it-IT"/>
        </w:rPr>
        <w:t>}</w:t>
      </w:r>
    </w:p>
    <w:p w14:paraId="1755E2CB" w14:textId="77777777" w:rsidR="00E318EF" w:rsidRPr="00022B7C" w:rsidRDefault="00E318EF" w:rsidP="00E318EF">
      <w:pPr>
        <w:pStyle w:val="PL"/>
        <w:shd w:val="clear" w:color="auto" w:fill="E6E6E6"/>
        <w:rPr>
          <w:lang w:val="it-IT"/>
        </w:rPr>
      </w:pPr>
    </w:p>
    <w:p w14:paraId="54EA328D" w14:textId="77777777" w:rsidR="00E318EF" w:rsidRPr="00022B7C" w:rsidRDefault="00E318EF" w:rsidP="00E318EF">
      <w:pPr>
        <w:pStyle w:val="PL"/>
        <w:shd w:val="clear" w:color="auto" w:fill="E6E6E6"/>
        <w:rPr>
          <w:lang w:val="it-IT"/>
        </w:rPr>
      </w:pPr>
      <w:r w:rsidRPr="00022B7C">
        <w:rPr>
          <w:lang w:val="it-IT"/>
        </w:rPr>
        <w:t>QuantityConfigRS</w:t>
      </w:r>
      <w:r w:rsidR="002D7B29" w:rsidRPr="00022B7C">
        <w:rPr>
          <w:lang w:val="it-IT"/>
        </w:rPr>
        <w:t>-NR-r15</w:t>
      </w:r>
      <w:r w:rsidRPr="00022B7C">
        <w:rPr>
          <w:lang w:val="it-IT"/>
        </w:rPr>
        <w:t xml:space="preserve"> ::=</w:t>
      </w:r>
      <w:r w:rsidRPr="00022B7C">
        <w:rPr>
          <w:lang w:val="it-IT"/>
        </w:rPr>
        <w:tab/>
      </w:r>
      <w:r w:rsidRPr="00022B7C">
        <w:rPr>
          <w:lang w:val="it-IT"/>
        </w:rPr>
        <w:tab/>
      </w:r>
      <w:r w:rsidRPr="00022B7C">
        <w:rPr>
          <w:lang w:val="it-IT"/>
        </w:rPr>
        <w:tab/>
      </w:r>
      <w:r w:rsidRPr="00022B7C">
        <w:rPr>
          <w:lang w:val="it-IT"/>
        </w:rPr>
        <w:tab/>
        <w:t>SEQUENCE {</w:t>
      </w:r>
    </w:p>
    <w:p w14:paraId="37A23CE4" w14:textId="77777777" w:rsidR="00E318EF" w:rsidRPr="00022B7C" w:rsidRDefault="00E318EF" w:rsidP="00E318EF">
      <w:pPr>
        <w:pStyle w:val="PL"/>
        <w:shd w:val="clear" w:color="auto" w:fill="E6E6E6"/>
        <w:rPr>
          <w:lang w:val="it-IT"/>
        </w:rPr>
      </w:pPr>
      <w:r w:rsidRPr="00022B7C">
        <w:rPr>
          <w:lang w:val="it-IT"/>
        </w:rPr>
        <w:tab/>
        <w:t>filterCoeff-RSRP-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6606BF5B" w14:textId="77777777" w:rsidR="00E318EF" w:rsidRPr="00022B7C" w:rsidRDefault="00E318EF" w:rsidP="00E318EF">
      <w:pPr>
        <w:pStyle w:val="PL"/>
        <w:shd w:val="clear" w:color="auto" w:fill="E6E6E6"/>
        <w:rPr>
          <w:lang w:val="it-IT"/>
        </w:rPr>
      </w:pPr>
      <w:r w:rsidRPr="00022B7C">
        <w:rPr>
          <w:lang w:val="it-IT"/>
        </w:rPr>
        <w:tab/>
        <w:t>filterCoeff-RSRQ-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2BE7FFAB" w14:textId="77777777" w:rsidR="00E318EF" w:rsidRPr="00022B7C" w:rsidRDefault="00E318EF" w:rsidP="00E318EF">
      <w:pPr>
        <w:pStyle w:val="PL"/>
        <w:shd w:val="clear" w:color="auto" w:fill="E6E6E6"/>
        <w:rPr>
          <w:lang w:val="it-IT"/>
        </w:rPr>
      </w:pPr>
      <w:r w:rsidRPr="00022B7C">
        <w:rPr>
          <w:lang w:val="it-IT"/>
        </w:rPr>
        <w:tab/>
        <w:t>filterCoefficient-SINR-r13</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E481564" w14:textId="77777777" w:rsidR="00E318EF" w:rsidRPr="00022B7C" w:rsidRDefault="00E318EF" w:rsidP="00E318EF">
      <w:pPr>
        <w:pStyle w:val="PL"/>
        <w:shd w:val="clear" w:color="auto" w:fill="E6E6E6"/>
        <w:rPr>
          <w:lang w:val="it-IT"/>
        </w:rPr>
      </w:pPr>
      <w:r w:rsidRPr="00022B7C">
        <w:rPr>
          <w:lang w:val="it-IT"/>
        </w:rPr>
        <w:t>}</w:t>
      </w:r>
    </w:p>
    <w:p w14:paraId="2E69881A" w14:textId="77777777" w:rsidR="00E318EF" w:rsidRPr="00022B7C" w:rsidRDefault="00E318EF" w:rsidP="009722D5">
      <w:pPr>
        <w:pStyle w:val="PL"/>
        <w:shd w:val="clear" w:color="auto" w:fill="E6E6E6"/>
        <w:rPr>
          <w:lang w:val="it-IT"/>
        </w:rPr>
      </w:pPr>
    </w:p>
    <w:p w14:paraId="21972124" w14:textId="77777777" w:rsidR="009722D5" w:rsidRPr="00022B7C" w:rsidRDefault="009722D5" w:rsidP="009722D5">
      <w:pPr>
        <w:pStyle w:val="PL"/>
        <w:shd w:val="clear" w:color="auto" w:fill="E6E6E6"/>
        <w:rPr>
          <w:lang w:val="it-IT"/>
        </w:rPr>
      </w:pPr>
      <w:r w:rsidRPr="00022B7C">
        <w:rPr>
          <w:lang w:val="it-IT"/>
        </w:rPr>
        <w:t>QuantityConfigWLAN-r13 ::=</w:t>
      </w:r>
      <w:r w:rsidRPr="00022B7C">
        <w:rPr>
          <w:lang w:val="it-IT"/>
        </w:rPr>
        <w:tab/>
      </w:r>
      <w:r w:rsidRPr="00022B7C">
        <w:rPr>
          <w:lang w:val="it-IT"/>
        </w:rPr>
        <w:tab/>
      </w:r>
      <w:r w:rsidRPr="00022B7C">
        <w:rPr>
          <w:lang w:val="it-IT"/>
        </w:rPr>
        <w:tab/>
        <w:t>SEQUENCE {</w:t>
      </w:r>
    </w:p>
    <w:p w14:paraId="3DDF37CC" w14:textId="77777777" w:rsidR="009722D5" w:rsidRPr="00022B7C" w:rsidRDefault="009722D5" w:rsidP="009722D5">
      <w:pPr>
        <w:pStyle w:val="PL"/>
        <w:shd w:val="clear" w:color="auto" w:fill="E6E6E6"/>
        <w:rPr>
          <w:lang w:val="it-IT"/>
        </w:rPr>
      </w:pPr>
      <w:r w:rsidRPr="00022B7C">
        <w:rPr>
          <w:lang w:val="it-IT"/>
        </w:rPr>
        <w:tab/>
        <w:t>measQuantityWLAN-r13</w:t>
      </w:r>
      <w:r w:rsidRPr="00022B7C">
        <w:rPr>
          <w:lang w:val="it-IT"/>
        </w:rPr>
        <w:tab/>
      </w:r>
      <w:r w:rsidRPr="00022B7C">
        <w:rPr>
          <w:lang w:val="it-IT"/>
        </w:rPr>
        <w:tab/>
      </w:r>
      <w:r w:rsidRPr="00022B7C">
        <w:rPr>
          <w:lang w:val="it-IT"/>
        </w:rPr>
        <w:tab/>
      </w:r>
      <w:r w:rsidRPr="00022B7C">
        <w:rPr>
          <w:lang w:val="it-IT"/>
        </w:rPr>
        <w:tab/>
        <w:t>ENUMERATED {rssiWLAN},</w:t>
      </w:r>
    </w:p>
    <w:p w14:paraId="376C5F28" w14:textId="77777777" w:rsidR="009722D5" w:rsidRPr="00022B7C" w:rsidRDefault="009722D5" w:rsidP="009722D5">
      <w:pPr>
        <w:pStyle w:val="PL"/>
        <w:shd w:val="clear" w:color="auto" w:fill="E6E6E6"/>
        <w:rPr>
          <w:lang w:val="it-IT"/>
        </w:rPr>
      </w:pPr>
      <w:r w:rsidRPr="00022B7C">
        <w:rPr>
          <w:lang w:val="it-IT"/>
        </w:rPr>
        <w:tab/>
        <w:t>filterCoefficient-r13</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538B5766" w14:textId="77777777" w:rsidR="009722D5" w:rsidRPr="00022B7C" w:rsidRDefault="009722D5" w:rsidP="009722D5">
      <w:pPr>
        <w:pStyle w:val="PL"/>
        <w:shd w:val="clear" w:color="auto" w:fill="E6E6E6"/>
        <w:rPr>
          <w:lang w:val="it-IT"/>
        </w:rPr>
      </w:pPr>
      <w:r w:rsidRPr="00022B7C">
        <w:rPr>
          <w:lang w:val="it-IT"/>
        </w:rPr>
        <w:t>}</w:t>
      </w:r>
    </w:p>
    <w:p w14:paraId="23A4C40A" w14:textId="77777777" w:rsidR="009722D5" w:rsidRPr="00022B7C" w:rsidRDefault="009722D5" w:rsidP="009722D5">
      <w:pPr>
        <w:pStyle w:val="PL"/>
        <w:shd w:val="clear" w:color="auto" w:fill="E6E6E6"/>
        <w:rPr>
          <w:lang w:val="it-IT"/>
        </w:rPr>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10015" w:name="_Toc20487436"/>
      <w:bookmarkStart w:id="10016" w:name="_Toc29342735"/>
      <w:bookmarkStart w:id="10017" w:name="_Toc29343874"/>
      <w:bookmarkStart w:id="10018" w:name="_Toc36567140"/>
      <w:bookmarkStart w:id="10019" w:name="_Toc36810585"/>
      <w:bookmarkStart w:id="10020" w:name="_Toc36846949"/>
      <w:bookmarkStart w:id="10021" w:name="_Toc36939602"/>
      <w:bookmarkStart w:id="10022" w:name="_Toc37082582"/>
      <w:bookmarkStart w:id="10023" w:name="_Toc46481222"/>
      <w:bookmarkStart w:id="10024" w:name="_Toc46482456"/>
      <w:bookmarkStart w:id="10025" w:name="_Toc46483690"/>
      <w:bookmarkStart w:id="10026" w:name="_Toc76473125"/>
      <w:r w:rsidRPr="002C3D36">
        <w:t>–</w:t>
      </w:r>
      <w:r w:rsidRPr="002C3D36">
        <w:tab/>
      </w:r>
      <w:r w:rsidRPr="002C3D36">
        <w:rPr>
          <w:i/>
          <w:noProof/>
        </w:rPr>
        <w:t>ReportConfigEUTRA</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022B7C">
              <w:rPr>
                <w:szCs w:val="22"/>
                <w:lang w:val="sv-SE" w:eastAsia="ko-KR"/>
              </w:rPr>
              <w:t xml:space="preserve">min1, min6, min12, min30, min60}. </w:t>
            </w:r>
            <w:r w:rsidRPr="002C3D36">
              <w:rPr>
                <w:szCs w:val="22"/>
                <w:lang w:eastAsia="ko-KR"/>
              </w:rPr>
              <w:t xml:space="preserve">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10027" w:name="_Toc20487437"/>
      <w:bookmarkStart w:id="10028" w:name="_Toc29342736"/>
      <w:bookmarkStart w:id="10029" w:name="_Toc29343875"/>
      <w:bookmarkStart w:id="10030" w:name="_Toc36567141"/>
      <w:bookmarkStart w:id="10031" w:name="_Toc36810586"/>
      <w:bookmarkStart w:id="10032" w:name="_Toc36846950"/>
      <w:bookmarkStart w:id="10033" w:name="_Toc36939603"/>
      <w:bookmarkStart w:id="10034" w:name="_Toc37082583"/>
      <w:bookmarkStart w:id="10035" w:name="_Toc46481223"/>
      <w:bookmarkStart w:id="10036" w:name="_Toc46482457"/>
      <w:bookmarkStart w:id="10037" w:name="_Toc46483691"/>
      <w:bookmarkStart w:id="10038" w:name="_Toc76473126"/>
      <w:r w:rsidRPr="002C3D36">
        <w:t>–</w:t>
      </w:r>
      <w:r w:rsidRPr="002C3D36">
        <w:tab/>
      </w:r>
      <w:r w:rsidRPr="002C3D36">
        <w:rPr>
          <w:i/>
          <w:noProof/>
        </w:rPr>
        <w:t>ReportConfigId</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039" w:name="_Toc20487438"/>
      <w:bookmarkStart w:id="10040" w:name="_Toc29342737"/>
      <w:bookmarkStart w:id="10041" w:name="_Toc29343876"/>
      <w:bookmarkStart w:id="10042" w:name="_Toc36567142"/>
      <w:bookmarkStart w:id="10043" w:name="_Toc36810587"/>
      <w:bookmarkStart w:id="10044" w:name="_Toc36846951"/>
      <w:bookmarkStart w:id="10045" w:name="_Toc36939604"/>
      <w:bookmarkStart w:id="10046" w:name="_Toc37082584"/>
      <w:bookmarkStart w:id="10047" w:name="_Toc46481224"/>
      <w:bookmarkStart w:id="10048" w:name="_Toc46482458"/>
      <w:bookmarkStart w:id="10049" w:name="_Toc46483692"/>
      <w:bookmarkStart w:id="10050" w:name="_Toc76473127"/>
      <w:r w:rsidRPr="002C3D36">
        <w:t>–</w:t>
      </w:r>
      <w:r w:rsidRPr="002C3D36">
        <w:tab/>
      </w:r>
      <w:r w:rsidRPr="002C3D36">
        <w:rPr>
          <w:i/>
          <w:noProof/>
        </w:rPr>
        <w:t>ReportConfigInterRAT</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022B7C" w:rsidRDefault="009722D5" w:rsidP="009722D5">
      <w:pPr>
        <w:pStyle w:val="PL"/>
        <w:shd w:val="clear" w:color="auto" w:fill="E6E6E6"/>
        <w:rPr>
          <w:lang w:val="sv-SE"/>
        </w:rPr>
      </w:pPr>
      <w:r w:rsidRPr="002C3D36">
        <w:tab/>
      </w:r>
      <w:r w:rsidRPr="00022B7C">
        <w:rPr>
          <w:lang w:val="sv-SE"/>
        </w:rPr>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p>
    <w:p w14:paraId="38435664" w14:textId="77777777" w:rsidR="009722D5" w:rsidRPr="00022B7C" w:rsidRDefault="009722D5" w:rsidP="009722D5">
      <w:pPr>
        <w:pStyle w:val="PL"/>
        <w:shd w:val="clear" w:color="auto" w:fill="E6E6E6"/>
        <w:rPr>
          <w:lang w:val="sv-SE"/>
        </w:rPr>
      </w:pPr>
      <w:r w:rsidRPr="00022B7C">
        <w:rPr>
          <w:lang w:val="sv-SE"/>
        </w:rPr>
        <w:t>}</w:t>
      </w:r>
    </w:p>
    <w:p w14:paraId="0A56166B" w14:textId="77777777" w:rsidR="009722D5" w:rsidRPr="00022B7C" w:rsidRDefault="009722D5" w:rsidP="009722D5">
      <w:pPr>
        <w:pStyle w:val="PL"/>
        <w:shd w:val="clear" w:color="auto" w:fill="E6E6E6"/>
        <w:rPr>
          <w:lang w:val="sv-SE"/>
        </w:rPr>
      </w:pPr>
    </w:p>
    <w:p w14:paraId="23A6C36A" w14:textId="77777777" w:rsidR="009722D5" w:rsidRPr="00022B7C" w:rsidRDefault="009722D5" w:rsidP="009722D5">
      <w:pPr>
        <w:pStyle w:val="PL"/>
        <w:shd w:val="clear" w:color="auto" w:fill="E6E6E6"/>
        <w:rPr>
          <w:lang w:val="sv-SE"/>
        </w:rPr>
      </w:pPr>
      <w:r w:rsidRPr="00022B7C">
        <w:rPr>
          <w:lang w:val="sv-SE"/>
        </w:rPr>
        <w:t>ThresholdGERAN ::=</w:t>
      </w:r>
      <w:r w:rsidR="00497FBE" w:rsidRPr="00022B7C">
        <w:rPr>
          <w:lang w:val="sv-SE"/>
        </w:rPr>
        <w:tab/>
      </w:r>
      <w:r w:rsidRPr="00022B7C">
        <w:rPr>
          <w:lang w:val="sv-SE"/>
        </w:rPr>
        <w:tab/>
      </w:r>
      <w:r w:rsidRPr="00022B7C">
        <w:rPr>
          <w:lang w:val="sv-SE"/>
        </w:rPr>
        <w:tab/>
      </w:r>
      <w:r w:rsidRPr="00022B7C">
        <w:rPr>
          <w:lang w:val="sv-SE"/>
        </w:rPr>
        <w:tab/>
        <w:t>INTEGER (0..63)</w:t>
      </w:r>
    </w:p>
    <w:p w14:paraId="4FA38A5B" w14:textId="77777777" w:rsidR="009722D5" w:rsidRPr="00022B7C" w:rsidRDefault="009722D5" w:rsidP="009722D5">
      <w:pPr>
        <w:pStyle w:val="PL"/>
        <w:shd w:val="clear" w:color="auto" w:fill="E6E6E6"/>
        <w:rPr>
          <w:lang w:val="sv-SE"/>
        </w:rPr>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051" w:name="_Toc20487439"/>
      <w:bookmarkStart w:id="10052" w:name="_Toc29342738"/>
      <w:bookmarkStart w:id="10053" w:name="_Toc29343877"/>
      <w:bookmarkStart w:id="10054" w:name="_Toc36567143"/>
      <w:bookmarkStart w:id="10055" w:name="_Toc36810588"/>
      <w:bookmarkStart w:id="10056" w:name="_Toc36846952"/>
      <w:bookmarkStart w:id="10057" w:name="_Toc36939605"/>
      <w:bookmarkStart w:id="10058" w:name="_Toc37082585"/>
      <w:bookmarkStart w:id="10059" w:name="_Toc46481225"/>
      <w:bookmarkStart w:id="10060" w:name="_Toc46482459"/>
      <w:bookmarkStart w:id="10061" w:name="_Toc46483693"/>
      <w:bookmarkStart w:id="10062" w:name="_Toc76473128"/>
      <w:r w:rsidRPr="002C3D36">
        <w:t>–</w:t>
      </w:r>
      <w:r w:rsidRPr="002C3D36">
        <w:tab/>
      </w:r>
      <w:r w:rsidRPr="002C3D36">
        <w:rPr>
          <w:i/>
        </w:rPr>
        <w:t>ReportConfigToAddModList</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1070B0BC" w14:textId="77777777" w:rsidR="009722D5" w:rsidRPr="002C3D36" w:rsidRDefault="009722D5" w:rsidP="009722D5">
      <w:r w:rsidRPr="002C3D36">
        <w:t xml:space="preserve">The IE </w:t>
      </w:r>
      <w:bookmarkStart w:id="10063" w:name="OLE_LINK72"/>
      <w:bookmarkStart w:id="10064" w:name="OLE_LINK73"/>
      <w:r w:rsidRPr="002C3D36">
        <w:rPr>
          <w:i/>
          <w:noProof/>
        </w:rPr>
        <w:t>ReportConfig</w:t>
      </w:r>
      <w:bookmarkEnd w:id="10063"/>
      <w:bookmarkEnd w:id="10064"/>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065" w:name="_Toc20487440"/>
      <w:bookmarkStart w:id="10066" w:name="_Toc29342739"/>
      <w:bookmarkStart w:id="10067" w:name="_Toc29343878"/>
      <w:bookmarkStart w:id="10068" w:name="_Toc36567144"/>
      <w:bookmarkStart w:id="10069" w:name="_Toc36810589"/>
      <w:bookmarkStart w:id="10070" w:name="_Toc36846953"/>
      <w:bookmarkStart w:id="10071" w:name="_Toc36939606"/>
      <w:bookmarkStart w:id="10072" w:name="_Toc37082586"/>
      <w:bookmarkStart w:id="10073" w:name="_Toc46481226"/>
      <w:bookmarkStart w:id="10074" w:name="_Toc46482460"/>
      <w:bookmarkStart w:id="10075" w:name="_Toc46483694"/>
      <w:bookmarkStart w:id="10076" w:name="_Toc76473129"/>
      <w:r w:rsidRPr="002C3D36">
        <w:t>–</w:t>
      </w:r>
      <w:r w:rsidRPr="002C3D36">
        <w:tab/>
      </w:r>
      <w:r w:rsidRPr="002C3D36">
        <w:rPr>
          <w:i/>
        </w:rPr>
        <w:t>ReportInterval</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022B7C" w:rsidRDefault="009722D5" w:rsidP="009722D5">
      <w:pPr>
        <w:pStyle w:val="TH"/>
        <w:rPr>
          <w:lang w:val="sv-SE"/>
        </w:rPr>
      </w:pPr>
      <w:r w:rsidRPr="00022B7C">
        <w:rPr>
          <w:bCs/>
          <w:i/>
          <w:iCs/>
          <w:lang w:val="sv-SE"/>
        </w:rPr>
        <w:t xml:space="preserve">ReportInterval </w:t>
      </w:r>
      <w:r w:rsidRPr="00022B7C">
        <w:rPr>
          <w:lang w:val="sv-SE"/>
        </w:rPr>
        <w:t>information element</w:t>
      </w:r>
    </w:p>
    <w:p w14:paraId="2FC37326" w14:textId="77777777" w:rsidR="009722D5" w:rsidRPr="00022B7C" w:rsidRDefault="009722D5" w:rsidP="009722D5">
      <w:pPr>
        <w:pStyle w:val="PL"/>
        <w:shd w:val="clear" w:color="auto" w:fill="E6E6E6"/>
        <w:rPr>
          <w:lang w:val="sv-SE"/>
        </w:rPr>
      </w:pPr>
      <w:r w:rsidRPr="00022B7C">
        <w:rPr>
          <w:lang w:val="sv-SE"/>
        </w:rPr>
        <w:t>-- ASN1START</w:t>
      </w:r>
    </w:p>
    <w:p w14:paraId="782557BC" w14:textId="77777777" w:rsidR="009722D5" w:rsidRPr="00022B7C" w:rsidRDefault="009722D5" w:rsidP="009722D5">
      <w:pPr>
        <w:pStyle w:val="PL"/>
        <w:shd w:val="clear" w:color="auto" w:fill="E6E6E6"/>
        <w:rPr>
          <w:lang w:val="sv-SE"/>
        </w:rPr>
      </w:pPr>
    </w:p>
    <w:p w14:paraId="4BA3CCD2" w14:textId="77777777" w:rsidR="009722D5" w:rsidRPr="00022B7C" w:rsidRDefault="009722D5" w:rsidP="009722D5">
      <w:pPr>
        <w:pStyle w:val="PL"/>
        <w:shd w:val="clear" w:color="auto" w:fill="E6E6E6"/>
        <w:rPr>
          <w:lang w:val="sv-SE"/>
        </w:rPr>
      </w:pPr>
      <w:r w:rsidRPr="00022B7C">
        <w:rPr>
          <w:lang w:val="sv-SE"/>
        </w:rPr>
        <w:t>ReportInterval ::=</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65F562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s120, ms240, ms480, ms640, ms1024, ms2048, ms5120, ms10240,</w:t>
      </w:r>
    </w:p>
    <w:p w14:paraId="11C2CE5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in1, min6, min12, min30, min60, spare3, spare2, spare1}</w:t>
      </w:r>
    </w:p>
    <w:p w14:paraId="79733346" w14:textId="77777777" w:rsidR="009722D5" w:rsidRPr="00022B7C" w:rsidRDefault="009722D5" w:rsidP="009722D5">
      <w:pPr>
        <w:pStyle w:val="PL"/>
        <w:shd w:val="clear" w:color="auto" w:fill="E6E6E6"/>
        <w:rPr>
          <w:lang w:val="sv-SE"/>
        </w:rPr>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077" w:name="_Toc20487441"/>
      <w:bookmarkStart w:id="10078" w:name="_Toc29342740"/>
      <w:bookmarkStart w:id="10079" w:name="_Toc29343879"/>
      <w:bookmarkStart w:id="10080" w:name="_Toc36567145"/>
      <w:bookmarkStart w:id="10081" w:name="_Toc36810590"/>
      <w:bookmarkStart w:id="10082" w:name="_Toc36846954"/>
      <w:bookmarkStart w:id="10083" w:name="_Toc36939607"/>
      <w:bookmarkStart w:id="10084" w:name="_Toc37082587"/>
      <w:bookmarkStart w:id="10085" w:name="_Toc46481227"/>
      <w:bookmarkStart w:id="10086" w:name="_Toc46482461"/>
      <w:bookmarkStart w:id="10087" w:name="_Toc46483695"/>
      <w:bookmarkStart w:id="10088" w:name="_Toc76473130"/>
      <w:r w:rsidRPr="002C3D36">
        <w:t>–</w:t>
      </w:r>
      <w:r w:rsidRPr="002C3D36">
        <w:tab/>
      </w:r>
      <w:r w:rsidRPr="002C3D36">
        <w:rPr>
          <w:i/>
          <w:noProof/>
        </w:rPr>
        <w:t>RS-IndexNR</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089" w:name="_Toc20487442"/>
      <w:bookmarkStart w:id="10090" w:name="_Toc29342741"/>
      <w:bookmarkStart w:id="10091" w:name="_Toc29343880"/>
      <w:bookmarkStart w:id="10092" w:name="_Toc36567146"/>
      <w:bookmarkStart w:id="10093" w:name="_Toc36810591"/>
      <w:bookmarkStart w:id="10094" w:name="_Toc36846955"/>
      <w:bookmarkStart w:id="10095" w:name="_Toc36939608"/>
      <w:bookmarkStart w:id="10096" w:name="_Toc37082588"/>
      <w:bookmarkStart w:id="10097" w:name="_Toc46481228"/>
      <w:bookmarkStart w:id="10098" w:name="_Toc46482462"/>
      <w:bookmarkStart w:id="10099" w:name="_Toc46483696"/>
      <w:bookmarkStart w:id="10100" w:name="_Toc76473131"/>
      <w:r w:rsidRPr="002C3D36">
        <w:t>–</w:t>
      </w:r>
      <w:r w:rsidRPr="002C3D36">
        <w:tab/>
      </w:r>
      <w:r w:rsidRPr="002C3D36">
        <w:rPr>
          <w:i/>
          <w:noProof/>
        </w:rPr>
        <w:t>RSRP-Range</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022B7C" w:rsidRDefault="00710117" w:rsidP="00710117">
      <w:pPr>
        <w:pStyle w:val="PL"/>
        <w:shd w:val="clear" w:color="auto" w:fill="E6E6E6"/>
        <w:rPr>
          <w:lang w:val="sv-SE"/>
        </w:rPr>
      </w:pPr>
      <w:r w:rsidRPr="00022B7C">
        <w:rPr>
          <w:lang w:val="sv-SE"/>
        </w:rPr>
        <w:t>RSRP-Range-v1360 ::=</w:t>
      </w:r>
      <w:r w:rsidRPr="00022B7C">
        <w:rPr>
          <w:lang w:val="sv-SE"/>
        </w:rPr>
        <w:tab/>
      </w:r>
      <w:r w:rsidRPr="00022B7C">
        <w:rPr>
          <w:lang w:val="sv-SE"/>
        </w:rPr>
        <w:tab/>
      </w:r>
      <w:r w:rsidRPr="00022B7C">
        <w:rPr>
          <w:lang w:val="sv-SE"/>
        </w:rPr>
        <w:tab/>
      </w:r>
      <w:r w:rsidRPr="00022B7C">
        <w:rPr>
          <w:lang w:val="sv-SE"/>
        </w:rPr>
        <w:tab/>
        <w:t>INTEGER(-17..-1)</w:t>
      </w:r>
    </w:p>
    <w:p w14:paraId="47A7853E" w14:textId="77777777" w:rsidR="00710117" w:rsidRPr="00022B7C" w:rsidRDefault="00710117" w:rsidP="00710117">
      <w:pPr>
        <w:pStyle w:val="PL"/>
        <w:shd w:val="clear" w:color="auto" w:fill="E6E6E6"/>
        <w:rPr>
          <w:lang w:val="sv-SE"/>
        </w:rPr>
      </w:pPr>
    </w:p>
    <w:p w14:paraId="00AF791D" w14:textId="77777777" w:rsidR="009722D5" w:rsidRPr="00022B7C" w:rsidRDefault="009722D5" w:rsidP="009722D5">
      <w:pPr>
        <w:pStyle w:val="PL"/>
        <w:shd w:val="clear" w:color="auto" w:fill="E6E6E6"/>
        <w:rPr>
          <w:lang w:val="sv-SE"/>
        </w:rPr>
      </w:pPr>
      <w:r w:rsidRPr="00022B7C">
        <w:rPr>
          <w:lang w:val="sv-SE"/>
        </w:rPr>
        <w:t>RSRP-RangeSL-r12 ::=</w:t>
      </w:r>
      <w:r w:rsidRPr="00022B7C">
        <w:rPr>
          <w:lang w:val="sv-SE"/>
        </w:rPr>
        <w:tab/>
      </w:r>
      <w:r w:rsidRPr="00022B7C">
        <w:rPr>
          <w:lang w:val="sv-SE"/>
        </w:rPr>
        <w:tab/>
      </w:r>
      <w:r w:rsidRPr="00022B7C">
        <w:rPr>
          <w:lang w:val="sv-SE"/>
        </w:rPr>
        <w:tab/>
      </w:r>
      <w:r w:rsidRPr="00022B7C">
        <w:rPr>
          <w:lang w:val="sv-SE"/>
        </w:rPr>
        <w:tab/>
        <w:t>INTEGER(0..13)</w:t>
      </w:r>
    </w:p>
    <w:p w14:paraId="66C5FBFD" w14:textId="77777777" w:rsidR="009722D5" w:rsidRPr="00022B7C" w:rsidRDefault="009722D5" w:rsidP="009722D5">
      <w:pPr>
        <w:pStyle w:val="PL"/>
        <w:shd w:val="clear" w:color="auto" w:fill="E6E6E6"/>
        <w:rPr>
          <w:lang w:val="sv-SE"/>
        </w:rPr>
      </w:pPr>
    </w:p>
    <w:p w14:paraId="54610A6D" w14:textId="77777777" w:rsidR="009722D5" w:rsidRPr="00022B7C" w:rsidRDefault="009722D5" w:rsidP="009722D5">
      <w:pPr>
        <w:pStyle w:val="PL"/>
        <w:shd w:val="clear" w:color="auto" w:fill="E6E6E6"/>
        <w:rPr>
          <w:lang w:val="sv-SE"/>
        </w:rPr>
      </w:pPr>
      <w:r w:rsidRPr="00022B7C">
        <w:rPr>
          <w:lang w:val="sv-SE"/>
        </w:rPr>
        <w:t>RSRP-RangeSL2-r12 ::=</w:t>
      </w:r>
      <w:r w:rsidRPr="00022B7C">
        <w:rPr>
          <w:lang w:val="sv-SE"/>
        </w:rPr>
        <w:tab/>
      </w:r>
      <w:r w:rsidRPr="00022B7C">
        <w:rPr>
          <w:lang w:val="sv-SE"/>
        </w:rPr>
        <w:tab/>
      </w:r>
      <w:r w:rsidRPr="00022B7C">
        <w:rPr>
          <w:lang w:val="sv-SE"/>
        </w:rPr>
        <w:tab/>
      </w:r>
      <w:r w:rsidRPr="00022B7C">
        <w:rPr>
          <w:lang w:val="sv-SE"/>
        </w:rPr>
        <w:tab/>
        <w:t>INTEGER(0..7)</w:t>
      </w:r>
    </w:p>
    <w:p w14:paraId="29D9E405" w14:textId="77777777" w:rsidR="009722D5" w:rsidRPr="00022B7C" w:rsidRDefault="009722D5" w:rsidP="009722D5">
      <w:pPr>
        <w:pStyle w:val="PL"/>
        <w:shd w:val="clear" w:color="auto" w:fill="E6E6E6"/>
        <w:rPr>
          <w:lang w:val="sv-SE"/>
        </w:rPr>
      </w:pPr>
    </w:p>
    <w:p w14:paraId="270D674A" w14:textId="77777777" w:rsidR="009722D5" w:rsidRPr="00022B7C" w:rsidRDefault="009722D5" w:rsidP="009722D5">
      <w:pPr>
        <w:pStyle w:val="PL"/>
        <w:shd w:val="clear" w:color="auto" w:fill="E6E6E6"/>
        <w:rPr>
          <w:lang w:val="sv-SE"/>
        </w:rPr>
      </w:pPr>
      <w:r w:rsidRPr="00022B7C">
        <w:rPr>
          <w:lang w:val="sv-SE"/>
        </w:rPr>
        <w:t>RSRP-RangeSL3-r12 ::=</w:t>
      </w:r>
      <w:r w:rsidRPr="00022B7C">
        <w:rPr>
          <w:lang w:val="sv-SE"/>
        </w:rPr>
        <w:tab/>
      </w:r>
      <w:r w:rsidRPr="00022B7C">
        <w:rPr>
          <w:lang w:val="sv-SE"/>
        </w:rPr>
        <w:tab/>
      </w:r>
      <w:r w:rsidRPr="00022B7C">
        <w:rPr>
          <w:lang w:val="sv-SE"/>
        </w:rPr>
        <w:tab/>
      </w:r>
      <w:r w:rsidRPr="00022B7C">
        <w:rPr>
          <w:lang w:val="sv-SE"/>
        </w:rPr>
        <w:tab/>
        <w:t>INTEGER(0..11)</w:t>
      </w:r>
    </w:p>
    <w:p w14:paraId="484042B2" w14:textId="77777777" w:rsidR="009722D5" w:rsidRPr="00022B7C" w:rsidRDefault="009722D5" w:rsidP="009722D5">
      <w:pPr>
        <w:pStyle w:val="PL"/>
        <w:shd w:val="clear" w:color="auto" w:fill="E6E6E6"/>
        <w:rPr>
          <w:lang w:val="sv-SE"/>
        </w:rPr>
      </w:pPr>
    </w:p>
    <w:p w14:paraId="644B8512" w14:textId="77777777" w:rsidR="009722D5" w:rsidRPr="00022B7C" w:rsidRDefault="009722D5" w:rsidP="009722D5">
      <w:pPr>
        <w:pStyle w:val="PL"/>
        <w:shd w:val="clear" w:color="auto" w:fill="E6E6E6"/>
        <w:rPr>
          <w:lang w:val="sv-SE"/>
        </w:rPr>
      </w:pPr>
      <w:r w:rsidRPr="00022B7C">
        <w:rPr>
          <w:lang w:val="sv-SE"/>
        </w:rPr>
        <w:t>RSRP-RangeSL4-r13 ::=</w:t>
      </w:r>
      <w:r w:rsidRPr="00022B7C">
        <w:rPr>
          <w:lang w:val="sv-SE"/>
        </w:rPr>
        <w:tab/>
      </w:r>
      <w:r w:rsidRPr="00022B7C">
        <w:rPr>
          <w:lang w:val="sv-SE"/>
        </w:rPr>
        <w:tab/>
      </w:r>
      <w:r w:rsidRPr="00022B7C">
        <w:rPr>
          <w:lang w:val="sv-SE"/>
        </w:rPr>
        <w:tab/>
      </w:r>
      <w:r w:rsidRPr="00022B7C">
        <w:rPr>
          <w:lang w:val="sv-SE"/>
        </w:rPr>
        <w:tab/>
        <w:t>INTEGER(0..49)</w:t>
      </w:r>
    </w:p>
    <w:p w14:paraId="403CFEA6" w14:textId="77777777" w:rsidR="009722D5" w:rsidRPr="00022B7C" w:rsidRDefault="009722D5" w:rsidP="009722D5">
      <w:pPr>
        <w:pStyle w:val="PL"/>
        <w:shd w:val="clear" w:color="auto" w:fill="E6E6E6"/>
        <w:rPr>
          <w:lang w:val="sv-SE"/>
        </w:rPr>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101" w:name="_Toc20487443"/>
      <w:bookmarkStart w:id="10102" w:name="_Toc29342742"/>
      <w:bookmarkStart w:id="10103" w:name="_Toc29343881"/>
      <w:bookmarkStart w:id="10104" w:name="_Toc36567147"/>
      <w:bookmarkStart w:id="10105" w:name="_Toc36810592"/>
      <w:bookmarkStart w:id="10106" w:name="_Toc36846956"/>
      <w:bookmarkStart w:id="10107" w:name="_Toc36939609"/>
      <w:bookmarkStart w:id="10108" w:name="_Toc37082589"/>
      <w:bookmarkStart w:id="10109" w:name="_Toc46481229"/>
      <w:bookmarkStart w:id="10110" w:name="_Toc46482463"/>
      <w:bookmarkStart w:id="10111" w:name="_Toc46483697"/>
      <w:bookmarkStart w:id="10112" w:name="_Toc76473132"/>
      <w:r w:rsidRPr="002C3D36">
        <w:t>–</w:t>
      </w:r>
      <w:r w:rsidRPr="002C3D36">
        <w:tab/>
      </w:r>
      <w:r w:rsidRPr="002C3D36">
        <w:rPr>
          <w:i/>
          <w:noProof/>
        </w:rPr>
        <w:t>RSRP-RangeNR</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113" w:name="_Toc20487444"/>
      <w:bookmarkStart w:id="10114" w:name="_Toc29342743"/>
      <w:bookmarkStart w:id="10115" w:name="_Toc29343882"/>
      <w:bookmarkStart w:id="10116" w:name="_Toc36567148"/>
      <w:bookmarkStart w:id="10117" w:name="_Toc36810593"/>
      <w:bookmarkStart w:id="10118" w:name="_Toc36846957"/>
      <w:bookmarkStart w:id="10119" w:name="_Toc36939610"/>
      <w:bookmarkStart w:id="10120" w:name="_Toc37082590"/>
      <w:bookmarkStart w:id="10121" w:name="_Toc46481230"/>
      <w:bookmarkStart w:id="10122" w:name="_Toc46482464"/>
      <w:bookmarkStart w:id="10123" w:name="_Toc46483698"/>
      <w:bookmarkStart w:id="10124" w:name="_Toc76473133"/>
      <w:r w:rsidRPr="002C3D36">
        <w:t>–</w:t>
      </w:r>
      <w:r w:rsidRPr="002C3D36">
        <w:tab/>
      </w:r>
      <w:r w:rsidRPr="002C3D36">
        <w:rPr>
          <w:i/>
          <w:noProof/>
        </w:rPr>
        <w:t>RSRQ-Range</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125" w:name="_Toc20487445"/>
      <w:bookmarkStart w:id="10126" w:name="_Toc29342744"/>
      <w:bookmarkStart w:id="10127" w:name="_Toc29343883"/>
      <w:bookmarkStart w:id="10128" w:name="_Toc36567149"/>
      <w:bookmarkStart w:id="10129" w:name="_Toc36810594"/>
      <w:bookmarkStart w:id="10130" w:name="_Toc36846958"/>
      <w:bookmarkStart w:id="10131" w:name="_Toc36939611"/>
      <w:bookmarkStart w:id="10132" w:name="_Toc37082591"/>
      <w:bookmarkStart w:id="10133" w:name="_Toc46481231"/>
      <w:bookmarkStart w:id="10134" w:name="_Toc46482465"/>
      <w:bookmarkStart w:id="10135" w:name="_Toc46483699"/>
      <w:bookmarkStart w:id="10136" w:name="_Toc76473134"/>
      <w:r w:rsidRPr="002C3D36">
        <w:t>–</w:t>
      </w:r>
      <w:r w:rsidRPr="002C3D36">
        <w:tab/>
      </w:r>
      <w:r w:rsidRPr="002C3D36">
        <w:rPr>
          <w:i/>
          <w:noProof/>
        </w:rPr>
        <w:t>RSRQ-Range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137" w:name="_Toc20487446"/>
      <w:bookmarkStart w:id="10138" w:name="_Toc29342745"/>
      <w:bookmarkStart w:id="10139" w:name="_Toc29343884"/>
      <w:bookmarkStart w:id="10140" w:name="_Toc36567150"/>
      <w:bookmarkStart w:id="10141" w:name="_Toc36810595"/>
      <w:bookmarkStart w:id="10142" w:name="_Toc36846959"/>
      <w:bookmarkStart w:id="10143" w:name="_Toc36939612"/>
      <w:bookmarkStart w:id="10144" w:name="_Toc37082592"/>
      <w:bookmarkStart w:id="10145" w:name="_Toc46481232"/>
      <w:bookmarkStart w:id="10146" w:name="_Toc46482466"/>
      <w:bookmarkStart w:id="10147" w:name="_Toc46483700"/>
      <w:bookmarkStart w:id="10148" w:name="_Toc76473135"/>
      <w:r w:rsidRPr="002C3D36">
        <w:t>–</w:t>
      </w:r>
      <w:r w:rsidRPr="002C3D36">
        <w:tab/>
      </w:r>
      <w:r w:rsidRPr="002C3D36">
        <w:rPr>
          <w:i/>
          <w:noProof/>
        </w:rPr>
        <w:t>RSRQ-</w:t>
      </w:r>
      <w:r w:rsidRPr="002C3D36">
        <w:rPr>
          <w:i/>
          <w:noProof/>
          <w:lang w:eastAsia="zh-CN"/>
        </w:rPr>
        <w:t>Typ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149" w:name="_Toc20487447"/>
      <w:bookmarkStart w:id="10150" w:name="_Toc29342746"/>
      <w:bookmarkStart w:id="10151" w:name="_Toc29343885"/>
      <w:bookmarkStart w:id="10152" w:name="_Toc36567151"/>
      <w:bookmarkStart w:id="10153" w:name="_Toc36810596"/>
      <w:bookmarkStart w:id="10154" w:name="_Toc36846960"/>
      <w:bookmarkStart w:id="10155" w:name="_Toc36939613"/>
      <w:bookmarkStart w:id="10156" w:name="_Toc37082593"/>
      <w:bookmarkStart w:id="10157" w:name="_Toc46481233"/>
      <w:bookmarkStart w:id="10158" w:name="_Toc46482467"/>
      <w:bookmarkStart w:id="10159" w:name="_Toc46483701"/>
      <w:bookmarkStart w:id="10160" w:name="_Toc76473136"/>
      <w:r w:rsidRPr="002C3D36">
        <w:t>–</w:t>
      </w:r>
      <w:r w:rsidRPr="002C3D36">
        <w:tab/>
      </w:r>
      <w:r w:rsidRPr="002C3D36">
        <w:rPr>
          <w:i/>
          <w:noProof/>
        </w:rPr>
        <w:t>RS-SINR-Range</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161" w:name="_Toc20487448"/>
      <w:bookmarkStart w:id="10162" w:name="_Toc29342747"/>
      <w:bookmarkStart w:id="10163" w:name="_Toc29343886"/>
      <w:bookmarkStart w:id="10164" w:name="_Toc36567152"/>
      <w:bookmarkStart w:id="10165" w:name="_Toc36810597"/>
      <w:bookmarkStart w:id="10166" w:name="_Toc36846961"/>
      <w:bookmarkStart w:id="10167" w:name="_Toc36939614"/>
      <w:bookmarkStart w:id="10168" w:name="_Toc37082594"/>
      <w:bookmarkStart w:id="10169" w:name="_Toc46481234"/>
      <w:bookmarkStart w:id="10170" w:name="_Toc46482468"/>
      <w:bookmarkStart w:id="10171" w:name="_Toc46483702"/>
      <w:bookmarkStart w:id="10172" w:name="_Toc76473137"/>
      <w:r w:rsidRPr="002C3D36">
        <w:t>–</w:t>
      </w:r>
      <w:r w:rsidRPr="002C3D36">
        <w:tab/>
      </w:r>
      <w:r w:rsidRPr="002C3D36">
        <w:rPr>
          <w:i/>
          <w:noProof/>
        </w:rPr>
        <w:t>RS-SINR-RangeNR</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173" w:name="_Toc20487449"/>
      <w:bookmarkStart w:id="10174" w:name="_Toc29342748"/>
      <w:bookmarkStart w:id="10175" w:name="_Toc29343887"/>
      <w:bookmarkStart w:id="10176" w:name="_Toc36567153"/>
      <w:bookmarkStart w:id="10177" w:name="_Toc36810598"/>
      <w:bookmarkStart w:id="10178" w:name="_Toc36846962"/>
      <w:bookmarkStart w:id="10179" w:name="_Toc36939615"/>
      <w:bookmarkStart w:id="10180" w:name="_Toc37082595"/>
      <w:bookmarkStart w:id="10181" w:name="_Toc46481235"/>
      <w:bookmarkStart w:id="10182" w:name="_Toc46482469"/>
      <w:bookmarkStart w:id="10183" w:name="_Toc46483703"/>
      <w:bookmarkStart w:id="10184" w:name="_Toc76473138"/>
      <w:r w:rsidRPr="002C3D36">
        <w:t>–</w:t>
      </w:r>
      <w:r w:rsidRPr="002C3D36">
        <w:tab/>
      </w:r>
      <w:r w:rsidRPr="002C3D36">
        <w:rPr>
          <w:i/>
        </w:rPr>
        <w:t>RSSI-Range-r13</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185" w:name="_Toc20487450"/>
      <w:bookmarkStart w:id="10186" w:name="_Toc29342749"/>
      <w:bookmarkStart w:id="10187" w:name="_Toc29343888"/>
      <w:bookmarkStart w:id="10188" w:name="_Toc36567154"/>
      <w:bookmarkStart w:id="10189" w:name="_Toc36810599"/>
      <w:bookmarkStart w:id="10190" w:name="_Toc36846963"/>
      <w:bookmarkStart w:id="10191" w:name="_Toc36939616"/>
      <w:bookmarkStart w:id="10192" w:name="_Toc37082596"/>
      <w:bookmarkStart w:id="10193" w:name="_Toc46481236"/>
      <w:bookmarkStart w:id="10194" w:name="_Toc46482470"/>
      <w:bookmarkStart w:id="10195" w:name="_Toc46483704"/>
      <w:bookmarkStart w:id="10196" w:name="_Toc76473139"/>
      <w:r w:rsidRPr="002C3D36">
        <w:t>–</w:t>
      </w:r>
      <w:r w:rsidRPr="002C3D36">
        <w:tab/>
      </w:r>
      <w:r w:rsidRPr="002C3D36">
        <w:rPr>
          <w:i/>
        </w:rPr>
        <w:t>SS-RSSI-Measurement</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197" w:name="_Toc46481237"/>
      <w:bookmarkStart w:id="10198" w:name="_Toc46482471"/>
      <w:bookmarkStart w:id="10199" w:name="_Toc46483705"/>
      <w:bookmarkStart w:id="10200" w:name="_Toc76473140"/>
      <w:r w:rsidRPr="002C3D36">
        <w:t>–</w:t>
      </w:r>
      <w:r w:rsidRPr="002C3D36">
        <w:tab/>
      </w:r>
      <w:r w:rsidRPr="002C3D36">
        <w:rPr>
          <w:i/>
          <w:iCs/>
        </w:rPr>
        <w:t>SSB</w:t>
      </w:r>
      <w:r w:rsidRPr="002C3D36">
        <w:rPr>
          <w:rFonts w:cs="Courier New"/>
          <w:i/>
          <w:iCs/>
        </w:rPr>
        <w:t>-PositionQCL-RelationNR</w:t>
      </w:r>
      <w:bookmarkEnd w:id="10197"/>
      <w:bookmarkEnd w:id="10198"/>
      <w:bookmarkEnd w:id="10199"/>
      <w:bookmarkEnd w:id="10200"/>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10201" w:name="_Toc20487451"/>
      <w:bookmarkStart w:id="10202" w:name="_Toc29342750"/>
      <w:bookmarkStart w:id="10203" w:name="_Toc29343889"/>
      <w:bookmarkStart w:id="10204" w:name="_Toc36567155"/>
      <w:bookmarkStart w:id="10205" w:name="_Toc36810600"/>
      <w:bookmarkStart w:id="10206" w:name="_Toc36846964"/>
      <w:bookmarkStart w:id="10207" w:name="_Toc36939617"/>
      <w:bookmarkStart w:id="10208" w:name="_Toc37082597"/>
      <w:bookmarkStart w:id="10209" w:name="_Toc46481238"/>
      <w:bookmarkStart w:id="10210" w:name="_Toc46482472"/>
      <w:bookmarkStart w:id="10211" w:name="_Toc46483706"/>
      <w:bookmarkStart w:id="10212" w:name="_Toc76473141"/>
      <w:r w:rsidRPr="002C3D36">
        <w:t>–</w:t>
      </w:r>
      <w:r w:rsidRPr="002C3D36">
        <w:tab/>
      </w:r>
      <w:r w:rsidRPr="002C3D36">
        <w:rPr>
          <w:i/>
        </w:rPr>
        <w:t>SSB-ToMeasure</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213" w:name="_Toc20487452"/>
      <w:bookmarkStart w:id="10214" w:name="_Toc29342751"/>
      <w:bookmarkStart w:id="10215" w:name="_Toc29343890"/>
      <w:bookmarkStart w:id="10216" w:name="_Toc36567156"/>
      <w:bookmarkStart w:id="10217" w:name="_Toc36810601"/>
      <w:bookmarkStart w:id="10218" w:name="_Toc36846965"/>
      <w:bookmarkStart w:id="10219" w:name="_Toc36939618"/>
      <w:bookmarkStart w:id="10220" w:name="_Toc37082598"/>
      <w:bookmarkStart w:id="10221" w:name="_Toc46481239"/>
      <w:bookmarkStart w:id="10222" w:name="_Toc46482473"/>
      <w:bookmarkStart w:id="10223" w:name="_Toc46483707"/>
      <w:bookmarkStart w:id="10224" w:name="_Toc76473142"/>
      <w:r w:rsidRPr="002C3D36">
        <w:t>–</w:t>
      </w:r>
      <w:r w:rsidRPr="002C3D36">
        <w:tab/>
      </w:r>
      <w:r w:rsidRPr="002C3D36">
        <w:rPr>
          <w:i/>
          <w:noProof/>
        </w:rPr>
        <w:t>TimeToTrigger</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225" w:name="_Toc20487453"/>
      <w:bookmarkStart w:id="10226" w:name="_Toc29342752"/>
      <w:bookmarkStart w:id="10227" w:name="_Toc29343891"/>
      <w:bookmarkStart w:id="10228" w:name="_Toc36567157"/>
      <w:bookmarkStart w:id="10229" w:name="_Toc36810602"/>
      <w:bookmarkStart w:id="10230" w:name="_Toc36846966"/>
      <w:bookmarkStart w:id="10231" w:name="_Toc36939619"/>
      <w:bookmarkStart w:id="10232" w:name="_Toc37082599"/>
      <w:bookmarkStart w:id="10233" w:name="_Toc46481240"/>
      <w:bookmarkStart w:id="10234" w:name="_Toc46482474"/>
      <w:bookmarkStart w:id="10235" w:name="_Toc46483708"/>
      <w:bookmarkStart w:id="10236" w:name="_Toc76473143"/>
      <w:r w:rsidRPr="002C3D36">
        <w:t>–</w:t>
      </w:r>
      <w:r w:rsidRPr="002C3D36">
        <w:tab/>
      </w:r>
      <w:r w:rsidRPr="002C3D36">
        <w:rPr>
          <w:i/>
          <w:noProof/>
        </w:rPr>
        <w:t>UL-DelayConfig</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237" w:name="_Toc36810603"/>
      <w:bookmarkStart w:id="10238" w:name="_Toc36846967"/>
      <w:bookmarkStart w:id="10239" w:name="_Toc36939620"/>
      <w:bookmarkStart w:id="10240" w:name="_Toc37082600"/>
      <w:bookmarkStart w:id="10241" w:name="_Toc46481241"/>
      <w:bookmarkStart w:id="10242" w:name="_Toc46482475"/>
      <w:bookmarkStart w:id="10243" w:name="_Toc46483709"/>
      <w:bookmarkStart w:id="10244" w:name="_Toc76473144"/>
      <w:r w:rsidRPr="002C3D36">
        <w:t>–</w:t>
      </w:r>
      <w:r w:rsidRPr="002C3D36">
        <w:tab/>
      </w:r>
      <w:r w:rsidRPr="002C3D36">
        <w:rPr>
          <w:i/>
          <w:noProof/>
        </w:rPr>
        <w:t>UL-DelayValueConfig</w:t>
      </w:r>
      <w:bookmarkEnd w:id="10237"/>
      <w:bookmarkEnd w:id="10238"/>
      <w:bookmarkEnd w:id="10239"/>
      <w:bookmarkEnd w:id="10240"/>
      <w:bookmarkEnd w:id="10241"/>
      <w:bookmarkEnd w:id="10242"/>
      <w:bookmarkEnd w:id="10243"/>
      <w:bookmarkEnd w:id="10244"/>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245" w:name="_Toc20487454"/>
      <w:bookmarkStart w:id="10246" w:name="_Toc29342753"/>
      <w:bookmarkStart w:id="10247" w:name="_Toc29343892"/>
      <w:bookmarkStart w:id="10248" w:name="_Toc36567158"/>
      <w:bookmarkStart w:id="10249" w:name="_Toc36810604"/>
      <w:bookmarkStart w:id="10250" w:name="_Toc36846968"/>
      <w:bookmarkStart w:id="10251" w:name="_Toc36939621"/>
      <w:bookmarkStart w:id="10252" w:name="_Toc37082601"/>
      <w:bookmarkStart w:id="10253" w:name="_Toc46481242"/>
      <w:bookmarkStart w:id="10254" w:name="_Toc46482476"/>
      <w:bookmarkStart w:id="10255" w:name="_Toc46483710"/>
      <w:bookmarkStart w:id="10256" w:name="_Toc76473145"/>
      <w:r w:rsidRPr="002C3D36">
        <w:t>–</w:t>
      </w:r>
      <w:r w:rsidRPr="002C3D36">
        <w:tab/>
      </w:r>
      <w:r w:rsidRPr="002C3D36">
        <w:rPr>
          <w:i/>
          <w:noProof/>
        </w:rPr>
        <w:t>WLAN-CarrierInfo</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257" w:name="_Toc20487455"/>
      <w:bookmarkStart w:id="10258" w:name="_Toc29342754"/>
      <w:bookmarkStart w:id="10259" w:name="_Toc29343893"/>
      <w:bookmarkStart w:id="10260" w:name="_Toc36567159"/>
      <w:bookmarkStart w:id="10261" w:name="_Toc36810605"/>
      <w:bookmarkStart w:id="10262" w:name="_Toc36846969"/>
      <w:bookmarkStart w:id="10263" w:name="_Toc36939622"/>
      <w:bookmarkStart w:id="10264" w:name="_Toc37082602"/>
      <w:bookmarkStart w:id="10265" w:name="_Toc46481243"/>
      <w:bookmarkStart w:id="10266" w:name="_Toc46482477"/>
      <w:bookmarkStart w:id="10267" w:name="_Toc46483711"/>
      <w:bookmarkStart w:id="10268" w:name="_Toc76473146"/>
      <w:r w:rsidRPr="002C3D36">
        <w:t>–</w:t>
      </w:r>
      <w:r w:rsidRPr="002C3D36">
        <w:tab/>
      </w:r>
      <w:r w:rsidRPr="002C3D36">
        <w:rPr>
          <w:bCs/>
          <w:i/>
        </w:rPr>
        <w:t>WLAN-NameList</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269" w:name="_Toc20487456"/>
      <w:bookmarkStart w:id="10270" w:name="_Toc29342755"/>
      <w:bookmarkStart w:id="10271" w:name="_Toc29343894"/>
      <w:bookmarkStart w:id="10272" w:name="_Toc36567160"/>
      <w:bookmarkStart w:id="10273" w:name="_Toc36810606"/>
      <w:bookmarkStart w:id="10274" w:name="_Toc36846970"/>
      <w:bookmarkStart w:id="10275" w:name="_Toc36939623"/>
      <w:bookmarkStart w:id="10276" w:name="_Toc37082603"/>
      <w:bookmarkStart w:id="10277" w:name="_Toc46481244"/>
      <w:bookmarkStart w:id="10278" w:name="_Toc46482478"/>
      <w:bookmarkStart w:id="10279" w:name="_Toc46483712"/>
      <w:bookmarkStart w:id="10280" w:name="_Toc76473147"/>
      <w:r w:rsidRPr="002C3D36">
        <w:t>–</w:t>
      </w:r>
      <w:r w:rsidRPr="002C3D36">
        <w:tab/>
      </w:r>
      <w:r w:rsidRPr="002C3D36">
        <w:rPr>
          <w:i/>
        </w:rPr>
        <w:t>WLAN-</w:t>
      </w:r>
      <w:r w:rsidRPr="002C3D36">
        <w:rPr>
          <w:i/>
          <w:noProof/>
          <w:lang w:eastAsia="zh-CN"/>
        </w:rPr>
        <w:t>RSSI</w:t>
      </w:r>
      <w:r w:rsidRPr="002C3D36">
        <w:rPr>
          <w:i/>
          <w:noProof/>
        </w:rPr>
        <w:t>-Range</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022B7C" w:rsidRDefault="009722D5" w:rsidP="009722D5">
      <w:pPr>
        <w:pStyle w:val="PL"/>
        <w:shd w:val="clear" w:color="auto" w:fill="E6E6E6"/>
        <w:rPr>
          <w:lang w:val="sv-SE"/>
        </w:rPr>
      </w:pPr>
      <w:r w:rsidRPr="00022B7C">
        <w:rPr>
          <w:lang w:val="sv-SE"/>
        </w:rPr>
        <w:t>WLAN-RSSI-Range-r13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41)</w:t>
      </w:r>
    </w:p>
    <w:p w14:paraId="7C3D8CC9" w14:textId="77777777" w:rsidR="009722D5" w:rsidRPr="00022B7C" w:rsidRDefault="009722D5" w:rsidP="009722D5">
      <w:pPr>
        <w:pStyle w:val="PL"/>
        <w:shd w:val="clear" w:color="auto" w:fill="E6E6E6"/>
        <w:rPr>
          <w:lang w:val="sv-SE"/>
        </w:rPr>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281" w:name="_Toc20487457"/>
      <w:bookmarkStart w:id="10282" w:name="_Toc29342756"/>
      <w:bookmarkStart w:id="10283" w:name="_Toc29343895"/>
      <w:bookmarkStart w:id="10284" w:name="_Toc36567161"/>
      <w:bookmarkStart w:id="10285" w:name="_Toc36810607"/>
      <w:bookmarkStart w:id="10286" w:name="_Toc36846971"/>
      <w:bookmarkStart w:id="10287" w:name="_Toc36939624"/>
      <w:bookmarkStart w:id="10288" w:name="_Toc37082604"/>
      <w:bookmarkStart w:id="10289" w:name="_Toc46481245"/>
      <w:bookmarkStart w:id="10290" w:name="_Toc46482479"/>
      <w:bookmarkStart w:id="10291" w:name="_Toc46483713"/>
      <w:bookmarkStart w:id="10292" w:name="_Toc76473148"/>
      <w:r w:rsidRPr="002C3D36">
        <w:t>–</w:t>
      </w:r>
      <w:r w:rsidRPr="002C3D36">
        <w:tab/>
      </w:r>
      <w:r w:rsidRPr="002C3D36">
        <w:rPr>
          <w:i/>
          <w:lang w:eastAsia="zh-CN"/>
        </w:rPr>
        <w:t>WLAN-RTT</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293" w:name="_Toc20487458"/>
      <w:bookmarkStart w:id="10294" w:name="_Toc29342757"/>
      <w:bookmarkStart w:id="10295" w:name="_Toc29343896"/>
      <w:bookmarkStart w:id="10296" w:name="_Toc36567162"/>
      <w:bookmarkStart w:id="10297" w:name="_Toc36810608"/>
      <w:bookmarkStart w:id="10298" w:name="_Toc36846972"/>
      <w:bookmarkStart w:id="10299" w:name="_Toc36939625"/>
      <w:bookmarkStart w:id="10300" w:name="_Toc37082605"/>
      <w:bookmarkStart w:id="10301" w:name="_Toc46481246"/>
      <w:bookmarkStart w:id="10302" w:name="_Toc46482480"/>
      <w:bookmarkStart w:id="10303" w:name="_Toc46483714"/>
      <w:bookmarkStart w:id="10304" w:name="_Toc76473149"/>
      <w:r w:rsidRPr="002C3D36">
        <w:t>–</w:t>
      </w:r>
      <w:r w:rsidRPr="002C3D36">
        <w:tab/>
      </w:r>
      <w:r w:rsidRPr="002C3D36">
        <w:rPr>
          <w:i/>
          <w:lang w:eastAsia="ko-KR"/>
        </w:rPr>
        <w:t>WLAN-Status</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305" w:name="_Toc20487459"/>
      <w:bookmarkStart w:id="10306" w:name="_Toc29342758"/>
      <w:bookmarkStart w:id="10307" w:name="_Toc29343897"/>
      <w:bookmarkStart w:id="10308" w:name="_Toc36567163"/>
      <w:bookmarkStart w:id="10309" w:name="_Toc36810609"/>
      <w:bookmarkStart w:id="10310" w:name="_Toc36846973"/>
      <w:bookmarkStart w:id="10311" w:name="_Toc36939626"/>
      <w:bookmarkStart w:id="10312" w:name="_Toc37082606"/>
      <w:bookmarkStart w:id="10313" w:name="_Toc46481247"/>
      <w:bookmarkStart w:id="10314" w:name="_Toc46482481"/>
      <w:bookmarkStart w:id="10315" w:name="_Toc46483715"/>
      <w:bookmarkStart w:id="10316" w:name="_Toc76473150"/>
      <w:r w:rsidRPr="002C3D36">
        <w:rPr>
          <w:i/>
          <w:lang w:eastAsia="ko-KR"/>
        </w:rPr>
        <w:t>–</w:t>
      </w:r>
      <w:r w:rsidRPr="002C3D36">
        <w:rPr>
          <w:i/>
          <w:lang w:eastAsia="ko-KR"/>
        </w:rPr>
        <w:tab/>
        <w:t>WLAN-SuspendConfig</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317" w:name="_Toc20487460"/>
      <w:bookmarkStart w:id="10318" w:name="_Toc29342759"/>
      <w:bookmarkStart w:id="10319" w:name="_Toc29343898"/>
      <w:bookmarkStart w:id="10320" w:name="_Toc36567164"/>
      <w:bookmarkStart w:id="10321" w:name="_Toc36810610"/>
      <w:bookmarkStart w:id="10322" w:name="_Toc36846974"/>
      <w:bookmarkStart w:id="10323" w:name="_Toc36939627"/>
      <w:bookmarkStart w:id="10324" w:name="_Toc37082607"/>
      <w:bookmarkStart w:id="10325" w:name="_Toc46481248"/>
      <w:bookmarkStart w:id="10326" w:name="_Toc46482482"/>
      <w:bookmarkStart w:id="10327" w:name="_Toc46483716"/>
      <w:bookmarkStart w:id="10328" w:name="_Toc76473151"/>
      <w:r w:rsidRPr="002C3D36">
        <w:t>6.3.6</w:t>
      </w:r>
      <w:r w:rsidRPr="002C3D36">
        <w:tab/>
        <w:t>Other information elements</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2F8EEC7E" w14:textId="77777777" w:rsidR="009722D5" w:rsidRPr="002C3D36" w:rsidRDefault="009722D5" w:rsidP="009722D5">
      <w:pPr>
        <w:pStyle w:val="Heading4"/>
      </w:pPr>
      <w:bookmarkStart w:id="10329" w:name="_Toc20487461"/>
      <w:bookmarkStart w:id="10330" w:name="_Toc29342760"/>
      <w:bookmarkStart w:id="10331" w:name="_Toc29343899"/>
      <w:bookmarkStart w:id="10332" w:name="_Toc36567165"/>
      <w:bookmarkStart w:id="10333" w:name="_Toc36810611"/>
      <w:bookmarkStart w:id="10334" w:name="_Toc36846975"/>
      <w:bookmarkStart w:id="10335" w:name="_Toc36939628"/>
      <w:bookmarkStart w:id="10336" w:name="_Toc37082608"/>
      <w:bookmarkStart w:id="10337" w:name="_Toc46481249"/>
      <w:bookmarkStart w:id="10338" w:name="_Toc46482483"/>
      <w:bookmarkStart w:id="10339" w:name="_Toc46483717"/>
      <w:bookmarkStart w:id="10340" w:name="_Toc76473152"/>
      <w:r w:rsidRPr="002C3D36">
        <w:t>–</w:t>
      </w:r>
      <w:r w:rsidRPr="002C3D36">
        <w:tab/>
      </w:r>
      <w:r w:rsidRPr="002C3D36">
        <w:rPr>
          <w:i/>
        </w:rPr>
        <w:t>AbsoluteTimeInfo</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341" w:name="_Toc20487462"/>
      <w:bookmarkStart w:id="10342" w:name="_Toc29342761"/>
      <w:bookmarkStart w:id="10343" w:name="_Toc29343900"/>
      <w:bookmarkStart w:id="10344" w:name="_Toc36567166"/>
      <w:bookmarkStart w:id="10345" w:name="_Toc36810612"/>
      <w:bookmarkStart w:id="10346" w:name="_Toc36846976"/>
      <w:bookmarkStart w:id="10347" w:name="_Toc36939629"/>
      <w:bookmarkStart w:id="10348" w:name="_Toc37082609"/>
      <w:bookmarkStart w:id="10349" w:name="_Toc46481250"/>
      <w:bookmarkStart w:id="10350" w:name="_Toc46482484"/>
      <w:bookmarkStart w:id="10351" w:name="_Toc46483718"/>
      <w:bookmarkStart w:id="10352" w:name="_Toc76473153"/>
      <w:r w:rsidRPr="002C3D36">
        <w:t>–</w:t>
      </w:r>
      <w:r w:rsidRPr="002C3D36">
        <w:tab/>
      </w:r>
      <w:r w:rsidRPr="002C3D36">
        <w:rPr>
          <w:i/>
        </w:rPr>
        <w:t>AMF-Identifier</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353" w:name="_Toc20487463"/>
      <w:bookmarkStart w:id="10354" w:name="_Toc29342762"/>
      <w:bookmarkStart w:id="10355" w:name="_Toc29343901"/>
      <w:bookmarkStart w:id="10356" w:name="_Toc36567167"/>
      <w:bookmarkStart w:id="10357" w:name="_Toc36810613"/>
      <w:bookmarkStart w:id="10358" w:name="_Toc36846977"/>
      <w:bookmarkStart w:id="10359" w:name="_Toc36939630"/>
      <w:bookmarkStart w:id="10360" w:name="_Toc37082610"/>
      <w:bookmarkStart w:id="10361" w:name="_Toc46481251"/>
      <w:bookmarkStart w:id="10362" w:name="_Toc46482485"/>
      <w:bookmarkStart w:id="10363" w:name="_Toc46483719"/>
      <w:bookmarkStart w:id="10364" w:name="_Toc76473154"/>
      <w:r w:rsidRPr="002C3D36">
        <w:t>–</w:t>
      </w:r>
      <w:r w:rsidRPr="002C3D36">
        <w:tab/>
      </w:r>
      <w:r w:rsidRPr="002C3D36">
        <w:rPr>
          <w:i/>
        </w:rPr>
        <w:t>AreaConfiguration</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365" w:name="_Toc29342763"/>
      <w:bookmarkStart w:id="10366" w:name="_Toc29343902"/>
      <w:bookmarkStart w:id="10367" w:name="_Toc36567168"/>
      <w:bookmarkStart w:id="10368" w:name="_Toc36810614"/>
      <w:bookmarkStart w:id="10369" w:name="_Toc36846978"/>
      <w:bookmarkStart w:id="10370" w:name="_Toc36939631"/>
      <w:bookmarkStart w:id="10371" w:name="_Toc37082611"/>
      <w:bookmarkStart w:id="10372" w:name="_Toc46481252"/>
      <w:bookmarkStart w:id="10373" w:name="_Toc46482486"/>
      <w:bookmarkStart w:id="10374" w:name="_Toc46483720"/>
      <w:bookmarkStart w:id="10375" w:name="_Toc76473155"/>
      <w:r w:rsidRPr="002C3D36">
        <w:rPr>
          <w:i/>
        </w:rPr>
        <w:t>–</w:t>
      </w:r>
      <w:r w:rsidRPr="002C3D36">
        <w:rPr>
          <w:i/>
        </w:rPr>
        <w:tab/>
      </w:r>
      <w:r w:rsidRPr="002C3D36">
        <w:rPr>
          <w:i/>
          <w:noProof/>
        </w:rPr>
        <w:t>BandCombinationList</w:t>
      </w:r>
      <w:bookmarkEnd w:id="10365"/>
      <w:bookmarkEnd w:id="10366"/>
      <w:bookmarkEnd w:id="10367"/>
      <w:bookmarkEnd w:id="10368"/>
      <w:bookmarkEnd w:id="10369"/>
      <w:bookmarkEnd w:id="10370"/>
      <w:bookmarkEnd w:id="10371"/>
      <w:bookmarkEnd w:id="10372"/>
      <w:bookmarkEnd w:id="10373"/>
      <w:bookmarkEnd w:id="10374"/>
      <w:bookmarkEnd w:id="10375"/>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376" w:name="_Toc20487464"/>
      <w:bookmarkStart w:id="10377" w:name="_Toc29342764"/>
      <w:bookmarkStart w:id="10378" w:name="_Toc29343903"/>
      <w:bookmarkStart w:id="10379" w:name="_Toc36567169"/>
      <w:bookmarkStart w:id="10380" w:name="_Toc36810615"/>
      <w:bookmarkStart w:id="10381" w:name="_Toc36846979"/>
      <w:bookmarkStart w:id="10382" w:name="_Toc36939632"/>
      <w:bookmarkStart w:id="10383" w:name="_Toc37082612"/>
      <w:bookmarkStart w:id="10384" w:name="_Toc46481253"/>
      <w:bookmarkStart w:id="10385" w:name="_Toc46482487"/>
      <w:bookmarkStart w:id="10386" w:name="_Toc46483721"/>
      <w:bookmarkStart w:id="10387" w:name="_Toc76473156"/>
      <w:r w:rsidRPr="002C3D36">
        <w:t>–</w:t>
      </w:r>
      <w:r w:rsidRPr="002C3D36">
        <w:tab/>
      </w:r>
      <w:r w:rsidRPr="002C3D36">
        <w:rPr>
          <w:i/>
          <w:noProof/>
        </w:rPr>
        <w:t>C-RNTI</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388" w:name="_Toc20487465"/>
      <w:bookmarkStart w:id="10389" w:name="_Toc29342765"/>
      <w:bookmarkStart w:id="10390" w:name="_Toc29343904"/>
      <w:bookmarkStart w:id="10391" w:name="_Toc36567170"/>
      <w:bookmarkStart w:id="10392" w:name="_Toc36810616"/>
      <w:bookmarkStart w:id="10393" w:name="_Toc36846980"/>
      <w:bookmarkStart w:id="10394" w:name="_Toc36939633"/>
      <w:bookmarkStart w:id="10395" w:name="_Toc37082613"/>
      <w:bookmarkStart w:id="10396" w:name="_Toc46481254"/>
      <w:bookmarkStart w:id="10397" w:name="_Toc46482488"/>
      <w:bookmarkStart w:id="10398" w:name="_Toc46483722"/>
      <w:bookmarkStart w:id="10399" w:name="_Toc76473157"/>
      <w:r w:rsidRPr="002C3D36">
        <w:t>–</w:t>
      </w:r>
      <w:r w:rsidRPr="002C3D36">
        <w:tab/>
      </w:r>
      <w:r w:rsidRPr="002C3D36">
        <w:rPr>
          <w:i/>
        </w:rPr>
        <w:t>DedicatedInfoCDMA2000</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400" w:name="_Toc478015804"/>
      <w:bookmarkStart w:id="10401" w:name="_Toc36810617"/>
      <w:bookmarkStart w:id="10402" w:name="_Toc36846981"/>
      <w:bookmarkStart w:id="10403" w:name="_Toc36939634"/>
      <w:bookmarkStart w:id="10404" w:name="_Toc37082614"/>
      <w:bookmarkStart w:id="10405" w:name="_Toc46481255"/>
      <w:bookmarkStart w:id="10406" w:name="_Toc46482489"/>
      <w:bookmarkStart w:id="10407" w:name="_Toc46483723"/>
      <w:bookmarkStart w:id="10408" w:name="_Toc76473158"/>
      <w:r w:rsidRPr="002C3D36">
        <w:t>–</w:t>
      </w:r>
      <w:r w:rsidRPr="002C3D36">
        <w:tab/>
      </w:r>
      <w:bookmarkStart w:id="10409" w:name="_Hlk25298997"/>
      <w:r w:rsidRPr="002C3D36">
        <w:rPr>
          <w:i/>
          <w:iCs/>
          <w:noProof/>
        </w:rPr>
        <w:t>DedicatedInfo</w:t>
      </w:r>
      <w:bookmarkEnd w:id="10400"/>
      <w:r w:rsidRPr="002C3D36">
        <w:rPr>
          <w:i/>
          <w:iCs/>
          <w:noProof/>
        </w:rPr>
        <w:t>F1</w:t>
      </w:r>
      <w:r w:rsidR="00B54B87" w:rsidRPr="002C3D36">
        <w:rPr>
          <w:i/>
          <w:iCs/>
          <w:noProof/>
        </w:rPr>
        <w:t>c</w:t>
      </w:r>
      <w:bookmarkEnd w:id="10401"/>
      <w:bookmarkEnd w:id="10402"/>
      <w:bookmarkEnd w:id="10403"/>
      <w:bookmarkEnd w:id="10404"/>
      <w:bookmarkEnd w:id="10405"/>
      <w:bookmarkEnd w:id="10406"/>
      <w:bookmarkEnd w:id="10407"/>
      <w:bookmarkEnd w:id="10408"/>
      <w:bookmarkEnd w:id="10409"/>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410" w:name="_Toc20487466"/>
      <w:bookmarkStart w:id="10411" w:name="_Toc29342766"/>
      <w:bookmarkStart w:id="10412" w:name="_Toc29343905"/>
      <w:bookmarkStart w:id="10413" w:name="_Toc36567171"/>
      <w:bookmarkStart w:id="10414" w:name="_Toc36810618"/>
      <w:bookmarkStart w:id="10415" w:name="_Toc36846982"/>
      <w:bookmarkStart w:id="10416" w:name="_Toc36939635"/>
      <w:bookmarkStart w:id="10417" w:name="_Toc37082615"/>
      <w:bookmarkStart w:id="10418" w:name="_Toc46481256"/>
      <w:bookmarkStart w:id="10419" w:name="_Toc46482490"/>
      <w:bookmarkStart w:id="10420" w:name="_Toc46483724"/>
      <w:bookmarkStart w:id="10421" w:name="_Toc76473159"/>
      <w:r w:rsidRPr="002C3D36">
        <w:t>–</w:t>
      </w:r>
      <w:r w:rsidRPr="002C3D36">
        <w:tab/>
      </w:r>
      <w:r w:rsidRPr="002C3D36">
        <w:rPr>
          <w:i/>
          <w:noProof/>
        </w:rPr>
        <w:t>DedicatedInfoNAS</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422" w:name="_Toc20487467"/>
      <w:bookmarkStart w:id="10423" w:name="_Toc29342767"/>
      <w:bookmarkStart w:id="10424" w:name="_Toc29343906"/>
      <w:bookmarkStart w:id="10425" w:name="_Toc36567172"/>
      <w:bookmarkStart w:id="10426" w:name="_Toc36810619"/>
      <w:bookmarkStart w:id="10427" w:name="_Toc36846983"/>
      <w:bookmarkStart w:id="10428" w:name="_Toc36939636"/>
      <w:bookmarkStart w:id="10429" w:name="_Toc37082616"/>
      <w:bookmarkStart w:id="10430" w:name="_Toc46481257"/>
      <w:bookmarkStart w:id="10431" w:name="_Toc46482491"/>
      <w:bookmarkStart w:id="10432" w:name="_Toc46483725"/>
      <w:bookmarkStart w:id="10433" w:name="_Toc76473160"/>
      <w:r w:rsidRPr="002C3D36">
        <w:t>–</w:t>
      </w:r>
      <w:r w:rsidRPr="002C3D36">
        <w:tab/>
      </w:r>
      <w:r w:rsidRPr="002C3D36">
        <w:rPr>
          <w:i/>
          <w:noProof/>
        </w:rPr>
        <w:t>FilterCoefficient</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434" w:name="_Toc20487468"/>
      <w:bookmarkStart w:id="10435" w:name="_Toc29342768"/>
      <w:bookmarkStart w:id="10436" w:name="_Toc29343907"/>
      <w:bookmarkStart w:id="10437" w:name="_Toc36567173"/>
      <w:bookmarkStart w:id="10438" w:name="_Toc36810620"/>
      <w:bookmarkStart w:id="10439" w:name="_Toc36846984"/>
      <w:bookmarkStart w:id="10440" w:name="_Toc36939637"/>
      <w:bookmarkStart w:id="10441" w:name="_Toc37082617"/>
      <w:bookmarkStart w:id="10442" w:name="_Toc46481258"/>
      <w:bookmarkStart w:id="10443" w:name="_Toc46482492"/>
      <w:bookmarkStart w:id="10444" w:name="_Toc46483726"/>
      <w:bookmarkStart w:id="10445"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446" w:name="_Toc20487469"/>
      <w:bookmarkStart w:id="10447" w:name="_Toc29342769"/>
      <w:bookmarkStart w:id="10448" w:name="_Toc29343908"/>
      <w:bookmarkStart w:id="10449" w:name="_Toc36567174"/>
      <w:bookmarkStart w:id="10450" w:name="_Toc36810621"/>
      <w:bookmarkStart w:id="10451" w:name="_Toc36846985"/>
      <w:bookmarkStart w:id="10452" w:name="_Toc36939638"/>
      <w:bookmarkStart w:id="10453" w:name="_Toc37082618"/>
      <w:bookmarkStart w:id="10454" w:name="_Toc46481259"/>
      <w:bookmarkStart w:id="10455" w:name="_Toc46482493"/>
      <w:bookmarkStart w:id="10456" w:name="_Toc46483727"/>
      <w:bookmarkStart w:id="10457" w:name="_Toc76473162"/>
      <w:r w:rsidRPr="002C3D36">
        <w:t>–</w:t>
      </w:r>
      <w:r w:rsidRPr="002C3D36">
        <w:tab/>
      </w:r>
      <w:r w:rsidRPr="002C3D36">
        <w:rPr>
          <w:i/>
          <w:snapToGrid w:val="0"/>
        </w:rPr>
        <w:t>GNSS-ID</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458" w:name="_Toc20487470"/>
      <w:bookmarkStart w:id="10459" w:name="_Toc29342770"/>
      <w:bookmarkStart w:id="10460" w:name="_Toc29343909"/>
      <w:bookmarkStart w:id="10461" w:name="_Toc36567175"/>
      <w:bookmarkStart w:id="10462" w:name="_Toc36810622"/>
      <w:bookmarkStart w:id="10463" w:name="_Toc36846986"/>
      <w:bookmarkStart w:id="10464" w:name="_Toc36939639"/>
      <w:bookmarkStart w:id="10465" w:name="_Toc37082619"/>
      <w:bookmarkStart w:id="10466" w:name="_Toc46481260"/>
      <w:bookmarkStart w:id="10467" w:name="_Toc46482494"/>
      <w:bookmarkStart w:id="10468" w:name="_Toc46483728"/>
      <w:bookmarkStart w:id="10469" w:name="_Toc76473163"/>
      <w:r w:rsidRPr="002C3D36">
        <w:rPr>
          <w:rFonts w:eastAsia="MS Mincho"/>
        </w:rPr>
        <w:t>–</w:t>
      </w:r>
      <w:r w:rsidRPr="002C3D36">
        <w:rPr>
          <w:rFonts w:eastAsia="MS Mincho"/>
        </w:rPr>
        <w:tab/>
      </w:r>
      <w:r w:rsidRPr="002C3D36">
        <w:rPr>
          <w:rFonts w:eastAsia="MS Mincho"/>
          <w:i/>
        </w:rPr>
        <w:t>I-RNTI</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470" w:name="_Toc20487471"/>
      <w:bookmarkStart w:id="10471" w:name="_Toc29342771"/>
      <w:bookmarkStart w:id="10472" w:name="_Toc29343910"/>
      <w:bookmarkStart w:id="10473" w:name="_Toc36567176"/>
      <w:bookmarkStart w:id="10474" w:name="_Toc36810623"/>
      <w:bookmarkStart w:id="10475" w:name="_Toc36846987"/>
      <w:bookmarkStart w:id="10476" w:name="_Toc36939640"/>
      <w:bookmarkStart w:id="10477" w:name="_Toc37082620"/>
      <w:bookmarkStart w:id="10478" w:name="_Toc46481261"/>
      <w:bookmarkStart w:id="10479" w:name="_Toc46482495"/>
      <w:bookmarkStart w:id="10480" w:name="_Toc46483729"/>
      <w:bookmarkStart w:id="10481" w:name="_Toc76473164"/>
      <w:r w:rsidRPr="002C3D36">
        <w:t>–</w:t>
      </w:r>
      <w:r w:rsidRPr="002C3D36">
        <w:tab/>
      </w:r>
      <w:r w:rsidRPr="002C3D36">
        <w:rPr>
          <w:i/>
        </w:rPr>
        <w:t>LoggingDuration</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min10, min20, min40, min60, min90, min120, spare2, spare1}</w:t>
      </w:r>
    </w:p>
    <w:p w14:paraId="6AC94AED" w14:textId="77777777" w:rsidR="009722D5" w:rsidRPr="00022B7C" w:rsidRDefault="009722D5" w:rsidP="009722D5">
      <w:pPr>
        <w:pStyle w:val="PL"/>
        <w:shd w:val="clear" w:color="auto" w:fill="E6E6E6"/>
        <w:rPr>
          <w:lang w:val="sv-SE"/>
        </w:rPr>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482" w:name="_Toc20487472"/>
      <w:bookmarkStart w:id="10483" w:name="_Toc29342772"/>
      <w:bookmarkStart w:id="10484" w:name="_Toc29343911"/>
      <w:bookmarkStart w:id="10485" w:name="_Toc36567177"/>
      <w:bookmarkStart w:id="10486" w:name="_Toc36810624"/>
      <w:bookmarkStart w:id="10487" w:name="_Toc36846988"/>
      <w:bookmarkStart w:id="10488" w:name="_Toc36939641"/>
      <w:bookmarkStart w:id="10489" w:name="_Toc37082621"/>
      <w:bookmarkStart w:id="10490" w:name="_Toc46481262"/>
      <w:bookmarkStart w:id="10491" w:name="_Toc46482496"/>
      <w:bookmarkStart w:id="10492" w:name="_Toc46483730"/>
      <w:bookmarkStart w:id="10493" w:name="_Toc76473165"/>
      <w:r w:rsidRPr="002C3D36">
        <w:t>–</w:t>
      </w:r>
      <w:r w:rsidRPr="002C3D36">
        <w:tab/>
      </w:r>
      <w:r w:rsidRPr="002C3D36">
        <w:rPr>
          <w:i/>
        </w:rPr>
        <w:t>LoggingInterval</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494" w:name="_Toc20487473"/>
      <w:bookmarkStart w:id="10495" w:name="_Toc29342773"/>
      <w:bookmarkStart w:id="10496" w:name="_Toc29343912"/>
      <w:bookmarkStart w:id="10497" w:name="_Toc36567178"/>
      <w:bookmarkStart w:id="10498" w:name="_Toc36810625"/>
      <w:bookmarkStart w:id="10499" w:name="_Toc36846989"/>
      <w:bookmarkStart w:id="10500" w:name="_Toc36939642"/>
      <w:bookmarkStart w:id="10501" w:name="_Toc37082622"/>
      <w:bookmarkStart w:id="10502" w:name="_Toc46481263"/>
      <w:bookmarkStart w:id="10503" w:name="_Toc46482497"/>
      <w:bookmarkStart w:id="10504" w:name="_Toc46483731"/>
      <w:bookmarkStart w:id="10505" w:name="_Toc76473166"/>
      <w:r w:rsidRPr="002C3D36">
        <w:t>–</w:t>
      </w:r>
      <w:r w:rsidRPr="002C3D36">
        <w:tab/>
      </w:r>
      <w:r w:rsidRPr="002C3D36">
        <w:rPr>
          <w:i/>
          <w:iCs/>
        </w:rPr>
        <w:t>MeasSubframePattern</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506" w:name="_Toc20487474"/>
      <w:bookmarkStart w:id="10507" w:name="_Toc29342774"/>
      <w:bookmarkStart w:id="10508" w:name="_Toc29343913"/>
      <w:bookmarkStart w:id="10509" w:name="_Toc36567179"/>
      <w:bookmarkStart w:id="10510" w:name="_Toc36810626"/>
      <w:bookmarkStart w:id="10511" w:name="_Toc36846990"/>
      <w:bookmarkStart w:id="10512" w:name="_Toc36939643"/>
      <w:bookmarkStart w:id="10513" w:name="_Toc37082623"/>
      <w:bookmarkStart w:id="10514" w:name="_Toc46481264"/>
      <w:bookmarkStart w:id="10515" w:name="_Toc46482498"/>
      <w:bookmarkStart w:id="10516" w:name="_Toc46483732"/>
      <w:bookmarkStart w:id="10517" w:name="_Toc76473167"/>
      <w:r w:rsidRPr="002C3D36">
        <w:t>–</w:t>
      </w:r>
      <w:r w:rsidRPr="002C3D36">
        <w:tab/>
      </w:r>
      <w:r w:rsidRPr="002C3D36">
        <w:rPr>
          <w:i/>
          <w:noProof/>
        </w:rPr>
        <w:t>MMEC</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518" w:name="_Toc20487475"/>
      <w:bookmarkStart w:id="10519" w:name="_Toc29342775"/>
      <w:bookmarkStart w:id="10520" w:name="_Toc29343914"/>
      <w:bookmarkStart w:id="10521" w:name="_Toc36567180"/>
      <w:bookmarkStart w:id="10522" w:name="_Toc36810627"/>
      <w:bookmarkStart w:id="10523" w:name="_Toc36846991"/>
      <w:bookmarkStart w:id="10524" w:name="_Toc36939644"/>
      <w:bookmarkStart w:id="10525" w:name="_Toc37082624"/>
      <w:bookmarkStart w:id="10526" w:name="_Toc46481265"/>
      <w:bookmarkStart w:id="10527" w:name="_Toc46482499"/>
      <w:bookmarkStart w:id="10528" w:name="_Toc46483733"/>
      <w:bookmarkStart w:id="10529" w:name="_Toc76473168"/>
      <w:r w:rsidRPr="002C3D36">
        <w:t>–</w:t>
      </w:r>
      <w:r w:rsidRPr="002C3D36">
        <w:tab/>
      </w:r>
      <w:r w:rsidRPr="002C3D36">
        <w:rPr>
          <w:i/>
          <w:noProof/>
        </w:rPr>
        <w:t>NeighCellConfig</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530" w:name="_Toc20487476"/>
      <w:bookmarkStart w:id="10531" w:name="_Toc29342776"/>
      <w:bookmarkStart w:id="10532" w:name="_Toc29343915"/>
      <w:bookmarkStart w:id="10533" w:name="_Toc36567181"/>
      <w:bookmarkStart w:id="10534" w:name="_Toc36810628"/>
      <w:bookmarkStart w:id="10535" w:name="_Toc36846992"/>
      <w:bookmarkStart w:id="10536" w:name="_Toc36939645"/>
      <w:bookmarkStart w:id="10537" w:name="_Toc37082625"/>
      <w:bookmarkStart w:id="10538" w:name="_Toc46481266"/>
      <w:bookmarkStart w:id="10539" w:name="_Toc46482500"/>
      <w:bookmarkStart w:id="10540" w:name="_Toc46483734"/>
      <w:bookmarkStart w:id="10541" w:name="_Toc76473169"/>
      <w:r w:rsidRPr="002C3D36">
        <w:t>–</w:t>
      </w:r>
      <w:r w:rsidRPr="002C3D36">
        <w:tab/>
      </w:r>
      <w:r w:rsidRPr="002C3D36">
        <w:rPr>
          <w:i/>
        </w:rPr>
        <w:t>NG-5G-S-TMSI</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542" w:name="_Toc20487477"/>
      <w:bookmarkStart w:id="10543" w:name="_Toc29342777"/>
      <w:bookmarkStart w:id="10544" w:name="_Toc29343916"/>
      <w:bookmarkStart w:id="10545" w:name="_Toc36567182"/>
      <w:bookmarkStart w:id="10546" w:name="_Toc36810629"/>
      <w:bookmarkStart w:id="10547" w:name="_Toc36846993"/>
      <w:bookmarkStart w:id="10548" w:name="_Toc36939646"/>
      <w:bookmarkStart w:id="10549" w:name="_Toc37082626"/>
      <w:bookmarkStart w:id="10550" w:name="_Toc46481267"/>
      <w:bookmarkStart w:id="10551" w:name="_Toc46482501"/>
      <w:bookmarkStart w:id="10552" w:name="_Toc46483735"/>
      <w:bookmarkStart w:id="10553" w:name="_Toc76473170"/>
      <w:r w:rsidRPr="002C3D36">
        <w:t>–</w:t>
      </w:r>
      <w:r w:rsidRPr="002C3D36">
        <w:tab/>
      </w:r>
      <w:r w:rsidRPr="002C3D36">
        <w:rPr>
          <w:i/>
        </w:rPr>
        <w:t>OtherConfig</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022B7C" w:rsidRDefault="008B3F35" w:rsidP="008B3F35">
      <w:pPr>
        <w:pStyle w:val="PL"/>
        <w:shd w:val="clear" w:color="auto" w:fill="E6E6E6"/>
        <w:rPr>
          <w:lang w:val="it-IT"/>
        </w:rPr>
      </w:pPr>
      <w:r w:rsidRPr="002C3D36">
        <w:tab/>
      </w:r>
      <w:r w:rsidRPr="002C3D36">
        <w:tab/>
      </w:r>
      <w:r w:rsidRPr="002C3D36">
        <w:tab/>
      </w:r>
      <w:r w:rsidRPr="002C3D36">
        <w:tab/>
      </w:r>
      <w:r w:rsidRPr="00022B7C">
        <w:rPr>
          <w:lang w:val="it-IT"/>
        </w:rPr>
        <w:t>serviceType</w:t>
      </w:r>
      <w:r w:rsidR="00755607" w:rsidRPr="00022B7C">
        <w:rPr>
          <w:lang w:val="it-IT"/>
        </w:rPr>
        <w:t>-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oe, qoemtsi, spare6, spare5, spare4, spare3, spare2, spare1}</w:t>
      </w:r>
    </w:p>
    <w:p w14:paraId="2A5FA26A" w14:textId="77777777" w:rsidR="008B3F35" w:rsidRPr="002C3D36" w:rsidRDefault="008B3F35" w:rsidP="008B3F35">
      <w:pPr>
        <w:pStyle w:val="PL"/>
        <w:shd w:val="clear" w:color="auto" w:fill="E6E6E6"/>
      </w:pPr>
      <w:r w:rsidRPr="00022B7C">
        <w:rPr>
          <w:lang w:val="it-IT"/>
        </w:rPr>
        <w:tab/>
      </w:r>
      <w:r w:rsidRPr="00022B7C">
        <w:rPr>
          <w:lang w:val="it-IT"/>
        </w:rPr>
        <w:tab/>
      </w:r>
      <w:r w:rsidRPr="00022B7C">
        <w:rPr>
          <w:lang w:val="it-IT"/>
        </w:rPr>
        <w:tab/>
      </w:r>
      <w:r w:rsidRPr="002C3D36">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54" w:name="OLE_LINK56"/>
      <w:r w:rsidRPr="002C3D36">
        <w:t>autonomousDenialSubframes</w:t>
      </w:r>
      <w:bookmarkEnd w:id="10554"/>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555" w:name="_Toc20487478"/>
      <w:bookmarkStart w:id="10556" w:name="_Toc29342778"/>
      <w:bookmarkStart w:id="10557" w:name="_Toc29343917"/>
      <w:bookmarkStart w:id="10558" w:name="_Toc36567183"/>
      <w:bookmarkStart w:id="10559" w:name="_Toc36810630"/>
      <w:bookmarkStart w:id="10560" w:name="_Toc36846994"/>
      <w:bookmarkStart w:id="10561" w:name="_Toc36939647"/>
      <w:bookmarkStart w:id="10562" w:name="_Toc37082627"/>
      <w:bookmarkStart w:id="10563" w:name="_Toc46481268"/>
      <w:bookmarkStart w:id="10564" w:name="_Toc46482502"/>
      <w:bookmarkStart w:id="10565" w:name="_Toc46483736"/>
      <w:bookmarkStart w:id="10566" w:name="_Toc76473171"/>
      <w:r w:rsidRPr="002C3D36">
        <w:rPr>
          <w:rFonts w:eastAsia="MS Mincho"/>
        </w:rPr>
        <w:t>–</w:t>
      </w:r>
      <w:r w:rsidRPr="002C3D36">
        <w:rPr>
          <w:rFonts w:eastAsia="MS Mincho"/>
        </w:rPr>
        <w:tab/>
      </w:r>
      <w:r w:rsidRPr="002C3D36">
        <w:rPr>
          <w:rFonts w:eastAsia="MS Mincho"/>
          <w:i/>
        </w:rPr>
        <w:t>RAN-AreaCode</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0567" w:name="_Toc20487479"/>
      <w:bookmarkStart w:id="10568" w:name="_Toc29342779"/>
      <w:bookmarkStart w:id="10569" w:name="_Toc29343918"/>
      <w:bookmarkStart w:id="10570" w:name="_Toc36567184"/>
      <w:bookmarkStart w:id="10571" w:name="_Toc36810631"/>
      <w:bookmarkStart w:id="10572" w:name="_Toc36846995"/>
      <w:bookmarkStart w:id="10573" w:name="_Toc36939648"/>
      <w:bookmarkStart w:id="10574" w:name="_Toc37082628"/>
      <w:bookmarkStart w:id="10575" w:name="_Toc46481269"/>
      <w:bookmarkStart w:id="10576" w:name="_Toc46482503"/>
      <w:bookmarkStart w:id="10577" w:name="_Toc46483737"/>
      <w:bookmarkStart w:id="10578" w:name="_Toc76473172"/>
      <w:r w:rsidRPr="002C3D36">
        <w:t>–</w:t>
      </w:r>
      <w:r w:rsidRPr="002C3D36">
        <w:tab/>
      </w:r>
      <w:r w:rsidRPr="002C3D36">
        <w:rPr>
          <w:i/>
        </w:rPr>
        <w:t>RAND-CDMA2000 (1xRTT)</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0579" w:name="_Toc20487480"/>
      <w:bookmarkStart w:id="10580" w:name="_Toc29342780"/>
      <w:bookmarkStart w:id="10581" w:name="_Toc29343919"/>
      <w:bookmarkStart w:id="10582" w:name="_Toc36567185"/>
      <w:bookmarkStart w:id="10583" w:name="_Toc36810632"/>
      <w:bookmarkStart w:id="10584" w:name="_Toc36846996"/>
      <w:bookmarkStart w:id="10585" w:name="_Toc36939649"/>
      <w:bookmarkStart w:id="10586" w:name="_Toc37082629"/>
      <w:bookmarkStart w:id="10587" w:name="_Toc46481270"/>
      <w:bookmarkStart w:id="10588" w:name="_Toc46482504"/>
      <w:bookmarkStart w:id="10589" w:name="_Toc46483738"/>
      <w:bookmarkStart w:id="10590" w:name="_Toc76473173"/>
      <w:r w:rsidRPr="002C3D36">
        <w:t>–</w:t>
      </w:r>
      <w:r w:rsidRPr="002C3D36">
        <w:tab/>
      </w:r>
      <w:r w:rsidRPr="002C3D36">
        <w:rPr>
          <w:i/>
          <w:noProof/>
        </w:rPr>
        <w:t>RAT-Type</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022B7C" w:rsidRDefault="009722D5" w:rsidP="009722D5">
      <w:pPr>
        <w:pStyle w:val="TH"/>
        <w:rPr>
          <w:lang w:val="sv-SE"/>
        </w:rPr>
      </w:pPr>
      <w:r w:rsidRPr="00022B7C">
        <w:rPr>
          <w:bCs/>
          <w:i/>
          <w:iCs/>
          <w:lang w:val="sv-SE"/>
        </w:rPr>
        <w:t>RAT-Type</w:t>
      </w:r>
      <w:r w:rsidRPr="00022B7C">
        <w:rPr>
          <w:lang w:val="sv-SE"/>
        </w:rPr>
        <w:t xml:space="preserve"> information element</w:t>
      </w:r>
    </w:p>
    <w:p w14:paraId="448D15D7" w14:textId="77777777" w:rsidR="009722D5" w:rsidRPr="00022B7C" w:rsidRDefault="009722D5" w:rsidP="009722D5">
      <w:pPr>
        <w:pStyle w:val="PL"/>
        <w:shd w:val="clear" w:color="auto" w:fill="E6E6E6"/>
        <w:rPr>
          <w:lang w:val="sv-SE"/>
        </w:rPr>
      </w:pPr>
      <w:r w:rsidRPr="00022B7C">
        <w:rPr>
          <w:lang w:val="sv-SE"/>
        </w:rPr>
        <w:t>-- ASN1START</w:t>
      </w:r>
    </w:p>
    <w:p w14:paraId="738BB69D" w14:textId="77777777" w:rsidR="009722D5" w:rsidRPr="00022B7C" w:rsidRDefault="009722D5" w:rsidP="009722D5">
      <w:pPr>
        <w:pStyle w:val="PL"/>
        <w:shd w:val="clear" w:color="auto" w:fill="E6E6E6"/>
        <w:rPr>
          <w:lang w:val="sv-SE"/>
        </w:rPr>
      </w:pPr>
    </w:p>
    <w:p w14:paraId="51E99940" w14:textId="77777777" w:rsidR="009722D5" w:rsidRPr="00022B7C" w:rsidRDefault="009722D5" w:rsidP="009722D5">
      <w:pPr>
        <w:pStyle w:val="PL"/>
        <w:shd w:val="clear" w:color="auto" w:fill="E6E6E6"/>
        <w:rPr>
          <w:lang w:val="sv-SE"/>
        </w:rPr>
      </w:pPr>
      <w:r w:rsidRPr="00022B7C">
        <w:rPr>
          <w:lang w:val="sv-SE"/>
        </w:rPr>
        <w:t>RAT-Type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09A8FB9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utra, utra, geran-cs, geran-ps, cdma2000-1XRTT,</w:t>
      </w:r>
    </w:p>
    <w:p w14:paraId="32C904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00481193" w:rsidRPr="00022B7C">
        <w:rPr>
          <w:lang w:val="sv-SE"/>
        </w:rPr>
        <w:t>nr</w:t>
      </w:r>
      <w:r w:rsidRPr="00022B7C">
        <w:rPr>
          <w:lang w:val="sv-SE"/>
        </w:rPr>
        <w:t xml:space="preserve">, </w:t>
      </w:r>
      <w:r w:rsidR="00481193" w:rsidRPr="00022B7C">
        <w:rPr>
          <w:lang w:val="sv-SE"/>
        </w:rPr>
        <w:t>eutra-nr</w:t>
      </w:r>
      <w:r w:rsidRPr="00022B7C">
        <w:rPr>
          <w:lang w:val="sv-SE"/>
        </w:rPr>
        <w:t>, spare1, ...}</w:t>
      </w:r>
    </w:p>
    <w:p w14:paraId="64B0673D" w14:textId="77777777" w:rsidR="009722D5" w:rsidRPr="00022B7C" w:rsidRDefault="009722D5" w:rsidP="009722D5">
      <w:pPr>
        <w:pStyle w:val="PL"/>
        <w:shd w:val="clear" w:color="auto" w:fill="E6E6E6"/>
        <w:rPr>
          <w:lang w:val="sv-SE"/>
        </w:rPr>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0591" w:name="_Toc20487481"/>
      <w:bookmarkStart w:id="10592" w:name="_Toc29342781"/>
      <w:bookmarkStart w:id="10593" w:name="_Toc29343920"/>
      <w:bookmarkStart w:id="10594" w:name="_Toc36567186"/>
      <w:bookmarkStart w:id="10595" w:name="_Toc36810633"/>
      <w:bookmarkStart w:id="10596" w:name="_Toc36846997"/>
      <w:bookmarkStart w:id="10597" w:name="_Toc36939650"/>
      <w:bookmarkStart w:id="10598" w:name="_Toc37082630"/>
      <w:bookmarkStart w:id="10599" w:name="_Toc46481271"/>
      <w:bookmarkStart w:id="10600" w:name="_Toc46482505"/>
      <w:bookmarkStart w:id="10601" w:name="_Toc46483739"/>
      <w:bookmarkStart w:id="10602" w:name="_Toc76473174"/>
      <w:r w:rsidRPr="002C3D36">
        <w:t>–</w:t>
      </w:r>
      <w:r w:rsidRPr="002C3D36">
        <w:tab/>
      </w:r>
      <w:r w:rsidRPr="002C3D36">
        <w:rPr>
          <w:i/>
          <w:noProof/>
        </w:rPr>
        <w:t>ResumeIdentity</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0603" w:name="_Toc20487482"/>
      <w:bookmarkStart w:id="10604" w:name="_Toc29342782"/>
      <w:bookmarkStart w:id="10605" w:name="_Toc29343921"/>
      <w:bookmarkStart w:id="10606" w:name="_Toc36567187"/>
      <w:bookmarkStart w:id="10607" w:name="_Toc36810634"/>
      <w:bookmarkStart w:id="10608" w:name="_Toc36846998"/>
      <w:bookmarkStart w:id="10609" w:name="_Toc36939651"/>
      <w:bookmarkStart w:id="10610" w:name="_Toc37082631"/>
      <w:bookmarkStart w:id="10611" w:name="_Toc46481272"/>
      <w:bookmarkStart w:id="10612" w:name="_Toc46482506"/>
      <w:bookmarkStart w:id="10613" w:name="_Toc46483740"/>
      <w:bookmarkStart w:id="10614" w:name="_Toc76473175"/>
      <w:r w:rsidRPr="002C3D36">
        <w:t>–</w:t>
      </w:r>
      <w:r w:rsidRPr="002C3D36">
        <w:tab/>
      </w:r>
      <w:r w:rsidRPr="002C3D36">
        <w:rPr>
          <w:i/>
          <w:noProof/>
        </w:rPr>
        <w:t>RRC-TransactionIdentifier</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0615" w:name="_Toc20487483"/>
      <w:bookmarkStart w:id="10616" w:name="_Toc29342783"/>
      <w:bookmarkStart w:id="10617" w:name="_Toc29343922"/>
      <w:bookmarkStart w:id="10618" w:name="_Toc36567188"/>
      <w:bookmarkStart w:id="10619" w:name="_Toc36810635"/>
      <w:bookmarkStart w:id="10620" w:name="_Toc36846999"/>
      <w:bookmarkStart w:id="10621" w:name="_Toc36939652"/>
      <w:bookmarkStart w:id="10622" w:name="_Toc37082632"/>
      <w:bookmarkStart w:id="10623" w:name="_Toc46481273"/>
      <w:bookmarkStart w:id="10624" w:name="_Toc46482507"/>
      <w:bookmarkStart w:id="10625" w:name="_Toc46483741"/>
      <w:bookmarkStart w:id="10626" w:name="_Toc76473176"/>
      <w:r w:rsidRPr="002C3D36">
        <w:t>–</w:t>
      </w:r>
      <w:r w:rsidRPr="002C3D36">
        <w:tab/>
      </w:r>
      <w:r w:rsidRPr="002C3D36">
        <w:rPr>
          <w:i/>
          <w:snapToGrid w:val="0"/>
        </w:rPr>
        <w:t>SBAS-ID</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022B7C" w:rsidRDefault="00D57360" w:rsidP="00D57360">
      <w:pPr>
        <w:pStyle w:val="PL"/>
        <w:shd w:val="clear" w:color="auto" w:fill="E6E6E6"/>
        <w:rPr>
          <w:snapToGrid w:val="0"/>
          <w:lang w:val="sv-SE"/>
        </w:rPr>
      </w:pPr>
      <w:r w:rsidRPr="002C3D36">
        <w:rPr>
          <w:snapToGrid w:val="0"/>
        </w:rPr>
        <w:tab/>
      </w:r>
      <w:r w:rsidRPr="00022B7C">
        <w:rPr>
          <w:snapToGrid w:val="0"/>
          <w:lang w:val="sv-SE"/>
        </w:rPr>
        <w:t>sbas-id-r15</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ENUMERATED {waas, egnos, msas, gagan, ...},</w:t>
      </w:r>
    </w:p>
    <w:p w14:paraId="6DCC9C95" w14:textId="77777777" w:rsidR="00D57360" w:rsidRPr="002C3D36" w:rsidRDefault="00D57360" w:rsidP="00D57360">
      <w:pPr>
        <w:pStyle w:val="PL"/>
        <w:shd w:val="clear" w:color="auto" w:fill="E6E6E6"/>
        <w:rPr>
          <w:snapToGrid w:val="0"/>
        </w:rPr>
      </w:pPr>
      <w:r w:rsidRPr="00022B7C">
        <w:rPr>
          <w:snapToGrid w:val="0"/>
          <w:lang w:val="sv-SE"/>
        </w:rPr>
        <w:tab/>
      </w:r>
      <w:r w:rsidRPr="002C3D36">
        <w:rPr>
          <w:snapToGrid w:val="0"/>
        </w:rPr>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0627" w:name="_Toc20487484"/>
      <w:bookmarkStart w:id="10628" w:name="_Toc29342784"/>
      <w:bookmarkStart w:id="10629" w:name="_Toc29343923"/>
      <w:bookmarkStart w:id="10630" w:name="_Toc36567189"/>
      <w:bookmarkStart w:id="10631" w:name="_Toc36810636"/>
      <w:bookmarkStart w:id="10632" w:name="_Toc36847000"/>
      <w:bookmarkStart w:id="10633" w:name="_Toc36939653"/>
      <w:bookmarkStart w:id="10634" w:name="_Toc37082633"/>
      <w:bookmarkStart w:id="10635" w:name="_Toc46481274"/>
      <w:bookmarkStart w:id="10636" w:name="_Toc46482508"/>
      <w:bookmarkStart w:id="10637" w:name="_Toc46483742"/>
      <w:bookmarkStart w:id="10638" w:name="_Toc76473177"/>
      <w:r w:rsidRPr="002C3D36">
        <w:rPr>
          <w:rFonts w:eastAsia="MS Mincho"/>
        </w:rPr>
        <w:t>–</w:t>
      </w:r>
      <w:r w:rsidRPr="002C3D36">
        <w:rPr>
          <w:rFonts w:eastAsia="MS Mincho"/>
        </w:rPr>
        <w:tab/>
      </w:r>
      <w:r w:rsidRPr="002C3D36">
        <w:rPr>
          <w:rFonts w:eastAsia="MS Mincho"/>
          <w:i/>
        </w:rPr>
        <w:t>ShortI-RNTI</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0639" w:name="_Toc20487485"/>
      <w:bookmarkStart w:id="10640" w:name="_Toc29342785"/>
      <w:bookmarkStart w:id="10641" w:name="_Toc29343924"/>
      <w:bookmarkStart w:id="10642" w:name="_Toc36567190"/>
      <w:bookmarkStart w:id="10643" w:name="_Toc36810637"/>
      <w:bookmarkStart w:id="10644" w:name="_Toc36847001"/>
      <w:bookmarkStart w:id="10645" w:name="_Toc36939654"/>
      <w:bookmarkStart w:id="10646" w:name="_Toc37082634"/>
      <w:bookmarkStart w:id="10647" w:name="_Toc46481275"/>
      <w:bookmarkStart w:id="10648" w:name="_Toc46482509"/>
      <w:bookmarkStart w:id="10649" w:name="_Toc46483743"/>
      <w:bookmarkStart w:id="10650" w:name="_Toc76473178"/>
      <w:r w:rsidRPr="002C3D36">
        <w:rPr>
          <w:i/>
        </w:rPr>
        <w:t>–</w:t>
      </w:r>
      <w:r w:rsidRPr="002C3D36">
        <w:rPr>
          <w:i/>
        </w:rPr>
        <w:tab/>
        <w:t>S-NSSAI</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0651" w:name="_Toc20487486"/>
      <w:bookmarkStart w:id="10652" w:name="_Toc29342786"/>
      <w:bookmarkStart w:id="10653" w:name="_Toc29343925"/>
      <w:bookmarkStart w:id="10654" w:name="_Toc36567191"/>
      <w:bookmarkStart w:id="10655" w:name="_Toc36810638"/>
      <w:bookmarkStart w:id="10656" w:name="_Toc36847002"/>
      <w:bookmarkStart w:id="10657" w:name="_Toc36939655"/>
      <w:bookmarkStart w:id="10658" w:name="_Toc37082635"/>
      <w:bookmarkStart w:id="10659" w:name="_Toc46481276"/>
      <w:bookmarkStart w:id="10660" w:name="_Toc46482510"/>
      <w:bookmarkStart w:id="10661" w:name="_Toc46483744"/>
      <w:bookmarkStart w:id="10662" w:name="_Toc76473179"/>
      <w:r w:rsidRPr="002C3D36">
        <w:t>–</w:t>
      </w:r>
      <w:r w:rsidRPr="002C3D36">
        <w:tab/>
      </w:r>
      <w:r w:rsidRPr="002C3D36">
        <w:rPr>
          <w:i/>
          <w:noProof/>
        </w:rPr>
        <w:t>S-TMSI</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0663" w:name="_Toc20487487"/>
      <w:bookmarkStart w:id="10664" w:name="_Toc29342787"/>
      <w:bookmarkStart w:id="10665" w:name="_Toc29343926"/>
      <w:bookmarkStart w:id="10666" w:name="_Toc36567192"/>
      <w:bookmarkStart w:id="10667" w:name="_Toc36810639"/>
      <w:bookmarkStart w:id="10668" w:name="_Toc36847003"/>
      <w:bookmarkStart w:id="10669" w:name="_Toc36939656"/>
      <w:bookmarkStart w:id="10670" w:name="_Toc37082636"/>
      <w:bookmarkStart w:id="10671" w:name="_Toc46481277"/>
      <w:bookmarkStart w:id="10672" w:name="_Toc46482511"/>
      <w:bookmarkStart w:id="10673" w:name="_Toc46483745"/>
      <w:bookmarkStart w:id="10674" w:name="_Toc76473180"/>
      <w:r w:rsidRPr="002C3D36">
        <w:t>–</w:t>
      </w:r>
      <w:r w:rsidRPr="002C3D36">
        <w:tab/>
      </w:r>
      <w:r w:rsidRPr="002C3D36">
        <w:rPr>
          <w:i/>
        </w:rPr>
        <w:t>TraceReference</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0675" w:name="_Toc20487488"/>
      <w:bookmarkStart w:id="10676" w:name="_Toc29342788"/>
      <w:bookmarkStart w:id="10677" w:name="_Toc29343927"/>
      <w:bookmarkStart w:id="10678" w:name="_Toc36567193"/>
      <w:bookmarkStart w:id="10679" w:name="_Toc36810640"/>
      <w:bookmarkStart w:id="10680" w:name="_Toc36847004"/>
      <w:bookmarkStart w:id="10681" w:name="_Toc36939657"/>
      <w:bookmarkStart w:id="10682" w:name="_Toc37082637"/>
      <w:bookmarkStart w:id="10683" w:name="_Toc46481278"/>
      <w:bookmarkStart w:id="10684" w:name="_Toc46482512"/>
      <w:bookmarkStart w:id="10685" w:name="_Toc46483746"/>
      <w:bookmarkStart w:id="10686" w:name="_Toc76473181"/>
      <w:r w:rsidRPr="002C3D36">
        <w:t>–</w:t>
      </w:r>
      <w:r w:rsidRPr="002C3D36">
        <w:tab/>
      </w:r>
      <w:r w:rsidRPr="002C3D36">
        <w:rPr>
          <w:i/>
          <w:noProof/>
        </w:rPr>
        <w:t>UE-CapabilityRAT-ContainerList</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0687" w:name="_Toc20487489"/>
      <w:bookmarkStart w:id="10688" w:name="_Toc29342789"/>
      <w:bookmarkStart w:id="10689" w:name="_Toc29343928"/>
      <w:bookmarkStart w:id="10690" w:name="_Toc36567194"/>
      <w:bookmarkStart w:id="10691" w:name="_Toc36810641"/>
      <w:bookmarkStart w:id="10692" w:name="_Toc36847005"/>
      <w:bookmarkStart w:id="10693" w:name="_Toc36939658"/>
      <w:bookmarkStart w:id="10694" w:name="_Toc37082638"/>
      <w:bookmarkStart w:id="10695" w:name="_Toc46481279"/>
      <w:bookmarkStart w:id="10696" w:name="_Toc46482513"/>
      <w:bookmarkStart w:id="10697" w:name="_Toc46483747"/>
      <w:bookmarkStart w:id="10698" w:name="_Toc76473182"/>
      <w:r w:rsidRPr="002C3D36">
        <w:t>–</w:t>
      </w:r>
      <w:r w:rsidRPr="002C3D36">
        <w:tab/>
      </w:r>
      <w:r w:rsidRPr="002C3D36">
        <w:rPr>
          <w:i/>
          <w:noProof/>
        </w:rPr>
        <w:t>UE-EUTRA-Capability</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699" w:name="OLE_LINK112"/>
      <w:bookmarkStart w:id="10700" w:name="OLE_LINK113"/>
      <w:r w:rsidRPr="002C3D36">
        <w:t xml:space="preserve"> :</w:t>
      </w:r>
      <w:bookmarkEnd w:id="10699"/>
      <w:bookmarkEnd w:id="10700"/>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022B7C" w:rsidRDefault="009722D5" w:rsidP="009722D5">
      <w:pPr>
        <w:pStyle w:val="PL"/>
        <w:shd w:val="clear" w:color="auto" w:fill="E6E6E6"/>
        <w:rPr>
          <w:lang w:val="sv-SE"/>
        </w:rPr>
      </w:pPr>
      <w:r w:rsidRPr="002C3D36">
        <w:tab/>
      </w:r>
      <w:r w:rsidRPr="00022B7C">
        <w:rPr>
          <w:lang w:val="sv-SE"/>
        </w:rPr>
        <w:t>interRAT-ParametersUTRA-v9c0</w:t>
      </w:r>
      <w:r w:rsidRPr="00022B7C">
        <w:rPr>
          <w:lang w:val="sv-SE"/>
        </w:rPr>
        <w:tab/>
      </w:r>
      <w:r w:rsidRPr="00022B7C">
        <w:rPr>
          <w:lang w:val="sv-SE"/>
        </w:rPr>
        <w:tab/>
        <w:t>IRAT-ParametersUTRA-v9c0</w:t>
      </w:r>
      <w:r w:rsidRPr="00022B7C">
        <w:rPr>
          <w:lang w:val="sv-SE"/>
        </w:rPr>
        <w:tab/>
      </w:r>
      <w:r w:rsidRPr="00022B7C">
        <w:rPr>
          <w:lang w:val="sv-SE"/>
        </w:rPr>
        <w:tab/>
        <w:t>OPTIONAL,</w:t>
      </w:r>
    </w:p>
    <w:p w14:paraId="281E2A88"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022B7C" w:rsidRDefault="009722D5" w:rsidP="009722D5">
      <w:pPr>
        <w:pStyle w:val="PL"/>
        <w:shd w:val="clear" w:color="auto" w:fill="E6E6E6"/>
        <w:rPr>
          <w:lang w:val="sv-SE"/>
        </w:rPr>
      </w:pPr>
      <w:r w:rsidRPr="002C3D36">
        <w:tab/>
      </w:r>
      <w:r w:rsidRPr="00022B7C">
        <w:rPr>
          <w:lang w:val="sv-SE"/>
        </w:rPr>
        <w:t>interRAT-ParametersUTRA-v9h0</w:t>
      </w:r>
      <w:r w:rsidRPr="00022B7C">
        <w:rPr>
          <w:lang w:val="sv-SE"/>
        </w:rPr>
        <w:tab/>
      </w:r>
      <w:r w:rsidRPr="00022B7C">
        <w:rPr>
          <w:lang w:val="sv-SE"/>
        </w:rPr>
        <w:tab/>
        <w:t>IRAT-ParametersUTRA-v9h0</w:t>
      </w:r>
      <w:r w:rsidRPr="00022B7C">
        <w:rPr>
          <w:lang w:val="sv-SE"/>
        </w:rPr>
        <w:tab/>
      </w:r>
      <w:r w:rsidRPr="00022B7C">
        <w:rPr>
          <w:lang w:val="sv-SE"/>
        </w:rPr>
        <w:tab/>
      </w:r>
      <w:r w:rsidR="009A224F" w:rsidRPr="00022B7C">
        <w:rPr>
          <w:lang w:val="sv-SE"/>
        </w:rPr>
        <w:tab/>
      </w:r>
      <w:r w:rsidRPr="00022B7C">
        <w:rPr>
          <w:lang w:val="sv-SE"/>
        </w:rPr>
        <w:tab/>
        <w:t>OPTIONAL,</w:t>
      </w:r>
    </w:p>
    <w:p w14:paraId="62011A68" w14:textId="77777777" w:rsidR="009722D5" w:rsidRPr="002C3D36" w:rsidRDefault="009722D5" w:rsidP="009722D5">
      <w:pPr>
        <w:pStyle w:val="PL"/>
        <w:shd w:val="clear" w:color="auto" w:fill="E6E6E6"/>
      </w:pPr>
      <w:r w:rsidRPr="00022B7C">
        <w:rPr>
          <w:lang w:val="sv-SE"/>
        </w:rPr>
        <w:tab/>
      </w:r>
      <w:r w:rsidRPr="002C3D36">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20</w:t>
      </w:r>
      <w:r w:rsidRPr="00022B7C">
        <w:rPr>
          <w:lang w:val="sv-SE"/>
        </w:rPr>
        <w:tab/>
        <w:t>IRAT-ParametersCDMA2000-1XRTT-v1020</w:t>
      </w:r>
      <w:r w:rsidRPr="00022B7C">
        <w:rPr>
          <w:lang w:val="sv-SE"/>
        </w:rPr>
        <w:tab/>
      </w:r>
      <w:r w:rsidRPr="00022B7C">
        <w:rPr>
          <w:lang w:val="sv-SE"/>
        </w:rPr>
        <w:tab/>
        <w:t>OPTIONAL,</w:t>
      </w:r>
    </w:p>
    <w:p w14:paraId="492C81A8" w14:textId="77777777" w:rsidR="009722D5" w:rsidRPr="002C3D36" w:rsidRDefault="009722D5" w:rsidP="009722D5">
      <w:pPr>
        <w:pStyle w:val="PL"/>
        <w:shd w:val="clear" w:color="auto" w:fill="E6E6E6"/>
      </w:pPr>
      <w:r w:rsidRPr="00022B7C">
        <w:rPr>
          <w:lang w:val="sv-SE"/>
        </w:rPr>
        <w:tab/>
      </w:r>
      <w:r w:rsidRPr="002C3D36">
        <w:t>ue-BasedNetwPerfMeasParameters-r10</w:t>
      </w:r>
      <w:r w:rsidRPr="002C3D36">
        <w:tab/>
        <w:t>UE-BasedNetwPerfMeasParameters-r10</w:t>
      </w:r>
      <w:r w:rsidRPr="002C3D36">
        <w:tab/>
      </w:r>
      <w:r w:rsidRPr="002C3D36">
        <w:tab/>
        <w:t>OPTIONAL,</w:t>
      </w:r>
    </w:p>
    <w:p w14:paraId="4B76EE36" w14:textId="77777777" w:rsidR="009722D5" w:rsidRPr="00022B7C" w:rsidRDefault="009722D5" w:rsidP="009722D5">
      <w:pPr>
        <w:pStyle w:val="PL"/>
        <w:shd w:val="clear" w:color="auto" w:fill="E6E6E6"/>
        <w:rPr>
          <w:lang w:val="sv-SE"/>
        </w:rPr>
      </w:pPr>
      <w:r w:rsidRPr="002C3D36">
        <w:tab/>
      </w:r>
      <w:r w:rsidRPr="00022B7C">
        <w:rPr>
          <w:lang w:val="sv-SE"/>
        </w:rPr>
        <w:t>interRAT-ParametersUTRA-TDD-v1020</w:t>
      </w:r>
      <w:r w:rsidRPr="00022B7C">
        <w:rPr>
          <w:lang w:val="sv-SE"/>
        </w:rPr>
        <w:tab/>
        <w:t>IRAT-ParametersUTRA-TDD-v1020</w:t>
      </w:r>
      <w:r w:rsidRPr="00022B7C">
        <w:rPr>
          <w:lang w:val="sv-SE"/>
        </w:rPr>
        <w:tab/>
      </w:r>
      <w:r w:rsidRPr="00022B7C">
        <w:rPr>
          <w:lang w:val="sv-SE"/>
        </w:rPr>
        <w:tab/>
      </w:r>
      <w:r w:rsidRPr="00022B7C">
        <w:rPr>
          <w:lang w:val="sv-SE"/>
        </w:rPr>
        <w:tab/>
        <w:t>OPTIONAL,</w:t>
      </w:r>
    </w:p>
    <w:p w14:paraId="2C9D61D7"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022B7C" w:rsidRDefault="009722D5" w:rsidP="009722D5">
      <w:pPr>
        <w:pStyle w:val="PL"/>
        <w:shd w:val="clear" w:color="auto" w:fill="E6E6E6"/>
        <w:rPr>
          <w:lang w:val="sv-SE"/>
        </w:rPr>
      </w:pPr>
      <w:r w:rsidRPr="002C3D36">
        <w:tab/>
      </w:r>
      <w:r w:rsidRPr="00022B7C">
        <w:rPr>
          <w:lang w:val="sv-SE"/>
        </w:rPr>
        <w:t>interRAT-ParametersWLAN-r13</w:t>
      </w:r>
      <w:r w:rsidRPr="00022B7C">
        <w:rPr>
          <w:b/>
          <w:i/>
          <w:lang w:val="sv-SE"/>
        </w:rPr>
        <w:tab/>
      </w:r>
      <w:r w:rsidRPr="00022B7C">
        <w:rPr>
          <w:b/>
          <w:i/>
          <w:lang w:val="sv-SE"/>
        </w:rPr>
        <w:tab/>
      </w:r>
      <w:r w:rsidRPr="00022B7C">
        <w:rPr>
          <w:b/>
          <w:i/>
          <w:lang w:val="sv-SE"/>
        </w:rPr>
        <w:tab/>
      </w:r>
      <w:r w:rsidRPr="00022B7C">
        <w:rPr>
          <w:lang w:val="sv-SE"/>
        </w:rPr>
        <w:t>IRAT-ParametersWLAN-r13,</w:t>
      </w:r>
    </w:p>
    <w:p w14:paraId="6798A0B3" w14:textId="77777777" w:rsidR="009722D5" w:rsidRPr="002C3D36" w:rsidRDefault="009722D5" w:rsidP="009722D5">
      <w:pPr>
        <w:pStyle w:val="PL"/>
        <w:shd w:val="clear" w:color="auto" w:fill="E6E6E6"/>
      </w:pPr>
      <w:r w:rsidRPr="00022B7C">
        <w:rPr>
          <w:lang w:val="sv-SE"/>
        </w:rPr>
        <w:tab/>
      </w:r>
      <w:r w:rsidRPr="002C3D36">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701"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701"/>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022B7C" w:rsidRDefault="009722D5" w:rsidP="009722D5">
      <w:pPr>
        <w:pStyle w:val="PL"/>
        <w:shd w:val="clear" w:color="auto" w:fill="E6E6E6"/>
        <w:rPr>
          <w:lang w:val="sv-SE"/>
        </w:rPr>
      </w:pPr>
      <w:r w:rsidRPr="002C3D36">
        <w:tab/>
      </w:r>
      <w:r w:rsidRPr="00022B7C">
        <w:rPr>
          <w:lang w:val="sv-SE"/>
        </w:rPr>
        <w:t>interRAT-ParametersGERAN-r9</w:t>
      </w:r>
      <w:r w:rsidRPr="00022B7C">
        <w:rPr>
          <w:lang w:val="sv-SE"/>
        </w:rPr>
        <w:tab/>
      </w:r>
      <w:r w:rsidRPr="00022B7C">
        <w:rPr>
          <w:lang w:val="sv-SE"/>
        </w:rPr>
        <w:tab/>
      </w:r>
      <w:r w:rsidRPr="00022B7C">
        <w:rPr>
          <w:lang w:val="sv-SE"/>
        </w:rPr>
        <w:tab/>
      </w:r>
      <w:r w:rsidR="00D42770" w:rsidRPr="00022B7C">
        <w:rPr>
          <w:lang w:val="sv-SE"/>
        </w:rPr>
        <w:tab/>
      </w:r>
      <w:r w:rsidRPr="00022B7C">
        <w:rPr>
          <w:lang w:val="sv-SE"/>
        </w:rPr>
        <w:t>IRAT-ParametersGERAN</w:t>
      </w:r>
      <w:r w:rsidRPr="00022B7C">
        <w:rPr>
          <w:lang w:val="sv-SE"/>
        </w:rPr>
        <w:tab/>
      </w:r>
      <w:r w:rsidRPr="00022B7C">
        <w:rPr>
          <w:lang w:val="sv-SE"/>
        </w:rPr>
        <w:tab/>
      </w:r>
      <w:r w:rsidRPr="00022B7C">
        <w:rPr>
          <w:lang w:val="sv-SE"/>
        </w:rPr>
        <w:tab/>
      </w:r>
      <w:r w:rsidRPr="00022B7C">
        <w:rPr>
          <w:lang w:val="sv-SE"/>
        </w:rPr>
        <w:tab/>
      </w:r>
      <w:r w:rsidR="00D42770" w:rsidRPr="00022B7C">
        <w:rPr>
          <w:lang w:val="sv-SE"/>
        </w:rPr>
        <w:tab/>
      </w:r>
      <w:r w:rsidRPr="00022B7C">
        <w:rPr>
          <w:lang w:val="sv-SE"/>
        </w:rPr>
        <w:t>OPTIONAL,</w:t>
      </w:r>
    </w:p>
    <w:p w14:paraId="1FA84293" w14:textId="77777777" w:rsidR="009722D5" w:rsidRPr="00022B7C" w:rsidRDefault="009722D5" w:rsidP="009722D5">
      <w:pPr>
        <w:pStyle w:val="PL"/>
        <w:shd w:val="clear" w:color="auto" w:fill="E6E6E6"/>
        <w:rPr>
          <w:lang w:val="sv-SE"/>
        </w:rPr>
      </w:pPr>
      <w:r w:rsidRPr="00022B7C">
        <w:rPr>
          <w:lang w:val="sv-SE"/>
        </w:rPr>
        <w:tab/>
        <w:t>interRAT-ParametersUTRA-r9</w:t>
      </w:r>
      <w:r w:rsidRPr="00022B7C">
        <w:rPr>
          <w:lang w:val="sv-SE"/>
        </w:rPr>
        <w:tab/>
      </w:r>
      <w:r w:rsidRPr="00022B7C">
        <w:rPr>
          <w:lang w:val="sv-SE"/>
        </w:rPr>
        <w:tab/>
      </w:r>
      <w:r w:rsidR="00D42770" w:rsidRPr="00022B7C">
        <w:rPr>
          <w:lang w:val="sv-SE"/>
        </w:rPr>
        <w:tab/>
      </w:r>
      <w:r w:rsidRPr="00022B7C">
        <w:rPr>
          <w:lang w:val="sv-SE"/>
        </w:rPr>
        <w:tab/>
        <w:t>IRAT-ParametersUTRA-v920</w:t>
      </w:r>
      <w:r w:rsidRPr="00022B7C">
        <w:rPr>
          <w:lang w:val="sv-SE"/>
        </w:rPr>
        <w:tab/>
      </w:r>
      <w:r w:rsidR="00D42770" w:rsidRPr="00022B7C">
        <w:rPr>
          <w:lang w:val="sv-SE"/>
        </w:rPr>
        <w:tab/>
      </w:r>
      <w:r w:rsidRPr="00022B7C">
        <w:rPr>
          <w:lang w:val="sv-SE"/>
        </w:rPr>
        <w:tab/>
      </w:r>
      <w:r w:rsidRPr="00022B7C">
        <w:rPr>
          <w:lang w:val="sv-SE"/>
        </w:rPr>
        <w:tab/>
        <w:t>OPTIONAL,</w:t>
      </w:r>
    </w:p>
    <w:p w14:paraId="150EBA5A" w14:textId="77777777" w:rsidR="009722D5" w:rsidRPr="00022B7C" w:rsidRDefault="009722D5" w:rsidP="009722D5">
      <w:pPr>
        <w:pStyle w:val="PL"/>
        <w:shd w:val="clear" w:color="auto" w:fill="E6E6E6"/>
        <w:rPr>
          <w:lang w:val="sv-SE"/>
        </w:rPr>
      </w:pPr>
      <w:r w:rsidRPr="00022B7C">
        <w:rPr>
          <w:lang w:val="sv-SE"/>
        </w:rPr>
        <w:tab/>
        <w:t>interRAT-ParametersCDMA2000-r9</w:t>
      </w:r>
      <w:r w:rsidRPr="00022B7C">
        <w:rPr>
          <w:lang w:val="sv-SE"/>
        </w:rPr>
        <w:tab/>
      </w:r>
      <w:r w:rsidRPr="00022B7C">
        <w:rPr>
          <w:lang w:val="sv-SE"/>
        </w:rPr>
        <w:tab/>
      </w:r>
      <w:r w:rsidR="00D42770" w:rsidRPr="00022B7C">
        <w:rPr>
          <w:lang w:val="sv-SE"/>
        </w:rPr>
        <w:tab/>
      </w:r>
      <w:r w:rsidRPr="00022B7C">
        <w:rPr>
          <w:lang w:val="sv-SE"/>
        </w:rPr>
        <w:t>IRAT-ParametersCDMA2000-1XRTT-v920</w:t>
      </w:r>
      <w:r w:rsidRPr="00022B7C">
        <w:rPr>
          <w:lang w:val="sv-SE"/>
        </w:rPr>
        <w:tab/>
      </w:r>
      <w:r w:rsidR="00D42770" w:rsidRPr="00022B7C">
        <w:rPr>
          <w:lang w:val="sv-SE"/>
        </w:rPr>
        <w:tab/>
      </w:r>
      <w:r w:rsidRPr="00022B7C">
        <w:rPr>
          <w:lang w:val="sv-SE"/>
        </w:rPr>
        <w:t>OPTIONAL,</w:t>
      </w:r>
    </w:p>
    <w:p w14:paraId="710FC3F7" w14:textId="77777777" w:rsidR="009722D5" w:rsidRPr="002C3D36" w:rsidRDefault="009722D5" w:rsidP="009722D5">
      <w:pPr>
        <w:pStyle w:val="PL"/>
        <w:shd w:val="clear" w:color="auto" w:fill="E6E6E6"/>
      </w:pPr>
      <w:r w:rsidRPr="00022B7C">
        <w:rPr>
          <w:lang w:val="sv-SE"/>
        </w:rPr>
        <w:tab/>
      </w:r>
      <w:r w:rsidRPr="002C3D36">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60</w:t>
      </w:r>
      <w:r w:rsidRPr="00022B7C">
        <w:rPr>
          <w:lang w:val="sv-SE"/>
        </w:rPr>
        <w:tab/>
      </w:r>
      <w:r w:rsidR="00CF159C" w:rsidRPr="00022B7C">
        <w:rPr>
          <w:lang w:val="sv-SE"/>
        </w:rPr>
        <w:tab/>
      </w:r>
      <w:r w:rsidRPr="00022B7C">
        <w:rPr>
          <w:lang w:val="sv-SE"/>
        </w:rPr>
        <w:t>IRAT-ParametersCDMA2000-1XRTT-v1020</w:t>
      </w:r>
      <w:r w:rsidRPr="00022B7C">
        <w:rPr>
          <w:lang w:val="sv-SE"/>
        </w:rPr>
        <w:tab/>
      </w:r>
      <w:r w:rsidR="00CF159C" w:rsidRPr="00022B7C">
        <w:rPr>
          <w:lang w:val="sv-SE"/>
        </w:rPr>
        <w:tab/>
      </w:r>
      <w:r w:rsidRPr="00022B7C">
        <w:rPr>
          <w:lang w:val="sv-SE"/>
        </w:rPr>
        <w:t>OPTIONAL,</w:t>
      </w:r>
    </w:p>
    <w:p w14:paraId="68F40D8D" w14:textId="77777777" w:rsidR="009722D5" w:rsidRPr="00022B7C" w:rsidRDefault="009722D5" w:rsidP="009722D5">
      <w:pPr>
        <w:pStyle w:val="PL"/>
        <w:shd w:val="clear" w:color="auto" w:fill="E6E6E6"/>
        <w:rPr>
          <w:lang w:val="sv-SE"/>
        </w:rPr>
      </w:pPr>
      <w:r w:rsidRPr="00022B7C">
        <w:rPr>
          <w:lang w:val="sv-SE"/>
        </w:rPr>
        <w:tab/>
        <w:t>interRAT-ParametersUTRA-TDD-v1060</w:t>
      </w:r>
      <w:r w:rsidRPr="00022B7C">
        <w:rPr>
          <w:lang w:val="sv-SE"/>
        </w:rPr>
        <w:tab/>
      </w:r>
      <w:r w:rsidR="00CF159C" w:rsidRPr="00022B7C">
        <w:rPr>
          <w:lang w:val="sv-SE"/>
        </w:rPr>
        <w:tab/>
      </w:r>
      <w:r w:rsidRPr="00022B7C">
        <w:rPr>
          <w:lang w:val="sv-SE"/>
        </w:rPr>
        <w:t>IRAT-ParametersUTRA-TDD-v1020</w:t>
      </w:r>
      <w:r w:rsidRPr="00022B7C">
        <w:rPr>
          <w:lang w:val="sv-SE"/>
        </w:rPr>
        <w:tab/>
      </w:r>
      <w:r w:rsidRPr="00022B7C">
        <w:rPr>
          <w:lang w:val="sv-SE"/>
        </w:rPr>
        <w:tab/>
      </w:r>
      <w:r w:rsidR="00CF159C" w:rsidRPr="00022B7C">
        <w:rPr>
          <w:lang w:val="sv-SE"/>
        </w:rPr>
        <w:tab/>
      </w:r>
      <w:r w:rsidRPr="00022B7C">
        <w:rPr>
          <w:lang w:val="sv-SE"/>
        </w:rPr>
        <w:t>OPTIONAL,</w:t>
      </w:r>
    </w:p>
    <w:p w14:paraId="75B8C96A" w14:textId="77777777" w:rsidR="009722D5" w:rsidRPr="002C3D36" w:rsidRDefault="009722D5" w:rsidP="009722D5">
      <w:pPr>
        <w:pStyle w:val="PL"/>
        <w:shd w:val="clear" w:color="auto" w:fill="E6E6E6"/>
      </w:pPr>
      <w:r w:rsidRPr="00022B7C">
        <w:rPr>
          <w:lang w:val="sv-SE"/>
        </w:rPr>
        <w:tab/>
      </w:r>
      <w:r w:rsidRPr="002C3D36">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r>
      <w:r w:rsidRPr="00022B7C">
        <w:rPr>
          <w:lang w:val="sv-SE"/>
        </w:rPr>
        <w:t>cch-InterfMitigation-MaxNumCCs-r13</w:t>
      </w:r>
      <w:r w:rsidRPr="00022B7C">
        <w:rPr>
          <w:lang w:val="sv-SE"/>
        </w:rPr>
        <w:tab/>
      </w:r>
      <w:r w:rsidRPr="00022B7C">
        <w:rPr>
          <w:lang w:val="sv-SE"/>
        </w:rPr>
        <w:tab/>
        <w:t xml:space="preserve">INTEGER (1.. </w:t>
      </w:r>
      <w:r w:rsidRPr="002C3D36">
        <w:t>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702"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022B7C" w:rsidRDefault="00DD04ED" w:rsidP="00DD04ED">
      <w:pPr>
        <w:pStyle w:val="PL"/>
        <w:shd w:val="clear" w:color="auto" w:fill="E6E6E6"/>
        <w:rPr>
          <w:lang w:val="it-IT"/>
        </w:rPr>
      </w:pPr>
      <w:r w:rsidRPr="002C3D36">
        <w:tab/>
      </w:r>
      <w:r w:rsidRPr="00022B7C">
        <w:rPr>
          <w:lang w:val="it-IT"/>
        </w:rPr>
        <w:t>mimo-UE-Parameters-v13e0</w:t>
      </w:r>
      <w:r w:rsidRPr="00022B7C">
        <w:rPr>
          <w:lang w:val="it-IT"/>
        </w:rPr>
        <w:tab/>
      </w:r>
      <w:r w:rsidRPr="00022B7C">
        <w:rPr>
          <w:lang w:val="it-IT"/>
        </w:rPr>
        <w:tab/>
      </w:r>
      <w:r w:rsidRPr="00022B7C">
        <w:rPr>
          <w:lang w:val="it-IT"/>
        </w:rPr>
        <w:tab/>
      </w:r>
      <w:r w:rsidRPr="00022B7C">
        <w:rPr>
          <w:lang w:val="it-IT"/>
        </w:rPr>
        <w:tab/>
        <w:t>MIMO-UE-Parameters-v13e0</w:t>
      </w:r>
      <w:r w:rsidRPr="00022B7C">
        <w:rPr>
          <w:lang w:val="it-IT"/>
        </w:rPr>
        <w:tab/>
      </w:r>
    </w:p>
    <w:p w14:paraId="5E129D02" w14:textId="77777777" w:rsidR="00DD04ED" w:rsidRPr="002C3D36" w:rsidRDefault="00DD04ED" w:rsidP="00DD04ED">
      <w:pPr>
        <w:pStyle w:val="PL"/>
        <w:shd w:val="clear" w:color="auto" w:fill="E6E6E6"/>
      </w:pPr>
      <w:r w:rsidRPr="002C3D36">
        <w:t>}</w:t>
      </w:r>
    </w:p>
    <w:bookmarkEnd w:id="10702"/>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703"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703"/>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022B7C" w:rsidRDefault="00DD04ED" w:rsidP="00DD04ED">
      <w:pPr>
        <w:pStyle w:val="PL"/>
        <w:shd w:val="clear" w:color="auto" w:fill="E6E6E6"/>
        <w:rPr>
          <w:lang w:val="it-IT"/>
        </w:rPr>
      </w:pPr>
      <w:r w:rsidRPr="00022B7C">
        <w:rPr>
          <w:lang w:val="it-IT"/>
        </w:rPr>
        <w:t>MIMO-UE-Parameters-v13e0 ::=</w:t>
      </w:r>
      <w:r w:rsidRPr="00022B7C">
        <w:rPr>
          <w:lang w:val="it-IT"/>
        </w:rPr>
        <w:tab/>
      </w:r>
      <w:r w:rsidRPr="00022B7C">
        <w:rPr>
          <w:lang w:val="it-IT"/>
        </w:rPr>
        <w:tab/>
      </w:r>
      <w:r w:rsidRPr="00022B7C">
        <w:rPr>
          <w:lang w:val="it-IT"/>
        </w:rPr>
        <w:tab/>
        <w:t>SEQUENCE {</w:t>
      </w:r>
    </w:p>
    <w:p w14:paraId="27A05061" w14:textId="77777777" w:rsidR="00DD04ED" w:rsidRPr="002C3D36" w:rsidRDefault="00DD04ED" w:rsidP="00DD04ED">
      <w:pPr>
        <w:pStyle w:val="PL"/>
        <w:shd w:val="clear" w:color="auto" w:fill="E6E6E6"/>
      </w:pPr>
      <w:r w:rsidRPr="00022B7C">
        <w:rPr>
          <w:lang w:val="it-IT"/>
        </w:rPr>
        <w:tab/>
      </w:r>
      <w:r w:rsidRPr="002C3D36">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022B7C" w:rsidRDefault="00DA0DB4" w:rsidP="00DA0DB4">
      <w:pPr>
        <w:pStyle w:val="PL"/>
        <w:shd w:val="clear" w:color="auto" w:fill="E6E6E6"/>
        <w:rPr>
          <w:lang w:val="it-IT"/>
        </w:rPr>
      </w:pPr>
      <w:r w:rsidRPr="00022B7C">
        <w:rPr>
          <w:lang w:val="it-IT"/>
        </w:rPr>
        <w:t>}</w:t>
      </w:r>
    </w:p>
    <w:p w14:paraId="4D0C4B52" w14:textId="77777777" w:rsidR="00DA0DB4" w:rsidRPr="00022B7C" w:rsidRDefault="00DA0DB4" w:rsidP="00DA0DB4">
      <w:pPr>
        <w:pStyle w:val="PL"/>
        <w:shd w:val="clear" w:color="auto" w:fill="E6E6E6"/>
        <w:rPr>
          <w:lang w:val="it-IT"/>
        </w:rPr>
      </w:pPr>
    </w:p>
    <w:p w14:paraId="6BB2695F" w14:textId="77777777" w:rsidR="009722D5" w:rsidRPr="00022B7C" w:rsidRDefault="009722D5" w:rsidP="009722D5">
      <w:pPr>
        <w:pStyle w:val="PL"/>
        <w:shd w:val="clear" w:color="auto" w:fill="E6E6E6"/>
        <w:rPr>
          <w:lang w:val="it-IT"/>
        </w:rPr>
      </w:pPr>
      <w:r w:rsidRPr="00022B7C">
        <w:rPr>
          <w:lang w:val="it-IT"/>
        </w:rPr>
        <w:t>MIMO-CA-ParametersPerBoBC-r13 ::=</w:t>
      </w:r>
      <w:r w:rsidRPr="00022B7C">
        <w:rPr>
          <w:lang w:val="it-IT"/>
        </w:rPr>
        <w:tab/>
      </w:r>
      <w:r w:rsidRPr="00022B7C">
        <w:rPr>
          <w:lang w:val="it-IT"/>
        </w:rPr>
        <w:tab/>
        <w:t>SEQUENCE {</w:t>
      </w:r>
    </w:p>
    <w:p w14:paraId="36814086" w14:textId="77777777" w:rsidR="009722D5" w:rsidRPr="002C3D36" w:rsidRDefault="009722D5" w:rsidP="009722D5">
      <w:pPr>
        <w:pStyle w:val="PL"/>
        <w:shd w:val="clear" w:color="auto" w:fill="E6E6E6"/>
      </w:pPr>
      <w:r w:rsidRPr="00022B7C">
        <w:rPr>
          <w:lang w:val="it-IT"/>
        </w:rPr>
        <w:tab/>
      </w:r>
      <w:r w:rsidRPr="002C3D36">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022B7C" w:rsidRDefault="009722D5" w:rsidP="009722D5">
      <w:pPr>
        <w:pStyle w:val="PL"/>
        <w:shd w:val="clear" w:color="auto" w:fill="E6E6E6"/>
        <w:rPr>
          <w:lang w:val="it-IT"/>
        </w:rPr>
      </w:pPr>
      <w:r w:rsidRPr="00022B7C">
        <w:rPr>
          <w:lang w:val="it-IT"/>
        </w:rPr>
        <w:t>}</w:t>
      </w:r>
    </w:p>
    <w:p w14:paraId="63D15259" w14:textId="77777777" w:rsidR="009722D5" w:rsidRPr="00022B7C" w:rsidRDefault="009722D5" w:rsidP="009722D5">
      <w:pPr>
        <w:pStyle w:val="PL"/>
        <w:shd w:val="clear" w:color="auto" w:fill="E6E6E6"/>
        <w:rPr>
          <w:lang w:val="it-IT"/>
        </w:rPr>
      </w:pPr>
    </w:p>
    <w:p w14:paraId="705105A2"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r15 ::=</w:t>
      </w:r>
      <w:r w:rsidRPr="00022B7C">
        <w:rPr>
          <w:lang w:val="it-IT"/>
        </w:rPr>
        <w:tab/>
      </w:r>
      <w:r w:rsidRPr="00022B7C">
        <w:rPr>
          <w:lang w:val="it-IT"/>
        </w:rPr>
        <w:tab/>
        <w:t>SEQUENCE {</w:t>
      </w:r>
    </w:p>
    <w:p w14:paraId="6F5207DE" w14:textId="77777777" w:rsidR="003452AD" w:rsidRPr="002C3D36" w:rsidRDefault="003452AD" w:rsidP="003452AD">
      <w:pPr>
        <w:pStyle w:val="PL"/>
        <w:shd w:val="clear" w:color="auto" w:fill="E6E6E6"/>
      </w:pPr>
      <w:r w:rsidRPr="00022B7C">
        <w:rPr>
          <w:lang w:val="it-IT"/>
        </w:rPr>
        <w:tab/>
      </w:r>
      <w:r w:rsidRPr="002C3D36">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022B7C" w:rsidRDefault="003452AD" w:rsidP="003452AD">
      <w:pPr>
        <w:pStyle w:val="PL"/>
        <w:shd w:val="clear" w:color="auto" w:fill="E6E6E6"/>
        <w:rPr>
          <w:lang w:val="it-IT"/>
        </w:rPr>
      </w:pPr>
      <w:r w:rsidRPr="00022B7C">
        <w:rPr>
          <w:lang w:val="it-IT"/>
        </w:rPr>
        <w:t>}</w:t>
      </w:r>
    </w:p>
    <w:p w14:paraId="470241D6" w14:textId="77777777" w:rsidR="003452AD" w:rsidRPr="00022B7C" w:rsidRDefault="003452AD" w:rsidP="003452AD">
      <w:pPr>
        <w:pStyle w:val="PL"/>
        <w:shd w:val="clear" w:color="auto" w:fill="E6E6E6"/>
        <w:rPr>
          <w:lang w:val="it-IT"/>
        </w:rPr>
      </w:pPr>
    </w:p>
    <w:p w14:paraId="3CA49685" w14:textId="77777777" w:rsidR="009722D5" w:rsidRPr="00022B7C" w:rsidRDefault="009722D5" w:rsidP="009722D5">
      <w:pPr>
        <w:pStyle w:val="PL"/>
        <w:shd w:val="clear" w:color="auto" w:fill="E6E6E6"/>
        <w:rPr>
          <w:lang w:val="it-IT"/>
        </w:rPr>
      </w:pPr>
      <w:r w:rsidRPr="00022B7C">
        <w:rPr>
          <w:lang w:val="it-IT"/>
        </w:rPr>
        <w:t>MIMO-CA-ParametersPerBoBC-v</w:t>
      </w:r>
      <w:r w:rsidR="00E56A3C" w:rsidRPr="00022B7C">
        <w:rPr>
          <w:lang w:val="it-IT"/>
        </w:rPr>
        <w:t>1430</w:t>
      </w:r>
      <w:r w:rsidRPr="00022B7C">
        <w:rPr>
          <w:lang w:val="it-IT"/>
        </w:rPr>
        <w:t xml:space="preserve"> ::=</w:t>
      </w:r>
      <w:r w:rsidRPr="00022B7C">
        <w:rPr>
          <w:lang w:val="it-IT"/>
        </w:rPr>
        <w:tab/>
      </w:r>
      <w:r w:rsidRPr="00022B7C">
        <w:rPr>
          <w:lang w:val="it-IT"/>
        </w:rPr>
        <w:tab/>
        <w:t>SEQUENCE {</w:t>
      </w:r>
    </w:p>
    <w:p w14:paraId="112F35C0" w14:textId="77777777" w:rsidR="009722D5" w:rsidRPr="002C3D36" w:rsidRDefault="009722D5" w:rsidP="009722D5">
      <w:pPr>
        <w:pStyle w:val="PL"/>
        <w:shd w:val="clear" w:color="auto" w:fill="E6E6E6"/>
      </w:pPr>
      <w:r w:rsidRPr="00022B7C">
        <w:rPr>
          <w:lang w:val="it-IT"/>
        </w:rPr>
        <w:tab/>
      </w:r>
      <w:r w:rsidRPr="002C3D36">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022B7C" w:rsidRDefault="009722D5" w:rsidP="009722D5">
      <w:pPr>
        <w:pStyle w:val="PL"/>
        <w:shd w:val="clear" w:color="auto" w:fill="E6E6E6"/>
        <w:rPr>
          <w:lang w:val="it-IT"/>
        </w:rPr>
      </w:pPr>
      <w:r w:rsidRPr="00022B7C">
        <w:rPr>
          <w:lang w:val="it-IT"/>
        </w:rPr>
        <w:t>}</w:t>
      </w:r>
    </w:p>
    <w:p w14:paraId="7B983DF9" w14:textId="77777777" w:rsidR="00DA0DB4" w:rsidRPr="00022B7C" w:rsidRDefault="00DA0DB4" w:rsidP="00DA0DB4">
      <w:pPr>
        <w:pStyle w:val="PL"/>
        <w:shd w:val="clear" w:color="auto" w:fill="E6E6E6"/>
        <w:rPr>
          <w:lang w:val="it-IT"/>
        </w:rPr>
      </w:pPr>
    </w:p>
    <w:p w14:paraId="1A8E6F8C" w14:textId="77777777" w:rsidR="00DA0DB4" w:rsidRPr="00022B7C" w:rsidRDefault="00DA0DB4" w:rsidP="00DA0DB4">
      <w:pPr>
        <w:pStyle w:val="PL"/>
        <w:shd w:val="clear" w:color="auto" w:fill="E6E6E6"/>
        <w:rPr>
          <w:lang w:val="it-IT"/>
        </w:rPr>
      </w:pPr>
      <w:r w:rsidRPr="00022B7C">
        <w:rPr>
          <w:lang w:val="it-IT"/>
        </w:rPr>
        <w:t>MIMO-CA-ParametersPerBoBC-v1470 ::=</w:t>
      </w:r>
      <w:r w:rsidRPr="00022B7C">
        <w:rPr>
          <w:lang w:val="it-IT"/>
        </w:rPr>
        <w:tab/>
      </w:r>
      <w:r w:rsidRPr="00022B7C">
        <w:rPr>
          <w:lang w:val="it-IT"/>
        </w:rPr>
        <w:tab/>
        <w:t>SEQUENCE {</w:t>
      </w:r>
    </w:p>
    <w:p w14:paraId="655A0B86" w14:textId="77777777" w:rsidR="00DA0DB4" w:rsidRPr="00022B7C" w:rsidRDefault="00DA0DB4" w:rsidP="00DA0DB4">
      <w:pPr>
        <w:pStyle w:val="PL"/>
        <w:shd w:val="clear" w:color="auto" w:fill="E6E6E6"/>
        <w:rPr>
          <w:lang w:val="it-IT"/>
        </w:rPr>
      </w:pPr>
      <w:r w:rsidRPr="00022B7C">
        <w:rPr>
          <w:lang w:val="it-IT"/>
        </w:rPr>
        <w:tab/>
        <w:t>parametersTM9-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4A790053" w14:textId="77777777" w:rsidR="00DA0DB4" w:rsidRPr="00022B7C" w:rsidRDefault="00DA0DB4" w:rsidP="00DA0DB4">
      <w:pPr>
        <w:pStyle w:val="PL"/>
        <w:shd w:val="clear" w:color="auto" w:fill="E6E6E6"/>
        <w:rPr>
          <w:lang w:val="it-IT"/>
        </w:rPr>
      </w:pPr>
      <w:r w:rsidRPr="00022B7C">
        <w:rPr>
          <w:lang w:val="it-IT"/>
        </w:rPr>
        <w:tab/>
        <w:t>parametersTM10-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1F0E5888" w14:textId="77777777" w:rsidR="009722D5" w:rsidRPr="00022B7C" w:rsidRDefault="00DA0DB4" w:rsidP="00DA0DB4">
      <w:pPr>
        <w:pStyle w:val="PL"/>
        <w:shd w:val="clear" w:color="auto" w:fill="E6E6E6"/>
        <w:rPr>
          <w:lang w:val="it-IT"/>
        </w:rPr>
      </w:pPr>
      <w:r w:rsidRPr="00022B7C">
        <w:rPr>
          <w:lang w:val="it-IT"/>
        </w:rPr>
        <w:t>}</w:t>
      </w:r>
    </w:p>
    <w:p w14:paraId="04670DDC" w14:textId="77777777" w:rsidR="00DA0DB4" w:rsidRPr="00022B7C" w:rsidRDefault="00DA0DB4" w:rsidP="00DA0DB4">
      <w:pPr>
        <w:pStyle w:val="PL"/>
        <w:shd w:val="clear" w:color="auto" w:fill="E6E6E6"/>
        <w:rPr>
          <w:lang w:val="it-IT"/>
        </w:rPr>
      </w:pPr>
    </w:p>
    <w:p w14:paraId="008B6A19" w14:textId="77777777" w:rsidR="009722D5" w:rsidRPr="00022B7C" w:rsidRDefault="009722D5" w:rsidP="009722D5">
      <w:pPr>
        <w:pStyle w:val="PL"/>
        <w:shd w:val="clear" w:color="auto" w:fill="E6E6E6"/>
        <w:rPr>
          <w:lang w:val="it-IT"/>
        </w:rPr>
      </w:pPr>
      <w:r w:rsidRPr="00022B7C">
        <w:rPr>
          <w:lang w:val="it-IT"/>
        </w:rPr>
        <w:t>MIMO-CA-ParametersPerBoBCPerTM-r13 ::=</w:t>
      </w:r>
      <w:r w:rsidRPr="00022B7C">
        <w:rPr>
          <w:lang w:val="it-IT"/>
        </w:rPr>
        <w:tab/>
        <w:t>SEQUENCE {</w:t>
      </w:r>
    </w:p>
    <w:p w14:paraId="7F71E4E5" w14:textId="77777777" w:rsidR="009722D5" w:rsidRPr="002C3D36" w:rsidRDefault="009722D5" w:rsidP="009722D5">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022B7C" w:rsidRDefault="009722D5" w:rsidP="009722D5">
      <w:pPr>
        <w:pStyle w:val="PL"/>
        <w:shd w:val="clear" w:color="auto" w:fill="E6E6E6"/>
        <w:rPr>
          <w:lang w:val="it-IT"/>
        </w:rPr>
      </w:pPr>
      <w:r w:rsidRPr="00022B7C">
        <w:rPr>
          <w:lang w:val="it-IT"/>
        </w:rPr>
        <w:t>}</w:t>
      </w:r>
    </w:p>
    <w:p w14:paraId="2274C961" w14:textId="77777777" w:rsidR="009722D5" w:rsidRPr="00022B7C" w:rsidRDefault="009722D5" w:rsidP="009722D5">
      <w:pPr>
        <w:pStyle w:val="PL"/>
        <w:shd w:val="clear" w:color="auto" w:fill="E6E6E6"/>
        <w:rPr>
          <w:lang w:val="it-IT"/>
        </w:rPr>
      </w:pPr>
    </w:p>
    <w:p w14:paraId="755E5172" w14:textId="77777777" w:rsidR="009722D5" w:rsidRPr="00022B7C" w:rsidRDefault="009722D5" w:rsidP="009722D5">
      <w:pPr>
        <w:pStyle w:val="PL"/>
        <w:shd w:val="clear" w:color="auto" w:fill="E6E6E6"/>
        <w:rPr>
          <w:lang w:val="it-IT"/>
        </w:rPr>
      </w:pPr>
      <w:r w:rsidRPr="00022B7C">
        <w:rPr>
          <w:lang w:val="it-IT"/>
        </w:rPr>
        <w:t>MIMO-CA-ParametersPerBoBCPerTM-v</w:t>
      </w:r>
      <w:r w:rsidR="00E56A3C" w:rsidRPr="00022B7C">
        <w:rPr>
          <w:lang w:val="it-IT"/>
        </w:rPr>
        <w:t>1430</w:t>
      </w:r>
      <w:r w:rsidRPr="00022B7C">
        <w:rPr>
          <w:lang w:val="it-IT"/>
        </w:rPr>
        <w:t xml:space="preserve"> ::=</w:t>
      </w:r>
      <w:r w:rsidRPr="00022B7C">
        <w:rPr>
          <w:lang w:val="it-IT"/>
        </w:rPr>
        <w:tab/>
        <w:t>SEQUENCE {</w:t>
      </w:r>
    </w:p>
    <w:p w14:paraId="3E677FFF" w14:textId="77777777" w:rsidR="009722D5" w:rsidRPr="002C3D36" w:rsidRDefault="009722D5" w:rsidP="009722D5">
      <w:pPr>
        <w:pStyle w:val="PL"/>
        <w:shd w:val="clear" w:color="auto" w:fill="E6E6E6"/>
      </w:pPr>
      <w:r w:rsidRPr="00022B7C">
        <w:rPr>
          <w:lang w:val="it-IT"/>
        </w:rPr>
        <w:tab/>
      </w:r>
      <w:r w:rsidRPr="002C3D36">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022B7C" w:rsidRDefault="009722D5" w:rsidP="009722D5">
      <w:pPr>
        <w:pStyle w:val="PL"/>
        <w:shd w:val="clear" w:color="auto" w:fill="E6E6E6"/>
        <w:rPr>
          <w:lang w:val="it-IT"/>
        </w:rPr>
      </w:pPr>
      <w:r w:rsidRPr="00022B7C">
        <w:rPr>
          <w:lang w:val="it-IT"/>
        </w:rPr>
        <w:t>}</w:t>
      </w:r>
    </w:p>
    <w:p w14:paraId="09094198" w14:textId="77777777" w:rsidR="002264CF" w:rsidRPr="00022B7C" w:rsidRDefault="002264CF" w:rsidP="002264CF">
      <w:pPr>
        <w:pStyle w:val="PL"/>
        <w:shd w:val="clear" w:color="auto" w:fill="E6E6E6"/>
        <w:rPr>
          <w:lang w:val="it-IT"/>
        </w:rPr>
      </w:pPr>
    </w:p>
    <w:p w14:paraId="432611C6" w14:textId="77777777" w:rsidR="002264CF" w:rsidRPr="00022B7C" w:rsidRDefault="002264CF" w:rsidP="002264CF">
      <w:pPr>
        <w:pStyle w:val="PL"/>
        <w:shd w:val="clear" w:color="auto" w:fill="E6E6E6"/>
        <w:rPr>
          <w:lang w:val="it-IT"/>
        </w:rPr>
      </w:pPr>
      <w:r w:rsidRPr="00022B7C">
        <w:rPr>
          <w:lang w:val="it-IT"/>
        </w:rPr>
        <w:t>MIMO-CA-ParametersPerBoBCPerTM-v1470 ::=</w:t>
      </w:r>
      <w:r w:rsidRPr="00022B7C">
        <w:rPr>
          <w:lang w:val="it-IT"/>
        </w:rPr>
        <w:tab/>
        <w:t>SEQUENCE {</w:t>
      </w:r>
    </w:p>
    <w:p w14:paraId="2684C38E" w14:textId="77777777" w:rsidR="002264CF" w:rsidRPr="002C3D36" w:rsidRDefault="002264CF" w:rsidP="002264CF">
      <w:pPr>
        <w:pStyle w:val="PL"/>
        <w:shd w:val="clear" w:color="auto" w:fill="E6E6E6"/>
      </w:pPr>
      <w:r w:rsidRPr="00022B7C">
        <w:rPr>
          <w:lang w:val="it-IT"/>
        </w:rPr>
        <w:tab/>
      </w:r>
      <w:r w:rsidRPr="002C3D36">
        <w:t>csi-ReportingAdvancedMaxPorts-r14</w:t>
      </w:r>
      <w:r w:rsidRPr="002C3D36">
        <w:tab/>
      </w:r>
      <w:r w:rsidRPr="002C3D36">
        <w:tab/>
        <w:t>ENUMERATED {n8, n12, n16, n20, n24, n28}</w:t>
      </w:r>
      <w:r w:rsidRPr="002C3D36">
        <w:tab/>
        <w:t>OPTIONAL</w:t>
      </w:r>
    </w:p>
    <w:p w14:paraId="4E4EE445" w14:textId="77777777" w:rsidR="009722D5" w:rsidRPr="00022B7C" w:rsidRDefault="002264CF" w:rsidP="002264CF">
      <w:pPr>
        <w:pStyle w:val="PL"/>
        <w:shd w:val="clear" w:color="auto" w:fill="E6E6E6"/>
        <w:rPr>
          <w:lang w:val="it-IT"/>
        </w:rPr>
      </w:pPr>
      <w:r w:rsidRPr="00022B7C">
        <w:rPr>
          <w:lang w:val="it-IT"/>
        </w:rPr>
        <w:t>}</w:t>
      </w:r>
    </w:p>
    <w:p w14:paraId="4398020F" w14:textId="77777777" w:rsidR="002264CF" w:rsidRPr="00022B7C" w:rsidRDefault="002264CF" w:rsidP="002264CF">
      <w:pPr>
        <w:pStyle w:val="PL"/>
        <w:shd w:val="clear" w:color="auto" w:fill="E6E6E6"/>
        <w:rPr>
          <w:lang w:val="it-IT"/>
        </w:rPr>
      </w:pPr>
    </w:p>
    <w:p w14:paraId="3993CEDE"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PerTM-r15 ::=</w:t>
      </w:r>
      <w:r w:rsidRPr="00022B7C">
        <w:rPr>
          <w:lang w:val="it-IT"/>
        </w:rPr>
        <w:tab/>
        <w:t>SEQUENCE {</w:t>
      </w:r>
    </w:p>
    <w:p w14:paraId="7673F72F" w14:textId="77777777" w:rsidR="003452AD" w:rsidRPr="002C3D36" w:rsidRDefault="003452AD" w:rsidP="003452AD">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022B7C" w:rsidRDefault="004C3AF3" w:rsidP="004C3AF3">
      <w:pPr>
        <w:pStyle w:val="PL"/>
        <w:shd w:val="clear" w:color="auto" w:fill="E6E6E6"/>
        <w:rPr>
          <w:lang w:val="it-IT"/>
        </w:rPr>
      </w:pPr>
      <w:r w:rsidRPr="002C3D36">
        <w:tab/>
      </w:r>
      <w:r w:rsidRPr="00022B7C">
        <w:rPr>
          <w:lang w:val="it-IT"/>
        </w:rPr>
        <w:t>sTTI-CA-MIMO-ParametersDL-r15</w:t>
      </w:r>
      <w:r w:rsidRPr="00022B7C">
        <w:rPr>
          <w:lang w:val="it-IT"/>
        </w:rPr>
        <w:tab/>
      </w:r>
      <w:r w:rsidRPr="00022B7C">
        <w:rPr>
          <w:lang w:val="it-IT"/>
        </w:rPr>
        <w:tab/>
      </w:r>
      <w:r w:rsidRPr="00022B7C">
        <w:rPr>
          <w:lang w:val="it-IT"/>
        </w:rPr>
        <w:tab/>
        <w:t>CA-MIMO-ParametersDL-r15</w:t>
      </w:r>
      <w:r w:rsidRPr="00022B7C">
        <w:rPr>
          <w:lang w:val="it-IT"/>
        </w:rPr>
        <w:tab/>
      </w:r>
      <w:r w:rsidRPr="00022B7C">
        <w:rPr>
          <w:lang w:val="it-IT"/>
        </w:rPr>
        <w:tab/>
        <w:t>OPTIONAL,</w:t>
      </w:r>
    </w:p>
    <w:p w14:paraId="7506CFDC" w14:textId="77777777" w:rsidR="004C3AF3" w:rsidRPr="00022B7C" w:rsidRDefault="004C3AF3" w:rsidP="004C3AF3">
      <w:pPr>
        <w:pStyle w:val="PL"/>
        <w:shd w:val="clear" w:color="auto" w:fill="E6E6E6"/>
        <w:rPr>
          <w:lang w:val="it-IT"/>
        </w:rPr>
      </w:pPr>
      <w:r w:rsidRPr="00022B7C">
        <w:rPr>
          <w:lang w:val="it-IT"/>
        </w:rPr>
        <w:tab/>
        <w:t>sTTI-CA-MIMO-ParametersUL-r15</w:t>
      </w:r>
      <w:r w:rsidRPr="00022B7C">
        <w:rPr>
          <w:lang w:val="it-IT"/>
        </w:rPr>
        <w:tab/>
      </w:r>
      <w:r w:rsidRPr="00022B7C">
        <w:rPr>
          <w:lang w:val="it-IT"/>
        </w:rPr>
        <w:tab/>
      </w:r>
      <w:r w:rsidRPr="00022B7C">
        <w:rPr>
          <w:lang w:val="it-IT"/>
        </w:rPr>
        <w:tab/>
        <w:t>CA-MIMO-ParametersUL-r15,</w:t>
      </w:r>
    </w:p>
    <w:p w14:paraId="21611E04" w14:textId="77777777" w:rsidR="004C3AF3" w:rsidRPr="002C3D36" w:rsidRDefault="004C3AF3" w:rsidP="004C3AF3">
      <w:pPr>
        <w:pStyle w:val="PL"/>
        <w:shd w:val="clear" w:color="auto" w:fill="E6E6E6"/>
      </w:pPr>
      <w:r w:rsidRPr="00022B7C">
        <w:rPr>
          <w:lang w:val="it-IT"/>
        </w:rPr>
        <w:tab/>
      </w:r>
      <w:r w:rsidRPr="002C3D36">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022B7C" w:rsidRDefault="004C3AF3" w:rsidP="004C3AF3">
      <w:pPr>
        <w:pStyle w:val="PL"/>
        <w:shd w:val="clear" w:color="auto" w:fill="E6E6E6"/>
        <w:rPr>
          <w:lang w:val="it-IT"/>
        </w:rPr>
      </w:pPr>
      <w:r w:rsidRPr="002C3D36">
        <w:tab/>
      </w:r>
      <w:r w:rsidRPr="00022B7C">
        <w:rPr>
          <w:lang w:val="it-IT"/>
        </w:rPr>
        <w:t>sTTI-MIMO-CA-ParametersPerBoBCs-r15</w:t>
      </w:r>
      <w:r w:rsidRPr="00022B7C">
        <w:rPr>
          <w:lang w:val="it-IT"/>
        </w:rPr>
        <w:tab/>
      </w:r>
      <w:r w:rsidRPr="00022B7C">
        <w:rPr>
          <w:lang w:val="it-IT"/>
        </w:rPr>
        <w:tab/>
        <w:t>MIMO-CA-ParametersPerBoBC-r13</w:t>
      </w:r>
      <w:r w:rsidRPr="00022B7C">
        <w:rPr>
          <w:lang w:val="it-IT"/>
        </w:rPr>
        <w:tab/>
        <w:t>OPTIONAL,</w:t>
      </w:r>
    </w:p>
    <w:p w14:paraId="3628FE4D" w14:textId="77777777" w:rsidR="004C3AF3" w:rsidRPr="00022B7C" w:rsidRDefault="004C3AF3" w:rsidP="004C3AF3">
      <w:pPr>
        <w:pStyle w:val="PL"/>
        <w:shd w:val="clear" w:color="auto" w:fill="E6E6E6"/>
        <w:rPr>
          <w:lang w:val="it-IT"/>
        </w:rPr>
      </w:pPr>
      <w:r w:rsidRPr="00022B7C">
        <w:rPr>
          <w:lang w:val="it-IT"/>
        </w:rPr>
        <w:tab/>
        <w:t>sTTI-MIMO-CA-ParametersPerBoBCs-v1530</w:t>
      </w:r>
      <w:r w:rsidRPr="00022B7C">
        <w:rPr>
          <w:lang w:val="it-IT"/>
        </w:rPr>
        <w:tab/>
        <w:t>MIMO-CA-ParametersPerBoBC-v1430</w:t>
      </w:r>
      <w:r w:rsidRPr="00022B7C">
        <w:rPr>
          <w:lang w:val="it-IT"/>
        </w:rPr>
        <w:tab/>
        <w:t>OPTIONAL,</w:t>
      </w:r>
    </w:p>
    <w:p w14:paraId="5DB0A610" w14:textId="77777777" w:rsidR="004C3AF3" w:rsidRPr="002C3D36" w:rsidRDefault="004C3AF3" w:rsidP="004C3AF3">
      <w:pPr>
        <w:pStyle w:val="PL"/>
        <w:shd w:val="clear" w:color="auto" w:fill="E6E6E6"/>
      </w:pPr>
      <w:r w:rsidRPr="00022B7C">
        <w:rPr>
          <w:lang w:val="it-IT"/>
        </w:rPr>
        <w:tab/>
      </w:r>
      <w:r w:rsidRPr="002C3D36">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022B7C" w:rsidRDefault="009722D5" w:rsidP="009722D5">
      <w:pPr>
        <w:pStyle w:val="PL"/>
        <w:shd w:val="clear" w:color="auto" w:fill="E6E6E6"/>
        <w:rPr>
          <w:lang w:val="it-IT"/>
        </w:rPr>
      </w:pPr>
      <w:r w:rsidRPr="00022B7C">
        <w:rPr>
          <w:rFonts w:eastAsia="SimSun"/>
          <w:lang w:val="it-IT"/>
        </w:rPr>
        <w:t>UL-256QAM-perCC</w:t>
      </w:r>
      <w:r w:rsidRPr="00022B7C">
        <w:rPr>
          <w:lang w:val="it-IT"/>
        </w:rPr>
        <w:t>-Info-r14 ::= SEQUENCE {</w:t>
      </w:r>
    </w:p>
    <w:p w14:paraId="65A0A224" w14:textId="77777777" w:rsidR="009722D5" w:rsidRPr="002C3D36" w:rsidRDefault="009722D5" w:rsidP="009722D5">
      <w:pPr>
        <w:pStyle w:val="PL"/>
        <w:shd w:val="clear" w:color="auto" w:fill="E6E6E6"/>
      </w:pPr>
      <w:r w:rsidRPr="00022B7C">
        <w:rPr>
          <w:lang w:val="it-IT"/>
        </w:rPr>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022B7C" w:rsidRDefault="009722D5" w:rsidP="009722D5">
      <w:pPr>
        <w:pStyle w:val="PL"/>
        <w:shd w:val="clear" w:color="auto" w:fill="E6E6E6"/>
        <w:rPr>
          <w:lang w:val="it-IT"/>
        </w:rPr>
      </w:pPr>
      <w:r w:rsidRPr="00022B7C">
        <w:rPr>
          <w:lang w:val="it-IT"/>
        </w:rPr>
        <w:t>BandParametersUL-r13 ::= CA-MIMO-ParametersUL-r10</w:t>
      </w:r>
    </w:p>
    <w:p w14:paraId="65EE7DF7" w14:textId="77777777" w:rsidR="009722D5" w:rsidRPr="00022B7C" w:rsidRDefault="009722D5" w:rsidP="009722D5">
      <w:pPr>
        <w:pStyle w:val="PL"/>
        <w:shd w:val="clear" w:color="auto" w:fill="E6E6E6"/>
        <w:rPr>
          <w:lang w:val="it-IT"/>
        </w:rPr>
      </w:pPr>
    </w:p>
    <w:p w14:paraId="0963491F" w14:textId="77777777" w:rsidR="009722D5" w:rsidRPr="00022B7C" w:rsidRDefault="009722D5" w:rsidP="009722D5">
      <w:pPr>
        <w:pStyle w:val="PL"/>
        <w:shd w:val="clear" w:color="auto" w:fill="E6E6E6"/>
        <w:rPr>
          <w:lang w:val="it-IT"/>
        </w:rPr>
      </w:pPr>
      <w:r w:rsidRPr="00022B7C">
        <w:rPr>
          <w:lang w:val="it-IT"/>
        </w:rPr>
        <w:t>CA-MIMO-ParametersUL-r10 ::= SEQUENCE {</w:t>
      </w:r>
    </w:p>
    <w:p w14:paraId="40F8DC50" w14:textId="77777777" w:rsidR="009722D5" w:rsidRPr="00022B7C" w:rsidRDefault="009722D5" w:rsidP="009722D5">
      <w:pPr>
        <w:pStyle w:val="PL"/>
        <w:shd w:val="clear" w:color="auto" w:fill="E6E6E6"/>
        <w:rPr>
          <w:lang w:val="it-IT"/>
        </w:rPr>
      </w:pPr>
      <w:r w:rsidRPr="00022B7C">
        <w:rPr>
          <w:lang w:val="it-IT"/>
        </w:rPr>
        <w:tab/>
        <w:t>ca-BandwidthClassUL-r10</w:t>
      </w:r>
      <w:r w:rsidRPr="00022B7C">
        <w:rPr>
          <w:lang w:val="it-IT"/>
        </w:rPr>
        <w:tab/>
      </w:r>
      <w:r w:rsidRPr="00022B7C">
        <w:rPr>
          <w:lang w:val="it-IT"/>
        </w:rPr>
        <w:tab/>
      </w:r>
      <w:r w:rsidRPr="00022B7C">
        <w:rPr>
          <w:lang w:val="it-IT"/>
        </w:rPr>
        <w:tab/>
      </w:r>
      <w:r w:rsidRPr="00022B7C">
        <w:rPr>
          <w:lang w:val="it-IT"/>
        </w:rPr>
        <w:tab/>
        <w:t>CA-BandwidthClass-r10,</w:t>
      </w:r>
    </w:p>
    <w:p w14:paraId="2628CFCB" w14:textId="77777777" w:rsidR="009722D5" w:rsidRPr="00022B7C" w:rsidRDefault="009722D5" w:rsidP="009722D5">
      <w:pPr>
        <w:pStyle w:val="PL"/>
        <w:shd w:val="clear" w:color="auto" w:fill="E6E6E6"/>
        <w:rPr>
          <w:lang w:val="it-IT"/>
        </w:rPr>
      </w:pPr>
      <w:r w:rsidRPr="00022B7C">
        <w:rPr>
          <w:lang w:val="it-IT"/>
        </w:rPr>
        <w:tab/>
        <w:t>supportedMIMO-CapabilityUL-r10</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06B85359" w14:textId="77777777" w:rsidR="009722D5" w:rsidRPr="00022B7C" w:rsidRDefault="009722D5" w:rsidP="009722D5">
      <w:pPr>
        <w:pStyle w:val="PL"/>
        <w:shd w:val="clear" w:color="auto" w:fill="E6E6E6"/>
        <w:rPr>
          <w:lang w:val="it-IT"/>
        </w:rPr>
      </w:pPr>
      <w:r w:rsidRPr="00022B7C">
        <w:rPr>
          <w:lang w:val="it-IT"/>
        </w:rPr>
        <w:t>}</w:t>
      </w:r>
    </w:p>
    <w:p w14:paraId="68624470" w14:textId="77777777" w:rsidR="004C3AF3" w:rsidRPr="00022B7C" w:rsidRDefault="004C3AF3" w:rsidP="004C3AF3">
      <w:pPr>
        <w:pStyle w:val="PL"/>
        <w:shd w:val="clear" w:color="auto" w:fill="E6E6E6"/>
        <w:rPr>
          <w:lang w:val="it-IT"/>
        </w:rPr>
      </w:pPr>
    </w:p>
    <w:p w14:paraId="1CE864FD" w14:textId="77777777" w:rsidR="004C3AF3" w:rsidRPr="00022B7C" w:rsidRDefault="004C3AF3" w:rsidP="004C3AF3">
      <w:pPr>
        <w:pStyle w:val="PL"/>
        <w:shd w:val="clear" w:color="auto" w:fill="E6E6E6"/>
        <w:rPr>
          <w:lang w:val="it-IT"/>
        </w:rPr>
      </w:pPr>
      <w:r w:rsidRPr="00022B7C">
        <w:rPr>
          <w:lang w:val="it-IT"/>
        </w:rPr>
        <w:t>CA-MIMO-ParametersUL-r15 ::= SEQUENCE {</w:t>
      </w:r>
    </w:p>
    <w:p w14:paraId="1A7711C2" w14:textId="77777777" w:rsidR="004C3AF3" w:rsidRPr="00022B7C" w:rsidRDefault="004C3AF3" w:rsidP="004C3AF3">
      <w:pPr>
        <w:pStyle w:val="PL"/>
        <w:shd w:val="clear" w:color="auto" w:fill="E6E6E6"/>
        <w:rPr>
          <w:lang w:val="it-IT"/>
        </w:rPr>
      </w:pPr>
      <w:r w:rsidRPr="00022B7C">
        <w:rPr>
          <w:lang w:val="it-IT"/>
        </w:rPr>
        <w:tab/>
        <w:t>supportedMIMO-CapabilityUL-r15</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64F0FCC4" w14:textId="77777777" w:rsidR="009722D5" w:rsidRPr="00022B7C" w:rsidRDefault="004C3AF3" w:rsidP="004C3AF3">
      <w:pPr>
        <w:pStyle w:val="PL"/>
        <w:shd w:val="clear" w:color="auto" w:fill="E6E6E6"/>
        <w:rPr>
          <w:lang w:val="it-IT"/>
        </w:rPr>
      </w:pPr>
      <w:r w:rsidRPr="00022B7C">
        <w:rPr>
          <w:lang w:val="it-IT"/>
        </w:rPr>
        <w:t>}</w:t>
      </w:r>
    </w:p>
    <w:p w14:paraId="0C1DDB60" w14:textId="77777777" w:rsidR="004C3AF3" w:rsidRPr="00022B7C" w:rsidRDefault="004C3AF3" w:rsidP="004C3AF3">
      <w:pPr>
        <w:pStyle w:val="PL"/>
        <w:shd w:val="clear" w:color="auto" w:fill="E6E6E6"/>
        <w:rPr>
          <w:lang w:val="it-IT"/>
        </w:rPr>
      </w:pPr>
    </w:p>
    <w:p w14:paraId="7075A220" w14:textId="77777777" w:rsidR="009722D5" w:rsidRPr="00022B7C" w:rsidRDefault="009722D5" w:rsidP="009722D5">
      <w:pPr>
        <w:pStyle w:val="PL"/>
        <w:shd w:val="clear" w:color="auto" w:fill="E6E6E6"/>
        <w:rPr>
          <w:lang w:val="it-IT"/>
        </w:rPr>
      </w:pPr>
      <w:r w:rsidRPr="00022B7C">
        <w:rPr>
          <w:lang w:val="it-IT"/>
        </w:rPr>
        <w:t>BandParametersDL-r10 ::= SEQUENCE (SIZE (1..maxBandwidthClass-r10)) OF CA-MIMO-ParametersDL-r10</w:t>
      </w:r>
    </w:p>
    <w:p w14:paraId="6BD9A4ED" w14:textId="77777777" w:rsidR="009722D5" w:rsidRPr="00022B7C" w:rsidRDefault="009722D5" w:rsidP="009722D5">
      <w:pPr>
        <w:pStyle w:val="PL"/>
        <w:shd w:val="clear" w:color="auto" w:fill="E6E6E6"/>
        <w:rPr>
          <w:lang w:val="it-IT"/>
        </w:rPr>
      </w:pPr>
    </w:p>
    <w:p w14:paraId="17990951" w14:textId="77777777" w:rsidR="009722D5" w:rsidRPr="00022B7C" w:rsidRDefault="009722D5" w:rsidP="009722D5">
      <w:pPr>
        <w:pStyle w:val="PL"/>
        <w:shd w:val="clear" w:color="auto" w:fill="E6E6E6"/>
        <w:rPr>
          <w:lang w:val="it-IT"/>
        </w:rPr>
      </w:pPr>
      <w:r w:rsidRPr="00022B7C">
        <w:rPr>
          <w:lang w:val="it-IT"/>
        </w:rPr>
        <w:t>BandParametersDL-r13 ::= CA-MIMO-ParametersDL-r13</w:t>
      </w:r>
    </w:p>
    <w:p w14:paraId="65072D95" w14:textId="77777777" w:rsidR="009722D5" w:rsidRPr="00022B7C" w:rsidRDefault="009722D5" w:rsidP="009722D5">
      <w:pPr>
        <w:pStyle w:val="PL"/>
        <w:shd w:val="clear" w:color="auto" w:fill="E6E6E6"/>
        <w:rPr>
          <w:lang w:val="it-IT"/>
        </w:rPr>
      </w:pPr>
    </w:p>
    <w:p w14:paraId="5F6CA011" w14:textId="77777777" w:rsidR="009722D5" w:rsidRPr="00022B7C" w:rsidRDefault="009722D5" w:rsidP="009722D5">
      <w:pPr>
        <w:pStyle w:val="PL"/>
        <w:shd w:val="clear" w:color="auto" w:fill="E6E6E6"/>
        <w:rPr>
          <w:lang w:val="it-IT"/>
        </w:rPr>
      </w:pPr>
      <w:r w:rsidRPr="00022B7C">
        <w:rPr>
          <w:lang w:val="it-IT"/>
        </w:rPr>
        <w:t>CA-MIMO-ParametersDL-r10 ::= SEQUENCE {</w:t>
      </w:r>
    </w:p>
    <w:p w14:paraId="65459E71" w14:textId="77777777" w:rsidR="009722D5" w:rsidRPr="00022B7C" w:rsidRDefault="009722D5" w:rsidP="009722D5">
      <w:pPr>
        <w:pStyle w:val="PL"/>
        <w:shd w:val="clear" w:color="auto" w:fill="E6E6E6"/>
        <w:rPr>
          <w:lang w:val="it-IT"/>
        </w:rPr>
      </w:pPr>
      <w:r w:rsidRPr="00022B7C">
        <w:rPr>
          <w:lang w:val="it-IT"/>
        </w:rPr>
        <w:tab/>
        <w:t>ca-BandwidthClassDL-r10</w:t>
      </w:r>
      <w:r w:rsidRPr="00022B7C">
        <w:rPr>
          <w:lang w:val="it-IT"/>
        </w:rPr>
        <w:tab/>
      </w:r>
      <w:r w:rsidRPr="00022B7C">
        <w:rPr>
          <w:lang w:val="it-IT"/>
        </w:rPr>
        <w:tab/>
      </w:r>
      <w:r w:rsidRPr="00022B7C">
        <w:rPr>
          <w:lang w:val="it-IT"/>
        </w:rPr>
        <w:tab/>
      </w:r>
      <w:r w:rsidRPr="00022B7C">
        <w:rPr>
          <w:lang w:val="it-IT"/>
        </w:rPr>
        <w:tab/>
        <w:t>CA-BandwidthClass-r10,</w:t>
      </w:r>
    </w:p>
    <w:p w14:paraId="3ADC2EF7" w14:textId="77777777" w:rsidR="009722D5" w:rsidRPr="00022B7C" w:rsidRDefault="009722D5" w:rsidP="009722D5">
      <w:pPr>
        <w:pStyle w:val="PL"/>
        <w:shd w:val="clear" w:color="auto" w:fill="E6E6E6"/>
        <w:rPr>
          <w:lang w:val="it-IT"/>
        </w:rPr>
      </w:pPr>
      <w:r w:rsidRPr="00022B7C">
        <w:rPr>
          <w:lang w:val="it-IT"/>
        </w:rPr>
        <w:tab/>
        <w:t>supportedMIMO-CapabilityDL-r10</w:t>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2C02925F" w14:textId="77777777" w:rsidR="009722D5" w:rsidRPr="00022B7C" w:rsidRDefault="009722D5" w:rsidP="009722D5">
      <w:pPr>
        <w:pStyle w:val="PL"/>
        <w:shd w:val="clear" w:color="auto" w:fill="E6E6E6"/>
        <w:rPr>
          <w:lang w:val="it-IT"/>
        </w:rPr>
      </w:pPr>
      <w:r w:rsidRPr="00022B7C">
        <w:rPr>
          <w:lang w:val="it-IT"/>
        </w:rPr>
        <w:t>}</w:t>
      </w:r>
    </w:p>
    <w:p w14:paraId="79B61BC7" w14:textId="77777777" w:rsidR="009722D5" w:rsidRPr="00022B7C" w:rsidRDefault="009722D5" w:rsidP="009722D5">
      <w:pPr>
        <w:pStyle w:val="PL"/>
        <w:shd w:val="clear" w:color="auto" w:fill="E6E6E6"/>
        <w:rPr>
          <w:lang w:val="it-IT"/>
        </w:rPr>
      </w:pPr>
    </w:p>
    <w:p w14:paraId="5A549641" w14:textId="77777777" w:rsidR="009722D5" w:rsidRPr="00022B7C" w:rsidRDefault="009722D5" w:rsidP="009722D5">
      <w:pPr>
        <w:pStyle w:val="PL"/>
        <w:shd w:val="clear" w:color="auto" w:fill="E6E6E6"/>
        <w:rPr>
          <w:lang w:val="it-IT"/>
        </w:rPr>
      </w:pPr>
      <w:r w:rsidRPr="00022B7C">
        <w:rPr>
          <w:lang w:val="it-IT"/>
        </w:rPr>
        <w:t>CA-MIMO-ParametersDL-v10i0 ::= SEQUENCE {</w:t>
      </w:r>
    </w:p>
    <w:p w14:paraId="7A152A47" w14:textId="77777777" w:rsidR="009722D5" w:rsidRPr="00022B7C" w:rsidRDefault="009722D5" w:rsidP="009722D5">
      <w:pPr>
        <w:pStyle w:val="PL"/>
        <w:shd w:val="clear" w:color="auto" w:fill="E6E6E6"/>
        <w:rPr>
          <w:lang w:val="it-IT"/>
        </w:rPr>
      </w:pPr>
      <w:r w:rsidRPr="00022B7C">
        <w:rPr>
          <w:lang w:val="it-IT"/>
        </w:rPr>
        <w:tab/>
        <w:t>fourLayerTM3-TM4-r10</w:t>
      </w:r>
      <w:r w:rsidRPr="00022B7C">
        <w:rPr>
          <w:lang w:val="it-IT"/>
        </w:rPr>
        <w:tab/>
      </w:r>
      <w:r w:rsidRPr="00022B7C">
        <w:rPr>
          <w:lang w:val="it-IT"/>
        </w:rPr>
        <w:tab/>
      </w:r>
      <w:r w:rsidRPr="00022B7C">
        <w:rPr>
          <w:lang w:val="it-IT"/>
        </w:rPr>
        <w:tab/>
      </w:r>
      <w:r w:rsidRPr="00022B7C">
        <w:rPr>
          <w:lang w:val="it-IT"/>
        </w:rPr>
        <w:tab/>
        <w:t>ENUMERATED {supported}</w:t>
      </w:r>
      <w:r w:rsidRPr="00022B7C">
        <w:rPr>
          <w:lang w:val="it-IT"/>
        </w:rPr>
        <w:tab/>
      </w:r>
      <w:r w:rsidRPr="00022B7C">
        <w:rPr>
          <w:lang w:val="it-IT"/>
        </w:rPr>
        <w:tab/>
      </w:r>
      <w:r w:rsidRPr="00022B7C">
        <w:rPr>
          <w:lang w:val="it-IT"/>
        </w:rPr>
        <w:tab/>
      </w:r>
      <w:r w:rsidRPr="00022B7C">
        <w:rPr>
          <w:lang w:val="it-IT"/>
        </w:rPr>
        <w:tab/>
        <w:t>OPTIONAL</w:t>
      </w:r>
    </w:p>
    <w:p w14:paraId="1903F0DD" w14:textId="77777777" w:rsidR="009722D5" w:rsidRPr="00022B7C" w:rsidRDefault="009722D5" w:rsidP="009722D5">
      <w:pPr>
        <w:pStyle w:val="PL"/>
        <w:shd w:val="clear" w:color="auto" w:fill="E6E6E6"/>
        <w:rPr>
          <w:lang w:val="it-IT"/>
        </w:rPr>
      </w:pPr>
      <w:r w:rsidRPr="00022B7C">
        <w:rPr>
          <w:lang w:val="it-IT"/>
        </w:rPr>
        <w:t>}</w:t>
      </w:r>
    </w:p>
    <w:p w14:paraId="473C068E" w14:textId="77777777" w:rsidR="009722D5" w:rsidRPr="00022B7C" w:rsidRDefault="009722D5" w:rsidP="009722D5">
      <w:pPr>
        <w:pStyle w:val="PL"/>
        <w:shd w:val="clear" w:color="auto" w:fill="E6E6E6"/>
        <w:rPr>
          <w:lang w:val="it-IT"/>
        </w:rPr>
      </w:pPr>
    </w:p>
    <w:p w14:paraId="64D45F3C" w14:textId="77777777" w:rsidR="009722D5" w:rsidRPr="00022B7C" w:rsidRDefault="009722D5" w:rsidP="009722D5">
      <w:pPr>
        <w:pStyle w:val="PL"/>
        <w:shd w:val="clear" w:color="auto" w:fill="E6E6E6"/>
        <w:rPr>
          <w:lang w:val="it-IT"/>
        </w:rPr>
      </w:pPr>
      <w:r w:rsidRPr="00022B7C">
        <w:rPr>
          <w:lang w:val="it-IT"/>
        </w:rPr>
        <w:t>CA-MIMO-ParametersDL-v1270 ::= SEQUENCE {</w:t>
      </w:r>
    </w:p>
    <w:p w14:paraId="42565EFB" w14:textId="77777777" w:rsidR="009722D5" w:rsidRPr="002C3D36" w:rsidRDefault="009722D5" w:rsidP="009722D5">
      <w:pPr>
        <w:pStyle w:val="PL"/>
        <w:shd w:val="clear" w:color="auto" w:fill="E6E6E6"/>
      </w:pPr>
      <w:r w:rsidRPr="00022B7C">
        <w:rPr>
          <w:lang w:val="it-IT"/>
        </w:rPr>
        <w:tab/>
      </w:r>
      <w:r w:rsidRPr="002C3D36">
        <w:t>intraBandContiguousCC-InfoList-r12</w:t>
      </w:r>
      <w:r w:rsidRPr="002C3D36">
        <w:tab/>
      </w:r>
      <w:r w:rsidRPr="002C3D36">
        <w:tab/>
      </w:r>
      <w:r w:rsidRPr="002C3D36">
        <w:tab/>
        <w:t>SEQUENCE (SIZE (1..maxServCell-r10)) OF IntraBandContiguousCC-Info-r12</w:t>
      </w:r>
    </w:p>
    <w:p w14:paraId="0686A964" w14:textId="77777777" w:rsidR="009722D5" w:rsidRPr="00022B7C" w:rsidRDefault="009722D5" w:rsidP="009722D5">
      <w:pPr>
        <w:pStyle w:val="PL"/>
        <w:shd w:val="clear" w:color="auto" w:fill="E6E6E6"/>
        <w:rPr>
          <w:lang w:val="it-IT"/>
        </w:rPr>
      </w:pPr>
      <w:r w:rsidRPr="00022B7C">
        <w:rPr>
          <w:lang w:val="it-IT"/>
        </w:rPr>
        <w:t>}</w:t>
      </w:r>
    </w:p>
    <w:p w14:paraId="771D0B82" w14:textId="77777777" w:rsidR="009722D5" w:rsidRPr="00022B7C" w:rsidRDefault="009722D5" w:rsidP="009722D5">
      <w:pPr>
        <w:pStyle w:val="PL"/>
        <w:shd w:val="clear" w:color="auto" w:fill="E6E6E6"/>
        <w:rPr>
          <w:lang w:val="it-IT"/>
        </w:rPr>
      </w:pPr>
    </w:p>
    <w:p w14:paraId="304F848C" w14:textId="77777777" w:rsidR="009722D5" w:rsidRPr="00022B7C" w:rsidRDefault="009722D5" w:rsidP="009722D5">
      <w:pPr>
        <w:pStyle w:val="PL"/>
        <w:shd w:val="clear" w:color="auto" w:fill="E6E6E6"/>
        <w:rPr>
          <w:lang w:val="it-IT"/>
        </w:rPr>
      </w:pPr>
      <w:r w:rsidRPr="00022B7C">
        <w:rPr>
          <w:lang w:val="it-IT"/>
        </w:rPr>
        <w:t>CA-MIMO-ParametersDL-r13 ::= SEQUENCE {</w:t>
      </w:r>
    </w:p>
    <w:p w14:paraId="759CAE52" w14:textId="77777777" w:rsidR="009722D5" w:rsidRPr="00022B7C" w:rsidRDefault="009722D5" w:rsidP="009722D5">
      <w:pPr>
        <w:pStyle w:val="PL"/>
        <w:shd w:val="clear" w:color="auto" w:fill="E6E6E6"/>
        <w:rPr>
          <w:lang w:val="it-IT"/>
        </w:rPr>
      </w:pPr>
      <w:r w:rsidRPr="00022B7C">
        <w:rPr>
          <w:lang w:val="it-IT"/>
        </w:rPr>
        <w:tab/>
        <w:t>ca-BandwidthClassDL-r13</w:t>
      </w:r>
      <w:r w:rsidRPr="00022B7C">
        <w:rPr>
          <w:lang w:val="it-IT"/>
        </w:rPr>
        <w:tab/>
      </w:r>
      <w:r w:rsidRPr="00022B7C">
        <w:rPr>
          <w:lang w:val="it-IT"/>
        </w:rPr>
        <w:tab/>
      </w:r>
      <w:r w:rsidRPr="00022B7C">
        <w:rPr>
          <w:lang w:val="it-IT"/>
        </w:rPr>
        <w:tab/>
      </w:r>
      <w:r w:rsidRPr="00022B7C">
        <w:rPr>
          <w:lang w:val="it-IT"/>
        </w:rPr>
        <w:tab/>
      </w:r>
      <w:r w:rsidRPr="00022B7C">
        <w:rPr>
          <w:lang w:val="it-IT"/>
        </w:rPr>
        <w:tab/>
        <w:t>CA-BandwidthClass-r10,</w:t>
      </w:r>
    </w:p>
    <w:p w14:paraId="16D87A3A" w14:textId="77777777" w:rsidR="009722D5" w:rsidRPr="00022B7C" w:rsidRDefault="009722D5" w:rsidP="009722D5">
      <w:pPr>
        <w:pStyle w:val="PL"/>
        <w:shd w:val="clear" w:color="auto" w:fill="E6E6E6"/>
        <w:rPr>
          <w:lang w:val="it-IT"/>
        </w:rPr>
      </w:pPr>
      <w:r w:rsidRPr="00022B7C">
        <w:rPr>
          <w:lang w:val="it-IT"/>
        </w:rPr>
        <w:tab/>
        <w:t>supportedMIMO-CapabilityDL-r13</w:t>
      </w:r>
      <w:r w:rsidRPr="00022B7C">
        <w:rPr>
          <w:lang w:val="it-IT"/>
        </w:rPr>
        <w:tab/>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09D5AF0F" w14:textId="77777777" w:rsidR="009722D5" w:rsidRPr="002C3D36" w:rsidRDefault="009722D5" w:rsidP="009722D5">
      <w:pPr>
        <w:pStyle w:val="PL"/>
        <w:shd w:val="clear" w:color="auto" w:fill="E6E6E6"/>
      </w:pPr>
      <w:r w:rsidRPr="00022B7C">
        <w:rPr>
          <w:lang w:val="it-IT"/>
        </w:rPr>
        <w:tab/>
      </w:r>
      <w:r w:rsidRPr="002C3D36">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022B7C" w:rsidRDefault="009722D5" w:rsidP="009722D5">
      <w:pPr>
        <w:pStyle w:val="PL"/>
        <w:shd w:val="clear" w:color="auto" w:fill="E6E6E6"/>
        <w:rPr>
          <w:lang w:val="it-IT"/>
        </w:rPr>
      </w:pPr>
      <w:r w:rsidRPr="00022B7C">
        <w:rPr>
          <w:lang w:val="it-IT"/>
        </w:rPr>
        <w:t>}</w:t>
      </w:r>
    </w:p>
    <w:p w14:paraId="398BD80F" w14:textId="77777777" w:rsidR="004C3AF3" w:rsidRPr="00022B7C" w:rsidRDefault="004C3AF3" w:rsidP="004C3AF3">
      <w:pPr>
        <w:pStyle w:val="PL"/>
        <w:shd w:val="clear" w:color="auto" w:fill="E6E6E6"/>
        <w:rPr>
          <w:lang w:val="it-IT"/>
        </w:rPr>
      </w:pPr>
    </w:p>
    <w:p w14:paraId="44EC8A18" w14:textId="77777777" w:rsidR="004C3AF3" w:rsidRPr="00022B7C" w:rsidRDefault="004C3AF3" w:rsidP="004C3AF3">
      <w:pPr>
        <w:pStyle w:val="PL"/>
        <w:shd w:val="clear" w:color="auto" w:fill="E6E6E6"/>
        <w:rPr>
          <w:lang w:val="it-IT"/>
        </w:rPr>
      </w:pPr>
      <w:r w:rsidRPr="00022B7C">
        <w:rPr>
          <w:lang w:val="it-IT"/>
        </w:rPr>
        <w:t>CA-MIMO-ParametersDL-r15 ::= SEQUENCE {</w:t>
      </w:r>
    </w:p>
    <w:p w14:paraId="417AA1F8" w14:textId="77777777" w:rsidR="004C3AF3" w:rsidRPr="002C3D36" w:rsidRDefault="004C3AF3" w:rsidP="004C3AF3">
      <w:pPr>
        <w:pStyle w:val="PL"/>
        <w:shd w:val="clear" w:color="auto" w:fill="E6E6E6"/>
      </w:pPr>
      <w:r w:rsidRPr="00022B7C">
        <w:rPr>
          <w:lang w:val="it-IT"/>
        </w:rPr>
        <w:tab/>
      </w:r>
      <w:r w:rsidRPr="002C3D36">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022B7C" w:rsidRDefault="009722D5" w:rsidP="009722D5">
      <w:pPr>
        <w:pStyle w:val="PL"/>
        <w:shd w:val="clear" w:color="auto" w:fill="E6E6E6"/>
        <w:rPr>
          <w:lang w:val="it-IT"/>
        </w:rPr>
      </w:pPr>
      <w:r w:rsidRPr="00022B7C">
        <w:rPr>
          <w:lang w:val="it-IT"/>
        </w:rPr>
        <w:t>}</w:t>
      </w:r>
    </w:p>
    <w:p w14:paraId="3D6AC5FA" w14:textId="77777777" w:rsidR="009722D5" w:rsidRPr="00022B7C" w:rsidRDefault="009722D5" w:rsidP="009722D5">
      <w:pPr>
        <w:pStyle w:val="PL"/>
        <w:shd w:val="clear" w:color="auto" w:fill="E6E6E6"/>
        <w:rPr>
          <w:lang w:val="it-IT"/>
        </w:rPr>
      </w:pPr>
    </w:p>
    <w:p w14:paraId="4439E974" w14:textId="77777777" w:rsidR="009722D5" w:rsidRPr="00022B7C" w:rsidRDefault="009722D5" w:rsidP="009722D5">
      <w:pPr>
        <w:pStyle w:val="PL"/>
        <w:shd w:val="clear" w:color="auto" w:fill="E6E6E6"/>
        <w:rPr>
          <w:lang w:val="it-IT"/>
        </w:rPr>
      </w:pPr>
      <w:r w:rsidRPr="00022B7C">
        <w:rPr>
          <w:lang w:val="it-IT"/>
        </w:rPr>
        <w:t>SupportedBandEUTRA-v9e0 ::=</w:t>
      </w:r>
      <w:r w:rsidRPr="00022B7C">
        <w:rPr>
          <w:lang w:val="it-IT"/>
        </w:rPr>
        <w:tab/>
      </w:r>
      <w:r w:rsidRPr="00022B7C">
        <w:rPr>
          <w:lang w:val="it-IT"/>
        </w:rPr>
        <w:tab/>
        <w:t>SEQUENCE {</w:t>
      </w:r>
    </w:p>
    <w:p w14:paraId="7CBDD49D" w14:textId="77777777" w:rsidR="009722D5" w:rsidRPr="00022B7C" w:rsidRDefault="009722D5" w:rsidP="009722D5">
      <w:pPr>
        <w:pStyle w:val="PL"/>
        <w:shd w:val="clear" w:color="auto" w:fill="E6E6E6"/>
        <w:rPr>
          <w:lang w:val="it-IT"/>
        </w:rPr>
      </w:pPr>
      <w:r w:rsidRPr="00022B7C">
        <w:rPr>
          <w:lang w:val="it-IT"/>
        </w:rPr>
        <w:tab/>
        <w:t>bandEUTRA-v9e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FreqBandIndicator-v9e0</w:t>
      </w:r>
      <w:r w:rsidRPr="00022B7C">
        <w:rPr>
          <w:lang w:val="it-IT"/>
        </w:rPr>
        <w:tab/>
      </w:r>
      <w:r w:rsidRPr="00022B7C">
        <w:rPr>
          <w:lang w:val="it-IT"/>
        </w:rPr>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022B7C" w:rsidRDefault="0077092B" w:rsidP="0077092B">
      <w:pPr>
        <w:pStyle w:val="PL"/>
        <w:shd w:val="clear" w:color="auto" w:fill="E6E6E6"/>
        <w:rPr>
          <w:lang w:val="sv-SE"/>
        </w:rPr>
      </w:pPr>
      <w:r w:rsidRPr="00022B7C">
        <w:rPr>
          <w:lang w:val="sv-SE"/>
        </w:rPr>
        <w:t>}</w:t>
      </w:r>
    </w:p>
    <w:p w14:paraId="1E5847F2" w14:textId="77777777" w:rsidR="0077092B" w:rsidRPr="00022B7C" w:rsidRDefault="0077092B" w:rsidP="0077092B">
      <w:pPr>
        <w:pStyle w:val="PL"/>
        <w:shd w:val="clear" w:color="auto" w:fill="E6E6E6"/>
        <w:rPr>
          <w:lang w:val="sv-SE"/>
        </w:rPr>
      </w:pPr>
    </w:p>
    <w:p w14:paraId="3BCCC05E" w14:textId="77777777" w:rsidR="005F2F73" w:rsidRPr="00022B7C" w:rsidRDefault="005F2F73" w:rsidP="005F2F73">
      <w:pPr>
        <w:pStyle w:val="PL"/>
        <w:shd w:val="clear" w:color="auto" w:fill="E6E6E6"/>
        <w:rPr>
          <w:lang w:val="sv-SE"/>
        </w:rPr>
      </w:pPr>
      <w:r w:rsidRPr="00022B7C">
        <w:rPr>
          <w:lang w:val="sv-SE"/>
        </w:rPr>
        <w:t>MeasGapInfoNR ::= SEQUENCE {</w:t>
      </w:r>
    </w:p>
    <w:p w14:paraId="38FCAB7E" w14:textId="77777777" w:rsidR="005F2F73" w:rsidRPr="00022B7C" w:rsidRDefault="005F2F73" w:rsidP="005F2F73">
      <w:pPr>
        <w:pStyle w:val="PL"/>
        <w:shd w:val="clear" w:color="auto" w:fill="E6E6E6"/>
        <w:rPr>
          <w:lang w:val="sv-SE"/>
        </w:rPr>
      </w:pPr>
      <w:r w:rsidRPr="00022B7C">
        <w:rPr>
          <w:lang w:val="sv-SE"/>
        </w:rPr>
        <w:tab/>
        <w:t>interRAT-BandListNR-EN-DC</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504BD657" w14:textId="77777777" w:rsidR="005F2F73" w:rsidRPr="00022B7C" w:rsidRDefault="005F2F73" w:rsidP="005F2F73">
      <w:pPr>
        <w:pStyle w:val="PL"/>
        <w:shd w:val="clear" w:color="auto" w:fill="E6E6E6"/>
        <w:rPr>
          <w:lang w:val="sv-SE"/>
        </w:rPr>
      </w:pPr>
      <w:r w:rsidRPr="00022B7C">
        <w:rPr>
          <w:lang w:val="sv-SE"/>
        </w:rPr>
        <w:tab/>
        <w:t>interRAT-BandListNR-SA</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022B7C" w:rsidRDefault="009722D5" w:rsidP="009722D5">
      <w:pPr>
        <w:pStyle w:val="PL"/>
        <w:shd w:val="clear" w:color="auto" w:fill="E6E6E6"/>
        <w:rPr>
          <w:lang w:val="sv-SE"/>
        </w:rPr>
      </w:pPr>
      <w:r w:rsidRPr="00022B7C">
        <w:rPr>
          <w:lang w:val="sv-SE"/>
        </w:rPr>
        <w:t>BandInfoEUTRA ::=</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7E55B5B0" w14:textId="77777777" w:rsidR="009722D5" w:rsidRPr="00022B7C" w:rsidRDefault="009722D5" w:rsidP="009722D5">
      <w:pPr>
        <w:pStyle w:val="PL"/>
        <w:shd w:val="clear" w:color="auto" w:fill="E6E6E6"/>
        <w:rPr>
          <w:lang w:val="sv-SE"/>
        </w:rPr>
      </w:pPr>
      <w:r w:rsidRPr="00022B7C">
        <w:rPr>
          <w:lang w:val="sv-SE"/>
        </w:rPr>
        <w:tab/>
        <w:t>interFreq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FreqBandList,</w:t>
      </w:r>
    </w:p>
    <w:p w14:paraId="39282AF5" w14:textId="77777777" w:rsidR="009722D5" w:rsidRPr="00022B7C" w:rsidRDefault="009722D5" w:rsidP="009722D5">
      <w:pPr>
        <w:pStyle w:val="PL"/>
        <w:shd w:val="clear" w:color="auto" w:fill="E6E6E6"/>
        <w:rPr>
          <w:lang w:val="sv-SE"/>
        </w:rPr>
      </w:pPr>
      <w:r w:rsidRPr="00022B7C">
        <w:rPr>
          <w:lang w:val="sv-SE"/>
        </w:rPr>
        <w:tab/>
        <w:t>interRAT-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RAT-BandList</w:t>
      </w:r>
      <w:r w:rsidRPr="00022B7C">
        <w:rPr>
          <w:lang w:val="sv-SE"/>
        </w:rPr>
        <w:tab/>
      </w:r>
      <w:r w:rsidRPr="00022B7C">
        <w:rPr>
          <w:lang w:val="sv-SE"/>
        </w:rPr>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bandXVII-8a0, bandXVIII-8a0, bandXIX-8a0, bandXX-8a0,</w:t>
      </w:r>
    </w:p>
    <w:p w14:paraId="3DD15AAB"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8a0, bandXXII-8a0, bandXXIII-8a0, bandXXIV-8a0,</w:t>
      </w:r>
    </w:p>
    <w:p w14:paraId="239029A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V-8a0, bandXXVI-8a0, bandXXVII-8a0, bandXXVIII-8a0,</w:t>
      </w:r>
    </w:p>
    <w:p w14:paraId="6C9A32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X-8a0, bandXXX-8a0, bandXXXI-8a0, bandXXXII-8a0}</w:t>
      </w:r>
    </w:p>
    <w:p w14:paraId="727EDC69" w14:textId="77777777" w:rsidR="009722D5" w:rsidRPr="00022B7C" w:rsidRDefault="009722D5" w:rsidP="009722D5">
      <w:pPr>
        <w:pStyle w:val="PL"/>
        <w:shd w:val="clear" w:color="auto" w:fill="E6E6E6"/>
        <w:rPr>
          <w:lang w:val="it-IT"/>
        </w:rPr>
      </w:pPr>
    </w:p>
    <w:p w14:paraId="07DA9146" w14:textId="77777777" w:rsidR="009722D5" w:rsidRPr="00022B7C" w:rsidRDefault="009722D5" w:rsidP="009722D5">
      <w:pPr>
        <w:pStyle w:val="PL"/>
        <w:shd w:val="clear" w:color="auto" w:fill="E6E6E6"/>
        <w:rPr>
          <w:lang w:val="it-IT"/>
        </w:rPr>
      </w:pPr>
      <w:r w:rsidRPr="00022B7C">
        <w:rPr>
          <w:lang w:val="it-IT"/>
        </w:rPr>
        <w:t>IRAT-ParametersUTRA-TDD128 ::=</w:t>
      </w:r>
      <w:r w:rsidRPr="00022B7C">
        <w:rPr>
          <w:lang w:val="it-IT"/>
        </w:rPr>
        <w:tab/>
      </w:r>
      <w:r w:rsidRPr="00022B7C">
        <w:rPr>
          <w:lang w:val="it-IT"/>
        </w:rPr>
        <w:tab/>
        <w:t>SEQUENCE {</w:t>
      </w:r>
    </w:p>
    <w:p w14:paraId="6703D7E9" w14:textId="77777777" w:rsidR="009722D5" w:rsidRPr="00022B7C" w:rsidRDefault="009722D5" w:rsidP="009722D5">
      <w:pPr>
        <w:pStyle w:val="PL"/>
        <w:shd w:val="clear" w:color="auto" w:fill="E6E6E6"/>
        <w:rPr>
          <w:lang w:val="it-IT"/>
        </w:rPr>
      </w:pPr>
      <w:r w:rsidRPr="00022B7C">
        <w:rPr>
          <w:lang w:val="it-IT"/>
        </w:rPr>
        <w:tab/>
        <w:t>supportedBandListUTRA-TDD128</w:t>
      </w:r>
      <w:r w:rsidRPr="00022B7C">
        <w:rPr>
          <w:lang w:val="it-IT"/>
        </w:rPr>
        <w:tab/>
      </w:r>
      <w:r w:rsidRPr="00022B7C">
        <w:rPr>
          <w:lang w:val="it-IT"/>
        </w:rPr>
        <w:tab/>
        <w:t>SupportedBandListUTRA-TDD128</w:t>
      </w:r>
    </w:p>
    <w:p w14:paraId="197EE94D" w14:textId="77777777" w:rsidR="009722D5" w:rsidRPr="00022B7C" w:rsidRDefault="009722D5" w:rsidP="009722D5">
      <w:pPr>
        <w:pStyle w:val="PL"/>
        <w:shd w:val="clear" w:color="auto" w:fill="E6E6E6"/>
        <w:rPr>
          <w:lang w:val="it-IT"/>
        </w:rPr>
      </w:pPr>
      <w:r w:rsidRPr="00022B7C">
        <w:rPr>
          <w:lang w:val="it-IT"/>
        </w:rPr>
        <w:t>}</w:t>
      </w:r>
    </w:p>
    <w:p w14:paraId="34C8F8C7" w14:textId="77777777" w:rsidR="009722D5" w:rsidRPr="00022B7C" w:rsidRDefault="009722D5" w:rsidP="009722D5">
      <w:pPr>
        <w:pStyle w:val="PL"/>
        <w:shd w:val="clear" w:color="auto" w:fill="E6E6E6"/>
        <w:rPr>
          <w:lang w:val="it-IT"/>
        </w:rPr>
      </w:pPr>
    </w:p>
    <w:p w14:paraId="1CFCC0EA" w14:textId="77777777" w:rsidR="009722D5" w:rsidRPr="00022B7C" w:rsidRDefault="009722D5" w:rsidP="009722D5">
      <w:pPr>
        <w:pStyle w:val="PL"/>
        <w:shd w:val="clear" w:color="auto" w:fill="E6E6E6"/>
        <w:rPr>
          <w:lang w:val="it-IT"/>
        </w:rPr>
      </w:pPr>
      <w:r w:rsidRPr="00022B7C">
        <w:rPr>
          <w:lang w:val="it-IT"/>
        </w:rPr>
        <w:t>SupportedBandListUTRA-TDD128 ::=</w:t>
      </w:r>
      <w:r w:rsidRPr="00022B7C">
        <w:rPr>
          <w:lang w:val="it-IT"/>
        </w:rPr>
        <w:tab/>
        <w:t>SEQUENCE (SIZE (1..maxBands)) OF SupportedBandUTRA-TDD128</w:t>
      </w:r>
    </w:p>
    <w:p w14:paraId="27818396" w14:textId="77777777" w:rsidR="009722D5" w:rsidRPr="00022B7C" w:rsidRDefault="009722D5" w:rsidP="009722D5">
      <w:pPr>
        <w:pStyle w:val="PL"/>
        <w:shd w:val="clear" w:color="auto" w:fill="E6E6E6"/>
        <w:rPr>
          <w:lang w:val="it-IT"/>
        </w:rPr>
      </w:pPr>
    </w:p>
    <w:p w14:paraId="2EA1DC46" w14:textId="77777777" w:rsidR="009722D5" w:rsidRPr="00022B7C" w:rsidRDefault="009722D5" w:rsidP="009722D5">
      <w:pPr>
        <w:pStyle w:val="PL"/>
        <w:shd w:val="clear" w:color="auto" w:fill="E6E6E6"/>
        <w:rPr>
          <w:lang w:val="it-IT"/>
        </w:rPr>
      </w:pPr>
      <w:r w:rsidRPr="00022B7C">
        <w:rPr>
          <w:lang w:val="it-IT"/>
        </w:rPr>
        <w:t>SupportedBandUTRA-TDD128 ::=</w:t>
      </w:r>
      <w:r w:rsidRPr="00022B7C">
        <w:rPr>
          <w:lang w:val="it-IT"/>
        </w:rPr>
        <w:tab/>
      </w:r>
      <w:r w:rsidRPr="00022B7C">
        <w:rPr>
          <w:lang w:val="it-IT"/>
        </w:rPr>
        <w:tab/>
        <w:t>ENUMERATED {</w:t>
      </w:r>
    </w:p>
    <w:p w14:paraId="128C278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25D5EF9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1B554382" w14:textId="77777777" w:rsidR="009722D5" w:rsidRPr="00022B7C" w:rsidRDefault="009722D5" w:rsidP="009722D5">
      <w:pPr>
        <w:pStyle w:val="PL"/>
        <w:shd w:val="clear" w:color="auto" w:fill="E6E6E6"/>
        <w:rPr>
          <w:lang w:val="it-IT"/>
        </w:rPr>
      </w:pPr>
    </w:p>
    <w:p w14:paraId="310B88ED" w14:textId="77777777" w:rsidR="009722D5" w:rsidRPr="00022B7C" w:rsidRDefault="009722D5" w:rsidP="009722D5">
      <w:pPr>
        <w:pStyle w:val="PL"/>
        <w:shd w:val="clear" w:color="auto" w:fill="E6E6E6"/>
        <w:rPr>
          <w:lang w:val="sv-SE"/>
        </w:rPr>
      </w:pPr>
      <w:r w:rsidRPr="00022B7C">
        <w:rPr>
          <w:lang w:val="sv-SE"/>
        </w:rPr>
        <w:t>IRAT-ParametersUTRA-TDD384 ::=</w:t>
      </w:r>
      <w:r w:rsidRPr="00022B7C">
        <w:rPr>
          <w:lang w:val="sv-SE"/>
        </w:rPr>
        <w:tab/>
      </w:r>
      <w:r w:rsidRPr="00022B7C">
        <w:rPr>
          <w:lang w:val="sv-SE"/>
        </w:rPr>
        <w:tab/>
        <w:t>SEQUENCE {</w:t>
      </w:r>
    </w:p>
    <w:p w14:paraId="2290B681" w14:textId="77777777" w:rsidR="009722D5" w:rsidRPr="00022B7C" w:rsidRDefault="009722D5" w:rsidP="009722D5">
      <w:pPr>
        <w:pStyle w:val="PL"/>
        <w:shd w:val="clear" w:color="auto" w:fill="E6E6E6"/>
        <w:rPr>
          <w:lang w:val="sv-SE"/>
        </w:rPr>
      </w:pPr>
      <w:r w:rsidRPr="00022B7C">
        <w:rPr>
          <w:lang w:val="sv-SE"/>
        </w:rPr>
        <w:tab/>
        <w:t>supportedBandListUTRA-TDD384</w:t>
      </w:r>
      <w:r w:rsidRPr="00022B7C">
        <w:rPr>
          <w:lang w:val="sv-SE"/>
        </w:rPr>
        <w:tab/>
      </w:r>
      <w:r w:rsidRPr="00022B7C">
        <w:rPr>
          <w:lang w:val="sv-SE"/>
        </w:rPr>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022B7C" w:rsidRDefault="009722D5" w:rsidP="009722D5">
      <w:pPr>
        <w:pStyle w:val="PL"/>
        <w:shd w:val="clear" w:color="auto" w:fill="E6E6E6"/>
        <w:rPr>
          <w:lang w:val="it-IT"/>
        </w:rPr>
      </w:pPr>
      <w:r w:rsidRPr="00022B7C">
        <w:rPr>
          <w:lang w:val="it-IT"/>
        </w:rPr>
        <w:t>SupportedBandUTRA-TDD384 ::=</w:t>
      </w:r>
      <w:r w:rsidRPr="00022B7C">
        <w:rPr>
          <w:lang w:val="it-IT"/>
        </w:rPr>
        <w:tab/>
      </w:r>
      <w:r w:rsidRPr="00022B7C">
        <w:rPr>
          <w:lang w:val="it-IT"/>
        </w:rPr>
        <w:tab/>
        <w:t>ENUMERATED {</w:t>
      </w:r>
    </w:p>
    <w:p w14:paraId="145390C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64E6B41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01975888" w14:textId="77777777" w:rsidR="009722D5" w:rsidRPr="00022B7C" w:rsidRDefault="009722D5" w:rsidP="009722D5">
      <w:pPr>
        <w:pStyle w:val="PL"/>
        <w:shd w:val="clear" w:color="auto" w:fill="E6E6E6"/>
        <w:rPr>
          <w:lang w:val="it-IT"/>
        </w:rPr>
      </w:pPr>
    </w:p>
    <w:p w14:paraId="262C1726" w14:textId="77777777" w:rsidR="009722D5" w:rsidRPr="00022B7C" w:rsidRDefault="009722D5" w:rsidP="009722D5">
      <w:pPr>
        <w:pStyle w:val="PL"/>
        <w:shd w:val="clear" w:color="auto" w:fill="E6E6E6"/>
        <w:rPr>
          <w:lang w:val="sv-SE"/>
        </w:rPr>
      </w:pPr>
      <w:r w:rsidRPr="00022B7C">
        <w:rPr>
          <w:lang w:val="sv-SE"/>
        </w:rPr>
        <w:t>IRAT-ParametersUTRA-TDD768 ::=</w:t>
      </w:r>
      <w:r w:rsidRPr="00022B7C">
        <w:rPr>
          <w:lang w:val="sv-SE"/>
        </w:rPr>
        <w:tab/>
      </w:r>
      <w:r w:rsidRPr="00022B7C">
        <w:rPr>
          <w:lang w:val="sv-SE"/>
        </w:rPr>
        <w:tab/>
        <w:t>SEQUENCE {</w:t>
      </w:r>
    </w:p>
    <w:p w14:paraId="0480DA10" w14:textId="77777777" w:rsidR="009722D5" w:rsidRPr="00022B7C" w:rsidRDefault="009722D5" w:rsidP="009722D5">
      <w:pPr>
        <w:pStyle w:val="PL"/>
        <w:shd w:val="clear" w:color="auto" w:fill="E6E6E6"/>
        <w:rPr>
          <w:lang w:val="sv-SE"/>
        </w:rPr>
      </w:pPr>
      <w:r w:rsidRPr="00022B7C">
        <w:rPr>
          <w:lang w:val="sv-SE"/>
        </w:rPr>
        <w:tab/>
        <w:t>supportedBandListUTRA-TDD768</w:t>
      </w:r>
      <w:r w:rsidRPr="00022B7C">
        <w:rPr>
          <w:lang w:val="sv-SE"/>
        </w:rPr>
        <w:tab/>
      </w:r>
      <w:r w:rsidRPr="00022B7C">
        <w:rPr>
          <w:lang w:val="sv-SE"/>
        </w:rPr>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022B7C" w:rsidRDefault="009722D5" w:rsidP="009722D5">
      <w:pPr>
        <w:pStyle w:val="PL"/>
        <w:shd w:val="clear" w:color="auto" w:fill="E6E6E6"/>
        <w:rPr>
          <w:lang w:val="it-IT"/>
        </w:rPr>
      </w:pPr>
      <w:r w:rsidRPr="00022B7C">
        <w:rPr>
          <w:lang w:val="it-IT"/>
        </w:rPr>
        <w:t>SupportedBandUTRA-TDD768 ::=</w:t>
      </w:r>
      <w:r w:rsidRPr="00022B7C">
        <w:rPr>
          <w:lang w:val="it-IT"/>
        </w:rPr>
        <w:tab/>
      </w:r>
      <w:r w:rsidRPr="00022B7C">
        <w:rPr>
          <w:lang w:val="it-IT"/>
        </w:rPr>
        <w:tab/>
        <w:t>ENUMERATED {</w:t>
      </w:r>
    </w:p>
    <w:p w14:paraId="69717E4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4207368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29C48C40" w14:textId="77777777" w:rsidR="009722D5" w:rsidRPr="00022B7C" w:rsidRDefault="009722D5" w:rsidP="009722D5">
      <w:pPr>
        <w:pStyle w:val="PL"/>
        <w:shd w:val="clear" w:color="auto" w:fill="E6E6E6"/>
        <w:rPr>
          <w:lang w:val="it-IT"/>
        </w:rPr>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5, spare4, spare3, spare2, spare1, ...}</w:t>
      </w:r>
    </w:p>
    <w:p w14:paraId="1610A6C8" w14:textId="77777777" w:rsidR="009722D5" w:rsidRPr="00022B7C" w:rsidRDefault="009722D5" w:rsidP="009722D5">
      <w:pPr>
        <w:pStyle w:val="PL"/>
        <w:shd w:val="clear" w:color="auto" w:fill="E6E6E6"/>
        <w:rPr>
          <w:lang w:val="it-IT"/>
        </w:rPr>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704"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704"/>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705"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705"/>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022B7C" w:rsidRDefault="00A171DB" w:rsidP="00A171DB">
            <w:pPr>
              <w:pStyle w:val="TAL"/>
              <w:rPr>
                <w:b/>
                <w:i/>
                <w:lang w:val="it-IT" w:eastAsia="zh-CN"/>
              </w:rPr>
            </w:pPr>
            <w:r w:rsidRPr="00022B7C">
              <w:rPr>
                <w:b/>
                <w:i/>
                <w:lang w:val="it-IT"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022B7C" w:rsidRDefault="00A171DB" w:rsidP="00A171DB">
            <w:pPr>
              <w:pStyle w:val="TAL"/>
              <w:rPr>
                <w:b/>
                <w:i/>
                <w:lang w:val="it-IT" w:eastAsia="zh-CN"/>
              </w:rPr>
            </w:pPr>
            <w:r w:rsidRPr="00022B7C">
              <w:rPr>
                <w:b/>
                <w:i/>
                <w:lang w:val="it-IT"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022B7C" w:rsidRDefault="00A171DB" w:rsidP="00A171DB">
            <w:pPr>
              <w:pStyle w:val="TAL"/>
              <w:rPr>
                <w:b/>
                <w:i/>
                <w:lang w:val="it-IT" w:eastAsia="zh-CN"/>
              </w:rPr>
            </w:pPr>
            <w:r w:rsidRPr="00022B7C">
              <w:rPr>
                <w:b/>
                <w:i/>
                <w:lang w:val="it-IT"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022B7C" w:rsidRDefault="00A171DB" w:rsidP="00A171DB">
            <w:pPr>
              <w:pStyle w:val="TAL"/>
              <w:rPr>
                <w:b/>
                <w:i/>
                <w:lang w:val="it-IT" w:eastAsia="zh-CN"/>
              </w:rPr>
            </w:pPr>
            <w:r w:rsidRPr="00022B7C">
              <w:rPr>
                <w:b/>
                <w:i/>
                <w:lang w:val="it-IT"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706"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70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7" w:name="_Hlk32577787"/>
            <w:r w:rsidRPr="002C3D36">
              <w:rPr>
                <w:rFonts w:eastAsia="MS PGothic" w:cs="Arial"/>
                <w:szCs w:val="18"/>
              </w:rPr>
              <w:t>whether the UE supports conditional handover including execution condition, candidate cell configuration</w:t>
            </w:r>
            <w:bookmarkEnd w:id="10707"/>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8"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708"/>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022B7C" w:rsidRDefault="009722D5" w:rsidP="0092413C">
            <w:pPr>
              <w:pStyle w:val="TAL"/>
              <w:rPr>
                <w:b/>
                <w:i/>
                <w:lang w:val="it-IT" w:eastAsia="en-GB"/>
              </w:rPr>
            </w:pPr>
            <w:r w:rsidRPr="00022B7C">
              <w:rPr>
                <w:b/>
                <w:i/>
                <w:lang w:val="it-IT"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022B7C" w:rsidRDefault="009722D5" w:rsidP="005411BB">
            <w:pPr>
              <w:pStyle w:val="TAL"/>
              <w:rPr>
                <w:b/>
                <w:i/>
                <w:lang w:val="it-IT"/>
              </w:rPr>
            </w:pPr>
            <w:r w:rsidRPr="00022B7C">
              <w:rPr>
                <w:b/>
                <w:i/>
                <w:lang w:val="it-IT"/>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022B7C" w:rsidRDefault="0072069F" w:rsidP="0072069F">
            <w:pPr>
              <w:pStyle w:val="TAL"/>
              <w:rPr>
                <w:b/>
                <w:bCs/>
                <w:i/>
                <w:noProof/>
                <w:lang w:val="it-IT" w:eastAsia="en-GB"/>
              </w:rPr>
            </w:pPr>
            <w:r w:rsidRPr="00022B7C">
              <w:rPr>
                <w:b/>
                <w:bCs/>
                <w:i/>
                <w:noProof/>
                <w:lang w:val="it-IT" w:eastAsia="en-GB"/>
              </w:rPr>
              <w:t xml:space="preserve">csi-ReportingNP </w:t>
            </w:r>
            <w:r w:rsidRPr="00022B7C">
              <w:rPr>
                <w:b/>
                <w:i/>
                <w:lang w:val="it-IT"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709" w:name="_Hlk523747801"/>
            <w:r w:rsidRPr="002C3D36">
              <w:rPr>
                <w:lang w:eastAsia="en-GB"/>
              </w:rPr>
              <w:t>Indicates whether the UE supports sDCI monitoring in DMRS based SPDCCH for MBSFN subframe</w:t>
            </w:r>
            <w:bookmarkEnd w:id="10709"/>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022B7C" w:rsidRDefault="0072069F" w:rsidP="0072069F">
            <w:pPr>
              <w:pStyle w:val="TAL"/>
              <w:rPr>
                <w:b/>
                <w:i/>
                <w:lang w:val="it-IT" w:eastAsia="zh-CN"/>
              </w:rPr>
            </w:pPr>
            <w:r w:rsidRPr="00022B7C">
              <w:rPr>
                <w:b/>
                <w:i/>
                <w:lang w:val="it-IT"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022B7C" w:rsidRDefault="0072069F" w:rsidP="0072069F">
            <w:pPr>
              <w:pStyle w:val="TAL"/>
              <w:rPr>
                <w:b/>
                <w:i/>
                <w:lang w:val="it-IT" w:eastAsia="zh-CN"/>
              </w:rPr>
            </w:pPr>
            <w:r w:rsidRPr="00022B7C">
              <w:rPr>
                <w:b/>
                <w:i/>
                <w:lang w:val="it-IT"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022B7C" w:rsidRDefault="0072069F" w:rsidP="0072069F">
            <w:pPr>
              <w:pStyle w:val="TAL"/>
              <w:rPr>
                <w:b/>
                <w:i/>
                <w:lang w:val="it-IT" w:eastAsia="zh-CN"/>
              </w:rPr>
            </w:pPr>
            <w:r w:rsidRPr="00022B7C">
              <w:rPr>
                <w:b/>
                <w:i/>
                <w:lang w:val="it-IT"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022B7C" w:rsidRDefault="0072069F" w:rsidP="0072069F">
            <w:pPr>
              <w:pStyle w:val="TAL"/>
              <w:rPr>
                <w:b/>
                <w:i/>
                <w:lang w:val="it-IT" w:eastAsia="zh-CN"/>
              </w:rPr>
            </w:pPr>
            <w:r w:rsidRPr="00022B7C">
              <w:rPr>
                <w:b/>
                <w:i/>
                <w:lang w:val="it-IT"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022B7C" w:rsidRDefault="0072069F" w:rsidP="0072069F">
            <w:pPr>
              <w:pStyle w:val="TAL"/>
              <w:rPr>
                <w:b/>
                <w:i/>
                <w:lang w:val="it-IT" w:eastAsia="zh-CN"/>
              </w:rPr>
            </w:pPr>
            <w:r w:rsidRPr="00022B7C">
              <w:rPr>
                <w:b/>
                <w:i/>
                <w:lang w:val="it-IT"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022B7C" w:rsidRDefault="0072069F" w:rsidP="0072069F">
            <w:pPr>
              <w:pStyle w:val="TAL"/>
              <w:rPr>
                <w:b/>
                <w:i/>
                <w:lang w:val="it-IT" w:eastAsia="zh-CN"/>
              </w:rPr>
            </w:pPr>
            <w:r w:rsidRPr="00022B7C">
              <w:rPr>
                <w:b/>
                <w:i/>
                <w:lang w:val="it-IT"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022B7C" w:rsidRDefault="0072069F" w:rsidP="0072069F">
            <w:pPr>
              <w:pStyle w:val="TAL"/>
              <w:rPr>
                <w:b/>
                <w:i/>
                <w:lang w:val="it-IT" w:eastAsia="zh-CN"/>
              </w:rPr>
            </w:pPr>
            <w:r w:rsidRPr="00022B7C">
              <w:rPr>
                <w:b/>
                <w:i/>
                <w:lang w:val="it-IT"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022B7C" w:rsidRDefault="0072069F" w:rsidP="0072069F">
            <w:pPr>
              <w:pStyle w:val="TAL"/>
              <w:rPr>
                <w:b/>
                <w:i/>
                <w:lang w:val="it-IT" w:eastAsia="zh-CN"/>
              </w:rPr>
            </w:pPr>
            <w:r w:rsidRPr="00022B7C">
              <w:rPr>
                <w:b/>
                <w:i/>
                <w:lang w:val="it-IT"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022B7C" w:rsidRDefault="0072069F" w:rsidP="0072069F">
            <w:pPr>
              <w:pStyle w:val="TAL"/>
              <w:rPr>
                <w:b/>
                <w:i/>
                <w:lang w:val="it-IT" w:eastAsia="en-GB"/>
              </w:rPr>
            </w:pPr>
            <w:r w:rsidRPr="00022B7C">
              <w:rPr>
                <w:b/>
                <w:i/>
                <w:lang w:val="it-IT"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022B7C" w:rsidRDefault="00A171DB" w:rsidP="00A171DB">
            <w:pPr>
              <w:pStyle w:val="TAL"/>
              <w:rPr>
                <w:b/>
                <w:i/>
                <w:lang w:val="it-IT" w:eastAsia="en-GB"/>
              </w:rPr>
            </w:pPr>
            <w:r w:rsidRPr="00022B7C">
              <w:rPr>
                <w:b/>
                <w:i/>
                <w:lang w:val="it-IT" w:eastAsia="en-GB"/>
              </w:rPr>
              <w:t>mpdcch-InLteControlRegionCE-ModeA,</w:t>
            </w:r>
            <w:r w:rsidRPr="00022B7C">
              <w:rPr>
                <w:lang w:val="it-IT"/>
              </w:rPr>
              <w:t xml:space="preserve"> </w:t>
            </w:r>
            <w:r w:rsidRPr="00022B7C">
              <w:rPr>
                <w:b/>
                <w:i/>
                <w:lang w:val="it-IT"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022B7C" w:rsidRDefault="0072069F" w:rsidP="0072069F">
            <w:pPr>
              <w:keepLines/>
              <w:spacing w:after="0"/>
              <w:rPr>
                <w:rFonts w:ascii="Arial" w:hAnsi="Arial" w:cs="Arial"/>
                <w:b/>
                <w:i/>
                <w:sz w:val="18"/>
                <w:lang w:val="it-IT" w:eastAsia="en-GB"/>
              </w:rPr>
            </w:pPr>
            <w:r w:rsidRPr="00022B7C">
              <w:rPr>
                <w:rFonts w:ascii="Arial" w:hAnsi="Arial" w:cs="Arial"/>
                <w:b/>
                <w:i/>
                <w:sz w:val="18"/>
                <w:lang w:val="it-IT"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022B7C" w:rsidRDefault="00A171DB" w:rsidP="00A171DB">
            <w:pPr>
              <w:pStyle w:val="TAL"/>
              <w:rPr>
                <w:b/>
                <w:i/>
                <w:lang w:val="it-IT" w:eastAsia="en-GB"/>
              </w:rPr>
            </w:pPr>
            <w:r w:rsidRPr="00022B7C">
              <w:rPr>
                <w:b/>
                <w:i/>
                <w:lang w:val="it-IT"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022B7C" w:rsidRDefault="00A171DB" w:rsidP="00A171DB">
            <w:pPr>
              <w:pStyle w:val="TAL"/>
              <w:rPr>
                <w:b/>
                <w:i/>
                <w:lang w:val="it-IT" w:eastAsia="en-GB"/>
              </w:rPr>
            </w:pPr>
            <w:r w:rsidRPr="00022B7C">
              <w:rPr>
                <w:b/>
                <w:i/>
                <w:lang w:val="it-IT"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710"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710"/>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711" w:name="_Hlk523747968"/>
            <w:r w:rsidRPr="002C3D36">
              <w:t>Indicates whether the UE supports L1 based SPDCCH reuse</w:t>
            </w:r>
            <w:bookmarkEnd w:id="10711"/>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712" w:name="_Hlk523748019"/>
            <w:r w:rsidRPr="002C3D36">
              <w:t xml:space="preserve">Indicates whether the UE supports SPS in DL and/or UL for slot or subslot based PDSCH and PUSCH, respectively. </w:t>
            </w:r>
            <w:bookmarkEnd w:id="1071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713" w:name="_Hlk523748062"/>
            <w:r w:rsidRPr="002C3D36">
              <w:rPr>
                <w:b/>
                <w:i/>
                <w:lang w:eastAsia="zh-CN"/>
              </w:rPr>
              <w:t>tm8-slotPDSCH</w:t>
            </w:r>
            <w:bookmarkEnd w:id="10713"/>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714" w:name="_Hlk523748078"/>
            <w:r w:rsidRPr="002C3D36">
              <w:rPr>
                <w:iCs/>
                <w:lang w:eastAsia="zh-CN"/>
              </w:rPr>
              <w:t>configuration and decoding of TM8 for slot PDSCH in TDD</w:t>
            </w:r>
            <w:bookmarkEnd w:id="10714"/>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715"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715"/>
            <w:r w:rsidRPr="002C3D36">
              <w:rPr>
                <w:lang w:eastAsia="zh-CN"/>
              </w:rPr>
              <w:t xml:space="preserve"> </w:t>
            </w:r>
            <w:bookmarkStart w:id="10716" w:name="_Hlk499614750"/>
            <w:r w:rsidRPr="002C3D36">
              <w:rPr>
                <w:lang w:eastAsia="zh-CN"/>
              </w:rPr>
              <w:t xml:space="preserve">Value 1 means first </w:t>
            </w:r>
            <w:bookmarkEnd w:id="10716"/>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717" w:name="_Hlk523748107"/>
            <w:r w:rsidRPr="002C3D36">
              <w:rPr>
                <w:b/>
                <w:i/>
                <w:lang w:eastAsia="zh-CN"/>
              </w:rPr>
              <w:t>ul-AsyncHarqSharingDiff-TTI-Lengths</w:t>
            </w:r>
            <w:bookmarkEnd w:id="10717"/>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718" w:name="_Hlk523748122"/>
            <w:r w:rsidRPr="002C3D36">
              <w:rPr>
                <w:lang w:eastAsia="zh-CN"/>
              </w:rPr>
              <w:t>UL asynchronous HARQ sharing between different TTI lengths for an UL serving cell</w:t>
            </w:r>
            <w:bookmarkEnd w:id="10718"/>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719"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719"/>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720"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720"/>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0721" w:name="_Toc20487490"/>
      <w:bookmarkStart w:id="10722" w:name="_Toc29342790"/>
      <w:bookmarkStart w:id="10723" w:name="_Toc29343929"/>
      <w:bookmarkStart w:id="10724" w:name="_Toc36567195"/>
      <w:bookmarkStart w:id="10725" w:name="_Toc36810642"/>
      <w:bookmarkStart w:id="10726" w:name="_Toc36847006"/>
      <w:bookmarkStart w:id="10727" w:name="_Toc36939659"/>
      <w:bookmarkStart w:id="10728" w:name="_Toc37082639"/>
      <w:bookmarkStart w:id="10729" w:name="_Toc46481280"/>
      <w:bookmarkStart w:id="10730" w:name="_Toc46482514"/>
      <w:bookmarkStart w:id="10731" w:name="_Toc46483748"/>
      <w:bookmarkStart w:id="10732" w:name="_Toc76473183"/>
      <w:r w:rsidRPr="002C3D36">
        <w:t>–</w:t>
      </w:r>
      <w:r w:rsidRPr="002C3D36">
        <w:tab/>
      </w:r>
      <w:r w:rsidRPr="002C3D36">
        <w:rPr>
          <w:i/>
        </w:rPr>
        <w:t>UE-RadioPagingInfo</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0733" w:name="_Toc20487491"/>
      <w:bookmarkStart w:id="10734" w:name="_Toc29342791"/>
      <w:bookmarkStart w:id="10735" w:name="_Toc29343930"/>
      <w:bookmarkStart w:id="10736" w:name="_Toc36567196"/>
      <w:bookmarkStart w:id="10737" w:name="_Toc36810643"/>
      <w:bookmarkStart w:id="10738" w:name="_Toc36847007"/>
      <w:bookmarkStart w:id="10739" w:name="_Toc36939660"/>
      <w:bookmarkStart w:id="10740" w:name="_Toc37082640"/>
      <w:bookmarkStart w:id="10741" w:name="_Toc46481281"/>
      <w:bookmarkStart w:id="10742" w:name="_Toc46482515"/>
      <w:bookmarkStart w:id="10743" w:name="_Toc46483749"/>
      <w:bookmarkStart w:id="10744" w:name="_Toc76473184"/>
      <w:r w:rsidRPr="002C3D36">
        <w:t>–</w:t>
      </w:r>
      <w:r w:rsidRPr="002C3D36">
        <w:tab/>
      </w:r>
      <w:r w:rsidRPr="002C3D36">
        <w:rPr>
          <w:i/>
          <w:noProof/>
        </w:rPr>
        <w:t>UE-TimersAndConstants</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0745" w:name="_Toc20487492"/>
      <w:bookmarkStart w:id="10746" w:name="_Toc29342792"/>
      <w:bookmarkStart w:id="10747" w:name="_Toc29343931"/>
      <w:bookmarkStart w:id="10748" w:name="_Toc36567197"/>
      <w:bookmarkStart w:id="10749" w:name="_Toc36810644"/>
      <w:bookmarkStart w:id="10750" w:name="_Toc36847008"/>
      <w:bookmarkStart w:id="10751" w:name="_Toc36939661"/>
      <w:bookmarkStart w:id="10752" w:name="_Toc37082641"/>
      <w:bookmarkStart w:id="10753" w:name="_Toc46481282"/>
      <w:bookmarkStart w:id="10754" w:name="_Toc46482516"/>
      <w:bookmarkStart w:id="10755" w:name="_Toc46483750"/>
      <w:bookmarkStart w:id="10756" w:name="_Toc76473185"/>
      <w:r w:rsidRPr="002C3D36">
        <w:t>–</w:t>
      </w:r>
      <w:r w:rsidRPr="002C3D36">
        <w:tab/>
      </w:r>
      <w:r w:rsidRPr="002C3D36">
        <w:rPr>
          <w:i/>
        </w:rPr>
        <w:t>VisitedCellInfoList</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cellGloba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ellGlobalIdEUTRA,</w:t>
      </w:r>
    </w:p>
    <w:p w14:paraId="224F7F5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pci-arfcn-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5ED4738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physCel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w:t>
      </w:r>
    </w:p>
    <w:p w14:paraId="176032B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carrierFreq-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eastAsia="zh-TW"/>
        </w:rPr>
        <w:t>-r9</w:t>
      </w:r>
    </w:p>
    <w:p w14:paraId="6085A2CA" w14:textId="77777777" w:rsidR="009722D5" w:rsidRPr="00022B7C" w:rsidRDefault="009722D5" w:rsidP="009722D5">
      <w:pPr>
        <w:pStyle w:val="PL"/>
        <w:shd w:val="clear" w:color="auto" w:fill="E6E6E6"/>
        <w:tabs>
          <w:tab w:val="clear" w:pos="1536"/>
        </w:tabs>
        <w:rPr>
          <w:lang w:val="it-IT"/>
        </w:rPr>
      </w:pPr>
      <w:r w:rsidRPr="00022B7C">
        <w:rPr>
          <w:lang w:val="it-IT"/>
        </w:rPr>
        <w:tab/>
      </w:r>
      <w:r w:rsidRPr="00022B7C">
        <w:rPr>
          <w:lang w:val="it-IT"/>
        </w:rPr>
        <w:tab/>
        <w:t>}</w:t>
      </w:r>
    </w:p>
    <w:p w14:paraId="01C30E35" w14:textId="77777777" w:rsidR="009722D5" w:rsidRPr="002C3D36" w:rsidRDefault="009722D5" w:rsidP="009722D5">
      <w:pPr>
        <w:pStyle w:val="PL"/>
        <w:shd w:val="clear" w:color="auto" w:fill="E6E6E6"/>
      </w:pP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0757" w:name="_Toc20487493"/>
      <w:bookmarkStart w:id="10758" w:name="_Toc29342793"/>
      <w:bookmarkStart w:id="10759" w:name="_Toc29343932"/>
      <w:bookmarkStart w:id="10760" w:name="_Toc36567198"/>
      <w:bookmarkStart w:id="10761" w:name="_Toc36810645"/>
      <w:bookmarkStart w:id="10762" w:name="_Toc36847009"/>
      <w:bookmarkStart w:id="10763" w:name="_Toc36939662"/>
      <w:bookmarkStart w:id="10764" w:name="_Toc37082642"/>
      <w:bookmarkStart w:id="10765" w:name="_Toc46481283"/>
      <w:bookmarkStart w:id="10766" w:name="_Toc46482517"/>
      <w:bookmarkStart w:id="10767" w:name="_Toc46483751"/>
      <w:bookmarkStart w:id="10768" w:name="_Toc76473186"/>
      <w:r w:rsidRPr="002C3D36">
        <w:rPr>
          <w:rFonts w:eastAsia="Malgun Gothic"/>
        </w:rPr>
        <w:t>–</w:t>
      </w:r>
      <w:r w:rsidRPr="002C3D36">
        <w:rPr>
          <w:rFonts w:eastAsia="Malgun Gothic"/>
        </w:rPr>
        <w:tab/>
      </w:r>
      <w:r w:rsidRPr="002C3D36">
        <w:rPr>
          <w:i/>
        </w:rPr>
        <w:t>WLAN-OffloadConfig</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0769" w:name="_Toc20487494"/>
      <w:bookmarkStart w:id="10770" w:name="_Toc29342794"/>
      <w:bookmarkStart w:id="10771" w:name="_Toc29343933"/>
      <w:bookmarkStart w:id="10772" w:name="_Toc36567199"/>
      <w:bookmarkStart w:id="10773" w:name="_Toc36810646"/>
      <w:bookmarkStart w:id="10774" w:name="_Toc36847010"/>
      <w:bookmarkStart w:id="10775" w:name="_Toc36939663"/>
      <w:bookmarkStart w:id="10776" w:name="_Toc37082643"/>
      <w:bookmarkStart w:id="10777" w:name="_Toc46481284"/>
      <w:bookmarkStart w:id="10778" w:name="_Toc46482518"/>
      <w:bookmarkStart w:id="10779" w:name="_Toc46483752"/>
      <w:bookmarkStart w:id="10780" w:name="_Toc76473187"/>
      <w:r w:rsidRPr="002C3D36">
        <w:t>6.3.7</w:t>
      </w:r>
      <w:r w:rsidRPr="002C3D36">
        <w:tab/>
        <w:t>MBMS information elements</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0781" w:name="_Toc20487495"/>
      <w:bookmarkStart w:id="10782" w:name="_Toc29342795"/>
      <w:bookmarkStart w:id="10783" w:name="_Toc29343934"/>
      <w:bookmarkStart w:id="10784" w:name="_Toc36567200"/>
      <w:bookmarkStart w:id="10785" w:name="_Toc36810647"/>
      <w:bookmarkStart w:id="10786" w:name="_Toc36847011"/>
      <w:bookmarkStart w:id="10787" w:name="_Toc36939664"/>
      <w:bookmarkStart w:id="10788" w:name="_Toc37082644"/>
      <w:bookmarkStart w:id="10789" w:name="_Toc46481285"/>
      <w:bookmarkStart w:id="10790" w:name="_Toc46482519"/>
      <w:bookmarkStart w:id="10791" w:name="_Toc46483753"/>
      <w:bookmarkStart w:id="10792" w:name="_Toc76473188"/>
      <w:r w:rsidRPr="002C3D36">
        <w:t>–</w:t>
      </w:r>
      <w:r w:rsidRPr="002C3D36">
        <w:tab/>
      </w:r>
      <w:r w:rsidRPr="002C3D36">
        <w:rPr>
          <w:i/>
          <w:noProof/>
        </w:rPr>
        <w:t>MBMS-NotificationConfig</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0793" w:name="_Toc20487496"/>
      <w:bookmarkStart w:id="10794" w:name="_Toc29342796"/>
      <w:bookmarkStart w:id="10795" w:name="_Toc29343935"/>
      <w:bookmarkStart w:id="10796" w:name="_Toc36567201"/>
      <w:bookmarkStart w:id="10797" w:name="_Toc36810648"/>
      <w:bookmarkStart w:id="10798" w:name="_Toc36847012"/>
      <w:bookmarkStart w:id="10799" w:name="_Toc36939665"/>
      <w:bookmarkStart w:id="10800" w:name="_Toc37082645"/>
      <w:bookmarkStart w:id="10801" w:name="_Toc46481286"/>
      <w:bookmarkStart w:id="10802" w:name="_Toc46482520"/>
      <w:bookmarkStart w:id="10803" w:name="_Toc46483754"/>
      <w:bookmarkStart w:id="10804" w:name="_Toc76473189"/>
      <w:r w:rsidRPr="002C3D36">
        <w:t>–</w:t>
      </w:r>
      <w:r w:rsidRPr="002C3D36">
        <w:tab/>
      </w:r>
      <w:r w:rsidRPr="002C3D36">
        <w:rPr>
          <w:i/>
        </w:rPr>
        <w:t>MBMS-ServiceList</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0805" w:name="_Toc20487497"/>
      <w:bookmarkStart w:id="10806" w:name="_Toc29342797"/>
      <w:bookmarkStart w:id="10807" w:name="_Toc29343936"/>
      <w:bookmarkStart w:id="10808" w:name="_Toc36567202"/>
      <w:bookmarkStart w:id="10809" w:name="_Toc36810649"/>
      <w:bookmarkStart w:id="10810" w:name="_Toc36847013"/>
      <w:bookmarkStart w:id="10811" w:name="_Toc36939666"/>
      <w:bookmarkStart w:id="10812" w:name="_Toc37082646"/>
      <w:bookmarkStart w:id="10813" w:name="_Toc46481287"/>
      <w:bookmarkStart w:id="10814" w:name="_Toc46482521"/>
      <w:bookmarkStart w:id="10815" w:name="_Toc46483755"/>
      <w:bookmarkStart w:id="10816" w:name="_Toc76473190"/>
      <w:r w:rsidRPr="002C3D36">
        <w:t>–</w:t>
      </w:r>
      <w:r w:rsidRPr="002C3D36">
        <w:tab/>
      </w:r>
      <w:r w:rsidRPr="002C3D36">
        <w:rPr>
          <w:i/>
          <w:noProof/>
        </w:rPr>
        <w:t>MBSFN-AreaId</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0817" w:name="_Toc20487498"/>
      <w:bookmarkStart w:id="10818" w:name="_Toc29342798"/>
      <w:bookmarkStart w:id="10819" w:name="_Toc29343937"/>
      <w:bookmarkStart w:id="10820" w:name="_Toc36567203"/>
      <w:bookmarkStart w:id="10821" w:name="_Toc36810650"/>
      <w:bookmarkStart w:id="10822" w:name="_Toc36847014"/>
      <w:bookmarkStart w:id="10823" w:name="_Toc36939667"/>
      <w:bookmarkStart w:id="10824" w:name="_Toc37082647"/>
      <w:bookmarkStart w:id="10825" w:name="_Toc46481288"/>
      <w:bookmarkStart w:id="10826" w:name="_Toc46482522"/>
      <w:bookmarkStart w:id="10827" w:name="_Toc46483756"/>
      <w:bookmarkStart w:id="10828" w:name="_Toc76473191"/>
      <w:r w:rsidRPr="002C3D36">
        <w:t>–</w:t>
      </w:r>
      <w:r w:rsidRPr="002C3D36">
        <w:tab/>
      </w:r>
      <w:r w:rsidRPr="002C3D36">
        <w:rPr>
          <w:i/>
          <w:noProof/>
        </w:rPr>
        <w:t>MBSFN-AreaInfoList</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022B7C"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rf128, rf256, spare7</w:t>
      </w:r>
      <w:r w:rsidR="00D415EF" w:rsidRPr="00022B7C">
        <w:rPr>
          <w:lang w:val="it-IT"/>
        </w:rPr>
        <w:t>, spare6, spare5,</w:t>
      </w:r>
    </w:p>
    <w:p w14:paraId="2EB868CC" w14:textId="77777777" w:rsidR="006D7571" w:rsidRPr="00022B7C" w:rsidRDefault="00D415EF" w:rsidP="00D415EF">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006D7571" w:rsidRPr="00022B7C">
        <w:rPr>
          <w:lang w:val="it-IT"/>
        </w:rPr>
        <w:t>},</w:t>
      </w:r>
    </w:p>
    <w:p w14:paraId="73991C91" w14:textId="77777777" w:rsidR="006D7571" w:rsidRPr="002C3D36" w:rsidRDefault="006D7571" w:rsidP="006D7571">
      <w:pPr>
        <w:pStyle w:val="PL"/>
        <w:shd w:val="clear" w:color="auto" w:fill="E6E6E6"/>
      </w:pPr>
      <w:r w:rsidRPr="00022B7C">
        <w:rPr>
          <w:lang w:val="it-IT"/>
        </w:rPr>
        <w:tab/>
      </w:r>
      <w:r w:rsidRPr="00022B7C">
        <w:rPr>
          <w:lang w:val="it-IT"/>
        </w:rPr>
        <w:tab/>
      </w:r>
      <w:r w:rsidRPr="002C3D36">
        <w:t>mcch-ModificationPeriod-r16</w:t>
      </w:r>
      <w:r w:rsidRPr="002C3D36">
        <w:tab/>
      </w:r>
      <w:r w:rsidRPr="002C3D36">
        <w:tab/>
      </w:r>
      <w:r w:rsidRPr="002C3D36">
        <w:tab/>
        <w:t>ENUMERATED {rf1, rf2, rf4, rf8, rf16, rf32, rf64, rf128,</w:t>
      </w:r>
    </w:p>
    <w:p w14:paraId="53E9EB4C" w14:textId="77777777" w:rsidR="00D415EF" w:rsidRPr="00EA5070"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rf256, rf512, rf1024, spare5</w:t>
      </w:r>
      <w:r w:rsidR="00D415EF" w:rsidRPr="00EA5070">
        <w:rPr>
          <w:lang w:val="it-IT"/>
        </w:rPr>
        <w:t>, spare4,</w:t>
      </w:r>
    </w:p>
    <w:p w14:paraId="4FF4AFEE" w14:textId="77777777" w:rsidR="006D7571" w:rsidRPr="00EA5070" w:rsidRDefault="00D415EF" w:rsidP="00D415EF">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spare2, spare1</w:t>
      </w:r>
      <w:r w:rsidR="006D7571" w:rsidRPr="00EA5070">
        <w:rPr>
          <w:lang w:val="it-IT"/>
        </w:rPr>
        <w:t>},</w:t>
      </w:r>
    </w:p>
    <w:p w14:paraId="790E17D2"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mcch-Offset-r16</w:t>
      </w:r>
      <w:r w:rsidRPr="00EA5070">
        <w:rPr>
          <w:lang w:val="it-IT"/>
        </w:rPr>
        <w:tab/>
      </w:r>
      <w:r w:rsidRPr="00EA5070">
        <w:rPr>
          <w:lang w:val="it-IT"/>
        </w:rPr>
        <w:tab/>
      </w:r>
      <w:r w:rsidRPr="00EA5070">
        <w:rPr>
          <w:lang w:val="it-IT"/>
        </w:rPr>
        <w:tab/>
      </w:r>
      <w:r w:rsidRPr="00EA5070">
        <w:rPr>
          <w:lang w:val="it-IT"/>
        </w:rPr>
        <w:tab/>
      </w:r>
      <w:r w:rsidRPr="00EA5070">
        <w:rPr>
          <w:lang w:val="it-IT"/>
        </w:rPr>
        <w:tab/>
        <w:t>INTEGER (0..10),</w:t>
      </w:r>
    </w:p>
    <w:p w14:paraId="2CB4D5BE"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f-AllocInfo-r16</w:t>
      </w:r>
      <w:r w:rsidRPr="00EA5070">
        <w:rPr>
          <w:lang w:val="it-IT"/>
        </w:rPr>
        <w:tab/>
      </w:r>
      <w:r w:rsidRPr="00EA5070">
        <w:rPr>
          <w:lang w:val="it-IT"/>
        </w:rPr>
        <w:tab/>
      </w:r>
      <w:r w:rsidRPr="00EA5070">
        <w:rPr>
          <w:lang w:val="it-IT"/>
        </w:rPr>
        <w:tab/>
      </w:r>
      <w:r w:rsidRPr="00EA5070">
        <w:rPr>
          <w:lang w:val="it-IT"/>
        </w:rPr>
        <w:tab/>
        <w:t>BIT STRING (SIZE(10)),</w:t>
      </w:r>
    </w:p>
    <w:p w14:paraId="307896A4"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ignallingMCS-r16</w:t>
      </w:r>
      <w:r w:rsidRPr="00EA5070">
        <w:rPr>
          <w:lang w:val="it-IT"/>
        </w:rPr>
        <w:tab/>
      </w:r>
      <w:r w:rsidRPr="00EA5070">
        <w:rPr>
          <w:lang w:val="it-IT"/>
        </w:rPr>
        <w:tab/>
      </w:r>
      <w:r w:rsidRPr="00EA5070">
        <w:rPr>
          <w:lang w:val="it-IT"/>
        </w:rPr>
        <w:tab/>
      </w:r>
      <w:r w:rsidRPr="00EA5070">
        <w:rPr>
          <w:lang w:val="it-IT"/>
        </w:rPr>
        <w:tab/>
        <w:t>ENUMERATED {n2, n7, n13, n19}</w:t>
      </w:r>
    </w:p>
    <w:p w14:paraId="1D37E966" w14:textId="77777777" w:rsidR="006D7571" w:rsidRPr="00EA5070" w:rsidRDefault="006D7571" w:rsidP="006D7571">
      <w:pPr>
        <w:pStyle w:val="PL"/>
        <w:shd w:val="clear" w:color="auto" w:fill="E6E6E6"/>
        <w:rPr>
          <w:lang w:val="it-IT"/>
        </w:rPr>
      </w:pPr>
      <w:r w:rsidRPr="00EA5070">
        <w:rPr>
          <w:lang w:val="it-IT"/>
        </w:rPr>
        <w:tab/>
        <w:t>},</w:t>
      </w:r>
    </w:p>
    <w:p w14:paraId="05019D0A" w14:textId="77777777" w:rsidR="00D415EF" w:rsidRPr="00EA5070" w:rsidRDefault="006D7571" w:rsidP="00D415EF">
      <w:pPr>
        <w:pStyle w:val="PL"/>
        <w:shd w:val="clear" w:color="auto" w:fill="E6E6E6"/>
        <w:rPr>
          <w:lang w:val="it-IT"/>
        </w:rPr>
      </w:pPr>
      <w:r w:rsidRPr="00EA5070">
        <w:rPr>
          <w:lang w:val="it-IT"/>
        </w:rPr>
        <w:tab/>
        <w:t>subcarrierSpacingMBMS-r16</w:t>
      </w:r>
      <w:r w:rsidRPr="00EA5070">
        <w:rPr>
          <w:lang w:val="it-IT"/>
        </w:rPr>
        <w:tab/>
      </w:r>
      <w:r w:rsidRPr="00EA5070">
        <w:rPr>
          <w:lang w:val="it-IT"/>
        </w:rPr>
        <w:tab/>
        <w:t>ENUMERATED {k</w:t>
      </w:r>
      <w:r w:rsidR="003C0A8B" w:rsidRPr="00EA5070">
        <w:rPr>
          <w:lang w:val="it-IT"/>
        </w:rPr>
        <w:t>H</w:t>
      </w:r>
      <w:r w:rsidRPr="00EA5070">
        <w:rPr>
          <w:lang w:val="it-IT"/>
        </w:rPr>
        <w:t>z7dot5, kHz2dot5, k</w:t>
      </w:r>
      <w:r w:rsidR="003C0A8B" w:rsidRPr="00EA5070">
        <w:rPr>
          <w:lang w:val="it-IT"/>
        </w:rPr>
        <w:t>H</w:t>
      </w:r>
      <w:r w:rsidRPr="00EA5070">
        <w:rPr>
          <w:lang w:val="it-IT"/>
        </w:rPr>
        <w:t>z1dot25, kHz0dot37,</w:t>
      </w:r>
    </w:p>
    <w:p w14:paraId="29F237D7" w14:textId="77777777" w:rsidR="006D7571" w:rsidRPr="002C3D36" w:rsidRDefault="00D415EF" w:rsidP="00D415EF">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95pt;height:18.1pt" o:ole="">
                  <v:imagedata r:id="rId422" o:title=""/>
                </v:shape>
                <o:OLEObject Type="Embed" ProgID="Equation.3" ShapeID="_x0000_i1239" DrawAspect="Content" ObjectID="_1695019067" r:id="rId423"/>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0829" w:name="_Toc20487499"/>
      <w:bookmarkStart w:id="10830" w:name="_Toc29342799"/>
      <w:bookmarkStart w:id="10831" w:name="_Toc29343938"/>
      <w:bookmarkStart w:id="10832" w:name="_Toc36567204"/>
      <w:bookmarkStart w:id="10833" w:name="_Toc36810651"/>
      <w:bookmarkStart w:id="10834" w:name="_Toc36847015"/>
      <w:bookmarkStart w:id="10835" w:name="_Toc36939668"/>
      <w:bookmarkStart w:id="10836" w:name="_Toc37082648"/>
      <w:bookmarkStart w:id="10837" w:name="_Toc46481289"/>
      <w:bookmarkStart w:id="10838" w:name="_Toc46482523"/>
      <w:bookmarkStart w:id="10839" w:name="_Toc46483757"/>
      <w:bookmarkStart w:id="10840" w:name="_Toc76473192"/>
      <w:r w:rsidRPr="002C3D36">
        <w:t>–</w:t>
      </w:r>
      <w:r w:rsidRPr="002C3D36">
        <w:tab/>
      </w:r>
      <w:r w:rsidRPr="002C3D36">
        <w:rPr>
          <w:i/>
          <w:noProof/>
        </w:rPr>
        <w:t>MBSFN-SubframeConfig</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0841" w:name="_Toc20487500"/>
      <w:bookmarkStart w:id="10842" w:name="_Toc29342800"/>
      <w:bookmarkStart w:id="10843" w:name="_Toc29343939"/>
      <w:bookmarkStart w:id="10844" w:name="_Toc36567205"/>
      <w:bookmarkStart w:id="10845" w:name="_Toc36810652"/>
      <w:bookmarkStart w:id="10846" w:name="_Toc36847016"/>
      <w:bookmarkStart w:id="10847" w:name="_Toc36939669"/>
      <w:bookmarkStart w:id="10848" w:name="_Toc37082649"/>
      <w:bookmarkStart w:id="10849" w:name="_Toc46481290"/>
      <w:bookmarkStart w:id="10850" w:name="_Toc46482524"/>
      <w:bookmarkStart w:id="10851" w:name="_Toc46483758"/>
      <w:bookmarkStart w:id="10852" w:name="_Toc76473193"/>
      <w:r w:rsidRPr="002C3D36">
        <w:t>–</w:t>
      </w:r>
      <w:r w:rsidRPr="002C3D36">
        <w:tab/>
      </w:r>
      <w:r w:rsidRPr="002C3D36">
        <w:rPr>
          <w:i/>
          <w:noProof/>
        </w:rPr>
        <w:t>PMCH-InfoList</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EA5070" w:rsidRDefault="009722D5" w:rsidP="009722D5">
      <w:pPr>
        <w:pStyle w:val="PL"/>
        <w:shd w:val="clear" w:color="auto" w:fill="E6E6E6"/>
        <w:rPr>
          <w:rFonts w:eastAsia="SimSun"/>
          <w:lang w:val="sv-SE"/>
        </w:rPr>
      </w:pPr>
      <w:r w:rsidRPr="002C3D36">
        <w:rPr>
          <w:rFonts w:eastAsia="SimSun"/>
        </w:rPr>
        <w:tab/>
      </w:r>
      <w:r w:rsidRPr="00EA5070">
        <w:rPr>
          <w:lang w:val="sv-SE"/>
        </w:rPr>
        <w:t>dataMCS-r12</w:t>
      </w:r>
      <w:r w:rsidRPr="00EA5070">
        <w:rPr>
          <w:lang w:val="sv-SE"/>
        </w:rPr>
        <w:tab/>
      </w:r>
      <w:r w:rsidRPr="00EA5070">
        <w:rPr>
          <w:lang w:val="sv-SE"/>
        </w:rPr>
        <w:tab/>
      </w:r>
      <w:r w:rsidRPr="00EA5070">
        <w:rPr>
          <w:rFonts w:eastAsia="SimSun"/>
          <w:lang w:val="sv-SE"/>
        </w:rPr>
        <w:tab/>
      </w:r>
      <w:r w:rsidRPr="00EA5070">
        <w:rPr>
          <w:lang w:val="sv-SE"/>
        </w:rPr>
        <w:tab/>
      </w:r>
      <w:r w:rsidRPr="00EA5070">
        <w:rPr>
          <w:lang w:val="sv-SE"/>
        </w:rPr>
        <w:tab/>
      </w:r>
      <w:r w:rsidRPr="00EA5070">
        <w:rPr>
          <w:lang w:val="sv-SE"/>
        </w:rPr>
        <w:tab/>
      </w:r>
      <w:r w:rsidRPr="00EA5070">
        <w:rPr>
          <w:lang w:val="sv-SE"/>
        </w:rPr>
        <w:tab/>
        <w:t>CHOICE {</w:t>
      </w:r>
    </w:p>
    <w:p w14:paraId="087EA372"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rFonts w:eastAsia="SimSun"/>
          <w:lang w:val="sv-SE"/>
        </w:rPr>
        <w:tab/>
        <w:t>normal</w:t>
      </w:r>
      <w:r w:rsidRPr="00EA5070">
        <w:rPr>
          <w:lang w:val="sv-SE"/>
        </w:rPr>
        <w:t>-r12</w:t>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lang w:val="sv-SE"/>
        </w:rPr>
        <w:t>INTEGER (0..2</w:t>
      </w:r>
      <w:r w:rsidRPr="00EA5070">
        <w:rPr>
          <w:rFonts w:eastAsia="SimSun"/>
          <w:lang w:val="sv-SE"/>
        </w:rPr>
        <w:t>8</w:t>
      </w:r>
      <w:r w:rsidRPr="00EA5070">
        <w:rPr>
          <w:lang w:val="sv-SE"/>
        </w:rPr>
        <w:t>),</w:t>
      </w:r>
    </w:p>
    <w:p w14:paraId="7D5104D5"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rFonts w:eastAsia="SimSun"/>
          <w:lang w:val="sv-SE"/>
        </w:rPr>
        <w:tab/>
        <w:t>higerOrder</w:t>
      </w:r>
      <w:r w:rsidRPr="00EA5070">
        <w:rPr>
          <w:lang w:val="sv-SE"/>
        </w:rPr>
        <w:t>-r12</w:t>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lang w:val="sv-SE"/>
        </w:rPr>
        <w:t>INTEGER (0..2</w:t>
      </w:r>
      <w:r w:rsidRPr="00EA5070">
        <w:rPr>
          <w:rFonts w:eastAsia="SimSun"/>
          <w:lang w:val="sv-SE"/>
        </w:rPr>
        <w:t>7</w:t>
      </w:r>
      <w:r w:rsidRPr="00EA5070">
        <w:rPr>
          <w:lang w:val="sv-SE"/>
        </w:rPr>
        <w:t>)</w:t>
      </w:r>
    </w:p>
    <w:p w14:paraId="283356F7"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lang w:val="sv-SE"/>
        </w:rPr>
        <w:t>},</w:t>
      </w:r>
    </w:p>
    <w:p w14:paraId="549C17AC" w14:textId="77777777" w:rsidR="009722D5" w:rsidRPr="00EA5070" w:rsidRDefault="009722D5" w:rsidP="009722D5">
      <w:pPr>
        <w:pStyle w:val="PL"/>
        <w:shd w:val="clear" w:color="auto" w:fill="E6E6E6"/>
        <w:rPr>
          <w:lang w:val="sv-SE"/>
        </w:rPr>
      </w:pPr>
      <w:r w:rsidRPr="00EA5070">
        <w:rPr>
          <w:lang w:val="sv-SE"/>
        </w:rPr>
        <w:tab/>
        <w:t>mch-SchedulingPeriod-r12</w:t>
      </w:r>
      <w:r w:rsidRPr="00EA5070">
        <w:rPr>
          <w:lang w:val="sv-SE"/>
        </w:rPr>
        <w:tab/>
      </w:r>
      <w:r w:rsidRPr="00EA5070">
        <w:rPr>
          <w:lang w:val="sv-SE"/>
        </w:rPr>
        <w:tab/>
        <w:t>ENUMERATED {</w:t>
      </w:r>
    </w:p>
    <w:p w14:paraId="034508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f4, rf8, rf16, rf32, rf64, rf128, rf256, rf512, rf1024},</w:t>
      </w:r>
    </w:p>
    <w:p w14:paraId="0A617A32" w14:textId="77777777" w:rsidR="009722D5" w:rsidRPr="002C3D36" w:rsidRDefault="009722D5" w:rsidP="009722D5">
      <w:pPr>
        <w:pStyle w:val="PL"/>
        <w:shd w:val="clear" w:color="auto" w:fill="E6E6E6"/>
      </w:pPr>
      <w:r w:rsidRPr="00EA5070">
        <w:rPr>
          <w:lang w:val="sv-SE"/>
        </w:rPr>
        <w:tab/>
      </w:r>
      <w:r w:rsidRPr="002C3D36">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plmn-Index-r9</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maxPLMN-r11),</w:t>
      </w:r>
    </w:p>
    <w:p w14:paraId="547199B5" w14:textId="77777777" w:rsidR="009722D5" w:rsidRPr="002C3D36" w:rsidRDefault="009722D5" w:rsidP="009722D5">
      <w:pPr>
        <w:pStyle w:val="PL"/>
        <w:shd w:val="clear" w:color="auto" w:fill="E6E6E6"/>
      </w:pPr>
      <w:r w:rsidRPr="00EA5070">
        <w:rPr>
          <w:lang w:val="sv-SE"/>
        </w:rPr>
        <w:tab/>
      </w:r>
      <w:r w:rsidRPr="00EA5070">
        <w:rPr>
          <w:lang w:val="sv-SE"/>
        </w:rPr>
        <w:tab/>
      </w:r>
      <w:r w:rsidRPr="002C3D36">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95pt;height:18.1pt" o:ole="">
                  <v:imagedata r:id="rId422" o:title=""/>
                </v:shape>
                <o:OLEObject Type="Embed" ProgID="Equation.3" ShapeID="_x0000_i1240" DrawAspect="Content" ObjectID="_1695019068" r:id="rId424"/>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0853" w:name="_Toc20487501"/>
      <w:bookmarkStart w:id="10854" w:name="_Toc29342801"/>
      <w:bookmarkStart w:id="10855" w:name="_Toc29343940"/>
      <w:bookmarkStart w:id="10856" w:name="_Toc36567206"/>
      <w:bookmarkStart w:id="10857" w:name="_Toc36810653"/>
      <w:bookmarkStart w:id="10858" w:name="_Toc36847017"/>
      <w:bookmarkStart w:id="10859" w:name="_Toc36939670"/>
      <w:bookmarkStart w:id="10860" w:name="_Toc37082650"/>
      <w:bookmarkStart w:id="10861" w:name="_Toc46481291"/>
      <w:bookmarkStart w:id="10862" w:name="_Toc46482525"/>
      <w:bookmarkStart w:id="10863" w:name="_Toc46483759"/>
      <w:bookmarkStart w:id="10864" w:name="_Toc76473194"/>
      <w:r w:rsidRPr="002C3D36">
        <w:t>6.3.7a</w:t>
      </w:r>
      <w:r w:rsidRPr="002C3D36">
        <w:tab/>
        <w:t>SC-PTM information elements</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69480ADB" w14:textId="77777777" w:rsidR="009722D5" w:rsidRPr="002C3D36" w:rsidRDefault="009722D5" w:rsidP="009722D5">
      <w:pPr>
        <w:pStyle w:val="Heading4"/>
      </w:pPr>
      <w:bookmarkStart w:id="10865" w:name="_Toc20487502"/>
      <w:bookmarkStart w:id="10866" w:name="_Toc29342802"/>
      <w:bookmarkStart w:id="10867" w:name="_Toc29343941"/>
      <w:bookmarkStart w:id="10868" w:name="_Toc36567207"/>
      <w:bookmarkStart w:id="10869" w:name="_Toc36810654"/>
      <w:bookmarkStart w:id="10870" w:name="_Toc36847018"/>
      <w:bookmarkStart w:id="10871" w:name="_Toc36939671"/>
      <w:bookmarkStart w:id="10872" w:name="_Toc37082651"/>
      <w:bookmarkStart w:id="10873" w:name="_Toc46481292"/>
      <w:bookmarkStart w:id="10874" w:name="_Toc46482526"/>
      <w:bookmarkStart w:id="10875" w:name="_Toc46483760"/>
      <w:bookmarkStart w:id="10876" w:name="_Toc76473195"/>
      <w:r w:rsidRPr="002C3D36">
        <w:t>–</w:t>
      </w:r>
      <w:r w:rsidRPr="002C3D36">
        <w:tab/>
      </w:r>
      <w:r w:rsidRPr="002C3D36">
        <w:rPr>
          <w:i/>
        </w:rPr>
        <w:t>SC-MTCH-InfoList</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8E67DB0"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7D70A9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661B92B6"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4AD842A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658302F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6E16DF2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7E7BD8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7025C2A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3A8B7C3"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2A9E97D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350C5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0B28617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8),</w:t>
      </w:r>
    </w:p>
    <w:p w14:paraId="2730F578"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6),</w:t>
      </w:r>
    </w:p>
    <w:p w14:paraId="1C45B62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2)</w:t>
      </w:r>
    </w:p>
    <w:p w14:paraId="396949BC" w14:textId="77777777" w:rsidR="009722D5" w:rsidRPr="002C3D36" w:rsidRDefault="009722D5" w:rsidP="009722D5">
      <w:pPr>
        <w:pStyle w:val="PL"/>
        <w:shd w:val="clear" w:color="auto" w:fill="E6E6E6"/>
      </w:pPr>
      <w:r w:rsidRPr="00EA5070">
        <w:rPr>
          <w:lang w:val="sv-SE"/>
        </w:rPr>
        <w:tab/>
      </w:r>
      <w:r w:rsidRPr="002C3D36">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4pt;height:18.1pt" o:ole="">
                  <v:imagedata r:id="rId425" o:title=""/>
                </v:shape>
                <o:OLEObject Type="Embed" ProgID="Equation.3" ShapeID="_x0000_i1241" DrawAspect="Content" ObjectID="_1695019069" r:id="rId426"/>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0877" w:name="_Toc20487503"/>
      <w:bookmarkStart w:id="10878" w:name="_Toc29342803"/>
      <w:bookmarkStart w:id="10879" w:name="_Toc29343942"/>
      <w:bookmarkStart w:id="10880" w:name="_Toc36567208"/>
      <w:bookmarkStart w:id="10881" w:name="_Toc36810655"/>
      <w:bookmarkStart w:id="10882" w:name="_Toc36847019"/>
      <w:bookmarkStart w:id="10883" w:name="_Toc36939672"/>
      <w:bookmarkStart w:id="10884" w:name="_Toc37082652"/>
      <w:bookmarkStart w:id="10885" w:name="_Toc46481293"/>
      <w:bookmarkStart w:id="10886" w:name="_Toc46482527"/>
      <w:bookmarkStart w:id="10887" w:name="_Toc46483761"/>
      <w:bookmarkStart w:id="10888" w:name="_Toc76473196"/>
      <w:r w:rsidRPr="002C3D36">
        <w:t>–</w:t>
      </w:r>
      <w:r w:rsidRPr="002C3D36">
        <w:tab/>
      </w:r>
      <w:r w:rsidRPr="002C3D36">
        <w:rPr>
          <w:i/>
        </w:rPr>
        <w:t>SC-MTCH-InfoList-BR</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EA5070" w:rsidRDefault="009722D5" w:rsidP="009722D5">
      <w:pPr>
        <w:pStyle w:val="PL"/>
        <w:shd w:val="clear" w:color="auto" w:fill="E6E6E6"/>
        <w:rPr>
          <w:lang w:val="sv-SE"/>
        </w:rPr>
      </w:pPr>
      <w:r w:rsidRPr="002C3D36">
        <w:tab/>
      </w:r>
      <w:r w:rsidRPr="002C3D36">
        <w:tab/>
      </w:r>
      <w:r w:rsidRPr="002C3D36">
        <w:tab/>
      </w:r>
      <w:r w:rsidRPr="00EA5070">
        <w:rPr>
          <w:lang w:val="sv-SE"/>
        </w:rPr>
        <w:t>f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1dot5, v2, v2dot5, v4,</w:t>
      </w:r>
    </w:p>
    <w:p w14:paraId="3B195B9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5, v8, v10},</w:t>
      </w:r>
    </w:p>
    <w:p w14:paraId="56DC6C0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t>t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2, v4, v5, v8, v10,</w:t>
      </w:r>
    </w:p>
    <w:p w14:paraId="612A1CA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20}</w:t>
      </w:r>
    </w:p>
    <w:p w14:paraId="2799AB54" w14:textId="77777777" w:rsidR="009722D5" w:rsidRPr="00EA5070" w:rsidRDefault="009722D5" w:rsidP="009722D5">
      <w:pPr>
        <w:pStyle w:val="PL"/>
        <w:shd w:val="clear" w:color="auto" w:fill="E6E6E6"/>
        <w:rPr>
          <w:lang w:val="sv-SE"/>
        </w:rPr>
      </w:pPr>
      <w:r w:rsidRPr="00EA5070">
        <w:rPr>
          <w:lang w:val="sv-SE"/>
        </w:rPr>
        <w:tab/>
        <w:t>},</w:t>
      </w:r>
    </w:p>
    <w:p w14:paraId="4D4E70A2" w14:textId="77777777" w:rsidR="009722D5" w:rsidRPr="00EA5070" w:rsidRDefault="009722D5" w:rsidP="009722D5">
      <w:pPr>
        <w:pStyle w:val="PL"/>
        <w:shd w:val="clear" w:color="auto" w:fill="E6E6E6"/>
        <w:rPr>
          <w:lang w:val="sv-SE"/>
        </w:rPr>
      </w:pPr>
      <w:r w:rsidRPr="00EA5070">
        <w:rPr>
          <w:lang w:val="sv-SE"/>
        </w:rPr>
        <w:tab/>
        <w:t>mpdcch-PDSCH-HoppingConfig-SC-MTCH-r14</w:t>
      </w:r>
      <w:r w:rsidRPr="00EA5070">
        <w:rPr>
          <w:lang w:val="sv-SE"/>
        </w:rPr>
        <w:tab/>
      </w:r>
      <w:r w:rsidRPr="00EA5070">
        <w:rPr>
          <w:lang w:val="sv-SE"/>
        </w:rPr>
        <w:tab/>
        <w:t>ENUMERATED {on, off},</w:t>
      </w:r>
    </w:p>
    <w:p w14:paraId="5543DCC1" w14:textId="77777777" w:rsidR="009722D5" w:rsidRPr="00EA5070" w:rsidRDefault="009722D5" w:rsidP="009722D5">
      <w:pPr>
        <w:pStyle w:val="PL"/>
        <w:shd w:val="clear" w:color="auto" w:fill="E6E6E6"/>
        <w:rPr>
          <w:lang w:val="sv-SE"/>
        </w:rPr>
      </w:pPr>
      <w:r w:rsidRPr="00EA5070">
        <w:rPr>
          <w:lang w:val="sv-SE"/>
        </w:rPr>
        <w:tab/>
        <w:t>mpdcch-PDSCH-CEmodeConfig-SC-MTCH-r14</w:t>
      </w:r>
      <w:r w:rsidRPr="00EA5070">
        <w:rPr>
          <w:lang w:val="sv-SE"/>
        </w:rPr>
        <w:tab/>
      </w:r>
      <w:r w:rsidRPr="00EA5070">
        <w:rPr>
          <w:lang w:val="sv-SE"/>
        </w:rPr>
        <w:tab/>
        <w:t>ENUMERATED {ce-ModeA, ce-ModeB},</w:t>
      </w:r>
    </w:p>
    <w:p w14:paraId="2778B327" w14:textId="77777777" w:rsidR="009722D5" w:rsidRPr="00EA5070" w:rsidRDefault="009722D5" w:rsidP="009722D5">
      <w:pPr>
        <w:pStyle w:val="PL"/>
        <w:shd w:val="clear" w:color="auto" w:fill="E6E6E6"/>
        <w:rPr>
          <w:lang w:val="sv-SE"/>
        </w:rPr>
      </w:pPr>
      <w:r w:rsidRPr="00EA5070">
        <w:rPr>
          <w:lang w:val="sv-SE"/>
        </w:rPr>
        <w:tab/>
        <w:t>mpdcch-PDSCH-MaxBandwidth-SC-MTCH-r14</w:t>
      </w:r>
      <w:r w:rsidRPr="00EA5070">
        <w:rPr>
          <w:lang w:val="sv-SE"/>
        </w:rPr>
        <w:tab/>
      </w:r>
      <w:r w:rsidRPr="00EA5070">
        <w:rPr>
          <w:lang w:val="sv-SE"/>
        </w:rPr>
        <w:tab/>
        <w:t>ENUMERATED {bw</w:t>
      </w:r>
      <w:r w:rsidR="00B66E75" w:rsidRPr="00EA5070">
        <w:rPr>
          <w:lang w:val="sv-SE"/>
        </w:rPr>
        <w:t>1dot4</w:t>
      </w:r>
      <w:r w:rsidRPr="00EA5070">
        <w:rPr>
          <w:lang w:val="sv-SE"/>
        </w:rPr>
        <w:t xml:space="preserve">, </w:t>
      </w:r>
      <w:r w:rsidR="00B66E75" w:rsidRPr="00EA5070">
        <w:rPr>
          <w:lang w:val="sv-SE"/>
        </w:rPr>
        <w:t>bw5</w:t>
      </w:r>
      <w:r w:rsidRPr="00EA5070">
        <w:rPr>
          <w:lang w:val="sv-SE"/>
        </w:rPr>
        <w:t>},</w:t>
      </w:r>
    </w:p>
    <w:p w14:paraId="5C7DAD3E" w14:textId="77777777" w:rsidR="009722D5" w:rsidRPr="002C3D36" w:rsidRDefault="009722D5" w:rsidP="009722D5">
      <w:pPr>
        <w:pStyle w:val="PL"/>
        <w:shd w:val="clear" w:color="auto" w:fill="E6E6E6"/>
      </w:pPr>
      <w:r w:rsidRPr="00EA5070">
        <w:rPr>
          <w:lang w:val="sv-SE"/>
        </w:rPr>
        <w:tab/>
      </w:r>
      <w:r w:rsidRPr="002C3D36">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E74CBC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21BA130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7A78781C"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7AA4CD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1F6A713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518747D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4DDBE7A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08530F1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576D73E"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6B2C695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D15C1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77C7789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7),</w:t>
      </w:r>
    </w:p>
    <w:p w14:paraId="3A6ADBBA"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5),</w:t>
      </w:r>
    </w:p>
    <w:p w14:paraId="307C4D8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1)</w:t>
      </w:r>
    </w:p>
    <w:p w14:paraId="2BB62D06" w14:textId="77777777" w:rsidR="009722D5" w:rsidRPr="002C3D36" w:rsidRDefault="009722D5" w:rsidP="009722D5">
      <w:pPr>
        <w:pStyle w:val="PL"/>
        <w:shd w:val="clear" w:color="auto" w:fill="E6E6E6"/>
      </w:pPr>
      <w:r w:rsidRPr="00EA5070">
        <w:rPr>
          <w:lang w:val="sv-SE"/>
        </w:rPr>
        <w:tab/>
      </w:r>
      <w:r w:rsidRPr="002C3D36">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5.4pt;height:18.1pt" o:ole="">
                  <v:imagedata r:id="rId425" o:title=""/>
                </v:shape>
                <o:OLEObject Type="Embed" ProgID="Equation.3" ShapeID="_x0000_i1242" DrawAspect="Content" ObjectID="_1695019070" r:id="rId427"/>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0889" w:name="_Toc20487504"/>
      <w:bookmarkStart w:id="10890" w:name="_Toc29342804"/>
      <w:bookmarkStart w:id="10891" w:name="_Toc29343943"/>
      <w:bookmarkStart w:id="10892" w:name="_Toc36567209"/>
      <w:bookmarkStart w:id="10893" w:name="_Toc36810656"/>
      <w:bookmarkStart w:id="10894" w:name="_Toc36847020"/>
      <w:bookmarkStart w:id="10895" w:name="_Toc36939673"/>
      <w:bookmarkStart w:id="10896" w:name="_Toc37082653"/>
      <w:bookmarkStart w:id="10897" w:name="_Toc46481294"/>
      <w:bookmarkStart w:id="10898" w:name="_Toc46482528"/>
      <w:bookmarkStart w:id="10899" w:name="_Toc46483762"/>
      <w:bookmarkStart w:id="10900" w:name="_Toc76473197"/>
      <w:r w:rsidRPr="002C3D36">
        <w:t>–</w:t>
      </w:r>
      <w:r w:rsidRPr="002C3D36">
        <w:tab/>
      </w:r>
      <w:r w:rsidRPr="002C3D36">
        <w:rPr>
          <w:i/>
        </w:rPr>
        <w:t>SCPTM-NeighbourCellList</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0901" w:name="_Toc20487505"/>
      <w:bookmarkStart w:id="10902" w:name="_Toc29342805"/>
      <w:bookmarkStart w:id="10903" w:name="_Toc29343944"/>
      <w:bookmarkStart w:id="10904" w:name="_Toc36567210"/>
      <w:bookmarkStart w:id="10905" w:name="_Toc36810657"/>
      <w:bookmarkStart w:id="10906" w:name="_Toc36847021"/>
      <w:bookmarkStart w:id="10907" w:name="_Toc36939674"/>
      <w:bookmarkStart w:id="10908" w:name="_Toc37082654"/>
      <w:bookmarkStart w:id="10909" w:name="_Toc46481295"/>
      <w:bookmarkStart w:id="10910" w:name="_Toc46482529"/>
      <w:bookmarkStart w:id="10911" w:name="_Toc46483763"/>
      <w:bookmarkStart w:id="10912" w:name="_Toc76473198"/>
      <w:r w:rsidRPr="002C3D36">
        <w:t>6.3.8</w:t>
      </w:r>
      <w:r w:rsidRPr="002C3D36">
        <w:tab/>
        <w:t>Sidelink information elements</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65ED55C5" w14:textId="77777777" w:rsidR="002922C1" w:rsidRPr="002C3D36" w:rsidRDefault="002922C1" w:rsidP="002922C1">
      <w:pPr>
        <w:pStyle w:val="Heading4"/>
      </w:pPr>
      <w:bookmarkStart w:id="10913" w:name="_Toc20487506"/>
      <w:bookmarkStart w:id="10914" w:name="_Toc29342806"/>
      <w:bookmarkStart w:id="10915" w:name="_Toc29343945"/>
      <w:bookmarkStart w:id="10916" w:name="_Toc36567211"/>
      <w:bookmarkStart w:id="10917" w:name="_Toc36810658"/>
      <w:bookmarkStart w:id="10918" w:name="_Toc36847022"/>
      <w:bookmarkStart w:id="10919" w:name="_Toc36939675"/>
      <w:bookmarkStart w:id="10920" w:name="_Toc37082655"/>
      <w:bookmarkStart w:id="10921" w:name="_Toc46481296"/>
      <w:bookmarkStart w:id="10922" w:name="_Toc46482530"/>
      <w:bookmarkStart w:id="10923" w:name="_Toc46483764"/>
      <w:bookmarkStart w:id="10924" w:name="_Toc76473199"/>
      <w:r w:rsidRPr="002C3D36">
        <w:t>–</w:t>
      </w:r>
      <w:r w:rsidRPr="002C3D36">
        <w:tab/>
      </w:r>
      <w:r w:rsidRPr="002C3D36">
        <w:rPr>
          <w:i/>
        </w:rPr>
        <w:t>SL-AnchorCarrierFreqList-V2X</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0925" w:name="_Toc20487507"/>
      <w:bookmarkStart w:id="10926" w:name="_Toc29342807"/>
      <w:bookmarkStart w:id="10927" w:name="_Toc29343946"/>
      <w:bookmarkStart w:id="10928" w:name="_Toc36567212"/>
      <w:bookmarkStart w:id="10929" w:name="_Toc36810659"/>
      <w:bookmarkStart w:id="10930" w:name="_Toc36847023"/>
      <w:bookmarkStart w:id="10931" w:name="_Toc36939676"/>
      <w:bookmarkStart w:id="10932" w:name="_Toc37082656"/>
      <w:bookmarkStart w:id="10933" w:name="_Toc46481297"/>
      <w:bookmarkStart w:id="10934" w:name="_Toc46482531"/>
      <w:bookmarkStart w:id="10935" w:name="_Toc46483765"/>
      <w:bookmarkStart w:id="10936" w:name="_Toc76473200"/>
      <w:r w:rsidRPr="002C3D36">
        <w:t>–</w:t>
      </w:r>
      <w:r w:rsidRPr="002C3D36">
        <w:tab/>
      </w:r>
      <w:r w:rsidRPr="002C3D36">
        <w:rPr>
          <w:i/>
          <w:lang w:eastAsia="zh-CN"/>
        </w:rPr>
        <w:t>SL-CBR-CommonTx</w:t>
      </w:r>
      <w:r w:rsidRPr="002C3D36">
        <w:rPr>
          <w:i/>
        </w:rPr>
        <w:t>ConfigLis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EA5070" w:rsidRDefault="00761062" w:rsidP="00761062">
      <w:pPr>
        <w:pStyle w:val="PL"/>
        <w:shd w:val="clear" w:color="auto" w:fill="E6E6E6"/>
        <w:rPr>
          <w:lang w:val="sv-SE"/>
        </w:rPr>
      </w:pPr>
      <w:r w:rsidRPr="002C3D36">
        <w:rPr>
          <w:rFonts w:cs="Courier New"/>
        </w:rPr>
        <w:tab/>
      </w:r>
      <w:r w:rsidRPr="00EA5070">
        <w:rPr>
          <w:rFonts w:cs="Courier New"/>
          <w:lang w:val="sv-SE"/>
        </w:rPr>
        <w:t>cr-Limit-r14</w:t>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lang w:val="sv-SE"/>
        </w:rPr>
        <w:t>INTEGER(0..10000),</w:t>
      </w:r>
    </w:p>
    <w:p w14:paraId="4740686E" w14:textId="77777777" w:rsidR="00761062" w:rsidRPr="00EA5070" w:rsidRDefault="00761062" w:rsidP="00761062">
      <w:pPr>
        <w:pStyle w:val="PL"/>
        <w:shd w:val="clear" w:color="auto" w:fill="E6E6E6"/>
        <w:rPr>
          <w:lang w:val="sv-SE"/>
        </w:rPr>
      </w:pPr>
      <w:r w:rsidRPr="00EA5070">
        <w:rPr>
          <w:lang w:val="sv-SE"/>
        </w:rPr>
        <w:tab/>
        <w:t>tx-Parameters-r14</w:t>
      </w:r>
      <w:r w:rsidRPr="00EA5070">
        <w:rPr>
          <w:lang w:val="sv-SE"/>
        </w:rPr>
        <w:tab/>
      </w:r>
      <w:r w:rsidRPr="00EA5070">
        <w:rPr>
          <w:lang w:val="sv-SE"/>
        </w:rPr>
        <w:tab/>
      </w:r>
      <w:r w:rsidRPr="00EA5070">
        <w:rPr>
          <w:lang w:val="sv-SE"/>
        </w:rPr>
        <w:tab/>
      </w:r>
      <w:r w:rsidRPr="00EA5070">
        <w:rPr>
          <w:lang w:val="sv-SE"/>
        </w:rPr>
        <w:tab/>
        <w:t>SL-PSSCH-TxParameters</w:t>
      </w:r>
      <w:r w:rsidRPr="00EA5070">
        <w:rPr>
          <w:rFonts w:cs="Courier New"/>
          <w:lang w:val="sv-SE"/>
        </w:rPr>
        <w:t>-r14</w:t>
      </w:r>
    </w:p>
    <w:p w14:paraId="0CF322F9" w14:textId="77777777" w:rsidR="00761062" w:rsidRPr="00EA5070" w:rsidRDefault="00761062" w:rsidP="00761062">
      <w:pPr>
        <w:pStyle w:val="PL"/>
        <w:shd w:val="clear" w:color="auto" w:fill="E6E6E6"/>
        <w:rPr>
          <w:lang w:val="sv-SE"/>
        </w:rPr>
      </w:pPr>
      <w:r w:rsidRPr="00EA5070">
        <w:rPr>
          <w:lang w:val="sv-SE"/>
        </w:rPr>
        <w:t>}</w:t>
      </w:r>
    </w:p>
    <w:p w14:paraId="66916A38" w14:textId="77777777" w:rsidR="00761062" w:rsidRPr="00EA5070" w:rsidRDefault="00761062" w:rsidP="00761062">
      <w:pPr>
        <w:pStyle w:val="PL"/>
        <w:shd w:val="clear" w:color="auto" w:fill="E6E6E6"/>
        <w:rPr>
          <w:lang w:val="sv-SE"/>
        </w:rPr>
      </w:pPr>
    </w:p>
    <w:p w14:paraId="73A4D649" w14:textId="77777777" w:rsidR="00761062" w:rsidRPr="00EA5070" w:rsidRDefault="00761062" w:rsidP="00761062">
      <w:pPr>
        <w:pStyle w:val="PL"/>
        <w:shd w:val="clear" w:color="auto" w:fill="E6E6E6"/>
        <w:rPr>
          <w:lang w:val="sv-SE"/>
        </w:rPr>
      </w:pPr>
      <w:r w:rsidRPr="00EA5070">
        <w:rPr>
          <w:lang w:val="sv-SE"/>
        </w:rPr>
        <w:t>SL-CBR-r14 ::=</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0)</w:t>
      </w:r>
    </w:p>
    <w:p w14:paraId="15BD9699" w14:textId="77777777" w:rsidR="00761062" w:rsidRPr="00EA5070" w:rsidRDefault="00761062" w:rsidP="00761062">
      <w:pPr>
        <w:pStyle w:val="PL"/>
        <w:shd w:val="clear" w:color="auto" w:fill="E6E6E6"/>
        <w:rPr>
          <w:lang w:val="sv-SE"/>
        </w:rPr>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0937" w:name="_Toc20487508"/>
      <w:bookmarkStart w:id="10938" w:name="_Toc29342808"/>
      <w:bookmarkStart w:id="10939" w:name="_Toc29343947"/>
      <w:bookmarkStart w:id="10940" w:name="_Toc36567213"/>
      <w:bookmarkStart w:id="10941" w:name="_Toc36810660"/>
      <w:bookmarkStart w:id="10942" w:name="_Toc36847024"/>
      <w:bookmarkStart w:id="10943" w:name="_Toc36939677"/>
      <w:bookmarkStart w:id="10944" w:name="_Toc37082657"/>
      <w:bookmarkStart w:id="10945" w:name="_Toc46481298"/>
      <w:bookmarkStart w:id="10946" w:name="_Toc46482532"/>
      <w:bookmarkStart w:id="10947" w:name="_Toc46483766"/>
      <w:bookmarkStart w:id="10948" w:name="_Toc76473201"/>
      <w:r w:rsidRPr="002C3D36">
        <w:t>–</w:t>
      </w:r>
      <w:r w:rsidRPr="002C3D36">
        <w:tab/>
      </w:r>
      <w:r w:rsidRPr="002C3D36">
        <w:rPr>
          <w:i/>
          <w:lang w:eastAsia="zh-CN"/>
        </w:rPr>
        <w:t>SL-CBR-PPPP</w:t>
      </w:r>
      <w:r w:rsidRPr="002C3D36">
        <w:rPr>
          <w:i/>
        </w:rPr>
        <w:t>-TxConfig</w:t>
      </w:r>
      <w:r w:rsidRPr="002C3D36">
        <w:rPr>
          <w:i/>
          <w:lang w:eastAsia="zh-CN"/>
        </w:rPr>
        <w:t>List</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073E4FF2"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0949" w:name="_Toc20487509"/>
      <w:bookmarkStart w:id="10950" w:name="_Toc29342809"/>
      <w:bookmarkStart w:id="10951" w:name="_Toc29343948"/>
      <w:bookmarkStart w:id="10952" w:name="_Toc36567214"/>
      <w:bookmarkStart w:id="10953" w:name="_Toc36810661"/>
      <w:bookmarkStart w:id="10954" w:name="_Toc36847025"/>
      <w:bookmarkStart w:id="10955" w:name="_Toc36939678"/>
      <w:bookmarkStart w:id="10956" w:name="_Toc37082658"/>
      <w:bookmarkStart w:id="10957" w:name="_Toc46481299"/>
      <w:bookmarkStart w:id="10958" w:name="_Toc46482533"/>
      <w:bookmarkStart w:id="10959" w:name="_Toc46483767"/>
      <w:bookmarkStart w:id="10960" w:name="_Toc76473202"/>
      <w:r w:rsidRPr="002C3D36">
        <w:t>–</w:t>
      </w:r>
      <w:r w:rsidRPr="002C3D36">
        <w:tab/>
      </w:r>
      <w:r w:rsidRPr="002C3D36">
        <w:rPr>
          <w:i/>
        </w:rPr>
        <w:t>SL-CommConfig</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RNTI-r12</w:t>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C-RNTI,</w:t>
      </w:r>
    </w:p>
    <w:p w14:paraId="233D402C"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EA5070" w:rsidRDefault="009722D5" w:rsidP="009722D5">
      <w:pPr>
        <w:pStyle w:val="PL"/>
        <w:shd w:val="clear" w:color="auto" w:fill="E6E6E6"/>
        <w:rPr>
          <w:lang w:val="sv-SE"/>
        </w:rPr>
      </w:pPr>
      <w:r w:rsidRPr="002C3D36">
        <w:tab/>
      </w:r>
      <w:r w:rsidRPr="00EA5070">
        <w:rPr>
          <w:lang w:val="sv-SE"/>
        </w:rPr>
        <w:t>retx-BSR-TimerSL</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0961" w:name="_Toc20487510"/>
      <w:bookmarkStart w:id="10962" w:name="_Toc29342810"/>
      <w:bookmarkStart w:id="10963" w:name="_Toc29343949"/>
      <w:bookmarkStart w:id="10964" w:name="_Toc36567215"/>
      <w:bookmarkStart w:id="10965" w:name="_Toc36810662"/>
      <w:bookmarkStart w:id="10966" w:name="_Toc36847026"/>
      <w:bookmarkStart w:id="10967" w:name="_Toc36939679"/>
      <w:bookmarkStart w:id="10968" w:name="_Toc37082659"/>
      <w:bookmarkStart w:id="10969" w:name="_Toc46481300"/>
      <w:bookmarkStart w:id="10970" w:name="_Toc46482534"/>
      <w:bookmarkStart w:id="10971" w:name="_Toc46483768"/>
      <w:bookmarkStart w:id="10972" w:name="_Toc76473203"/>
      <w:r w:rsidRPr="002C3D36">
        <w:t>–</w:t>
      </w:r>
      <w:r w:rsidRPr="002C3D36">
        <w:tab/>
      </w:r>
      <w:r w:rsidRPr="002C3D36">
        <w:rPr>
          <w:i/>
        </w:rPr>
        <w:t>SL-CommResourcePool</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n48, n50, n72, n75, n96, n100, spare13, spare12, spare11,</w:t>
      </w:r>
    </w:p>
    <w:p w14:paraId="27324ABD"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10, spare9, spare8, spare7, spare6, spare5, spare4,</w:t>
      </w:r>
    </w:p>
    <w:p w14:paraId="4F69FF96"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 spare2, spare1},</w:t>
      </w:r>
    </w:p>
    <w:p w14:paraId="307F0FE9" w14:textId="77777777" w:rsidR="009722D5" w:rsidRPr="00EA5070" w:rsidRDefault="009722D5" w:rsidP="009722D5">
      <w:pPr>
        <w:pStyle w:val="PL"/>
        <w:shd w:val="clear" w:color="auto" w:fill="E6E6E6"/>
        <w:rPr>
          <w:lang w:val="it-IT"/>
        </w:rPr>
      </w:pPr>
      <w:r w:rsidRPr="00EA5070">
        <w:rPr>
          <w:lang w:val="it-IT"/>
        </w:rPr>
        <w:tab/>
        <w:t>numSubchannel-r14</w:t>
      </w:r>
      <w:r w:rsidRPr="00EA5070">
        <w:rPr>
          <w:lang w:val="it-IT"/>
        </w:rPr>
        <w:tab/>
      </w:r>
      <w:r w:rsidRPr="00EA5070">
        <w:rPr>
          <w:lang w:val="it-IT"/>
        </w:rPr>
        <w:tab/>
      </w:r>
      <w:r w:rsidRPr="00EA5070">
        <w:rPr>
          <w:lang w:val="it-IT"/>
        </w:rPr>
        <w:tab/>
      </w:r>
      <w:r w:rsidRPr="00EA5070">
        <w:rPr>
          <w:lang w:val="it-IT"/>
        </w:rPr>
        <w:tab/>
      </w:r>
      <w:r w:rsidRPr="00EA5070">
        <w:rPr>
          <w:lang w:val="it-IT"/>
        </w:rPr>
        <w:tab/>
        <w:t>ENUMERATED {n1, n3, n5, n8, n10, n15, n20, spare1},</w:t>
      </w:r>
    </w:p>
    <w:p w14:paraId="15921F23" w14:textId="77777777" w:rsidR="009722D5" w:rsidRPr="002C3D36" w:rsidRDefault="009722D5" w:rsidP="009722D5">
      <w:pPr>
        <w:pStyle w:val="PL"/>
        <w:shd w:val="clear" w:color="auto" w:fill="E6E6E6"/>
      </w:pPr>
      <w:r w:rsidRPr="00EA5070">
        <w:rPr>
          <w:lang w:val="it-IT"/>
        </w:rPr>
        <w:tab/>
      </w:r>
      <w:r w:rsidRPr="002C3D36">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0973" w:name="_Toc20487511"/>
      <w:bookmarkStart w:id="10974" w:name="_Toc29342811"/>
      <w:bookmarkStart w:id="10975" w:name="_Toc29343950"/>
      <w:bookmarkStart w:id="10976" w:name="_Toc36567216"/>
      <w:bookmarkStart w:id="10977" w:name="_Toc36810663"/>
      <w:bookmarkStart w:id="10978" w:name="_Toc36847027"/>
      <w:bookmarkStart w:id="10979" w:name="_Toc36939680"/>
      <w:bookmarkStart w:id="10980" w:name="_Toc37082660"/>
      <w:bookmarkStart w:id="10981" w:name="_Toc46481301"/>
      <w:bookmarkStart w:id="10982" w:name="_Toc46482535"/>
      <w:bookmarkStart w:id="10983" w:name="_Toc46483769"/>
      <w:bookmarkStart w:id="10984" w:name="_Toc76473204"/>
      <w:r w:rsidRPr="002C3D36">
        <w:t>–</w:t>
      </w:r>
      <w:r w:rsidRPr="002C3D36">
        <w:tab/>
      </w:r>
      <w:r w:rsidRPr="002C3D36">
        <w:rPr>
          <w:i/>
        </w:rPr>
        <w:t>SL-CommTxPoolSensingConfig</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spare7, spare6, spare5, spare4, spare3, spare2,</w:t>
      </w:r>
    </w:p>
    <w:p w14:paraId="2D4DCB46"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2C3D36">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0985" w:name="_Toc20487512"/>
      <w:bookmarkStart w:id="10986" w:name="_Toc29342812"/>
      <w:bookmarkStart w:id="10987" w:name="_Toc29343951"/>
      <w:bookmarkStart w:id="10988" w:name="_Toc36567217"/>
      <w:bookmarkStart w:id="10989" w:name="_Toc36810664"/>
      <w:bookmarkStart w:id="10990" w:name="_Toc36847028"/>
      <w:bookmarkStart w:id="10991" w:name="_Toc36939681"/>
      <w:bookmarkStart w:id="10992" w:name="_Toc37082661"/>
      <w:bookmarkStart w:id="10993" w:name="_Toc46481302"/>
      <w:bookmarkStart w:id="10994" w:name="_Toc46482536"/>
      <w:bookmarkStart w:id="10995" w:name="_Toc46483770"/>
      <w:bookmarkStart w:id="10996" w:name="_Toc76473205"/>
      <w:r w:rsidRPr="002C3D36">
        <w:t>–</w:t>
      </w:r>
      <w:r w:rsidRPr="002C3D36">
        <w:tab/>
      </w:r>
      <w:r w:rsidRPr="002C3D36">
        <w:rPr>
          <w:i/>
        </w:rPr>
        <w:t>SL-CP-Len</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0997" w:name="_Toc20487513"/>
      <w:bookmarkStart w:id="10998" w:name="_Toc29342813"/>
      <w:bookmarkStart w:id="10999" w:name="_Toc29343952"/>
      <w:bookmarkStart w:id="11000" w:name="_Toc36567218"/>
      <w:bookmarkStart w:id="11001" w:name="_Toc36810665"/>
      <w:bookmarkStart w:id="11002" w:name="_Toc36847029"/>
      <w:bookmarkStart w:id="11003" w:name="_Toc36939682"/>
      <w:bookmarkStart w:id="11004" w:name="_Toc37082662"/>
      <w:bookmarkStart w:id="11005" w:name="_Toc46481303"/>
      <w:bookmarkStart w:id="11006" w:name="_Toc46482537"/>
      <w:bookmarkStart w:id="11007" w:name="_Toc46483771"/>
      <w:bookmarkStart w:id="11008" w:name="_Toc76473206"/>
      <w:r w:rsidRPr="002C3D36">
        <w:t>–</w:t>
      </w:r>
      <w:r w:rsidRPr="002C3D36">
        <w:tab/>
      </w:r>
      <w:r w:rsidRPr="002C3D36">
        <w:rPr>
          <w:i/>
        </w:rPr>
        <w:t>SL-DiscConfig</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1009" w:name="_Toc20487514"/>
      <w:bookmarkStart w:id="11010" w:name="_Toc29342814"/>
      <w:bookmarkStart w:id="11011" w:name="_Toc29343953"/>
      <w:bookmarkStart w:id="11012" w:name="_Toc36567219"/>
      <w:bookmarkStart w:id="11013" w:name="_Toc36810666"/>
      <w:bookmarkStart w:id="11014" w:name="_Toc36847030"/>
      <w:bookmarkStart w:id="11015" w:name="_Toc36939683"/>
      <w:bookmarkStart w:id="11016" w:name="_Toc37082663"/>
      <w:bookmarkStart w:id="11017" w:name="_Toc46481304"/>
      <w:bookmarkStart w:id="11018" w:name="_Toc46482538"/>
      <w:bookmarkStart w:id="11019" w:name="_Toc46483772"/>
      <w:bookmarkStart w:id="11020" w:name="_Toc76473207"/>
      <w:r w:rsidRPr="002C3D36">
        <w:t>–</w:t>
      </w:r>
      <w:r w:rsidRPr="002C3D36">
        <w:tab/>
      </w:r>
      <w:r w:rsidRPr="002C3D36">
        <w:rPr>
          <w:i/>
        </w:rPr>
        <w:t>SL-DiscResourcePool</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EA5070" w:rsidRDefault="009722D5" w:rsidP="009722D5">
      <w:pPr>
        <w:pStyle w:val="PL"/>
        <w:shd w:val="clear" w:color="auto" w:fill="E6E6E6"/>
        <w:rPr>
          <w:lang w:val="sv-SE"/>
        </w:rPr>
      </w:pPr>
      <w:r w:rsidRPr="002C3D36">
        <w:tab/>
      </w:r>
      <w:r w:rsidRPr="00EA5070">
        <w:rPr>
          <w:lang w:val="sv-SE"/>
        </w:rPr>
        <w:t>numRetx-r12</w:t>
      </w:r>
      <w:r w:rsidRPr="00EA5070">
        <w:rPr>
          <w:lang w:val="sv-SE"/>
        </w:rPr>
        <w:tab/>
      </w:r>
      <w:r w:rsidRPr="00EA5070">
        <w:rPr>
          <w:lang w:val="sv-SE"/>
        </w:rPr>
        <w:tab/>
      </w:r>
      <w:r w:rsidRPr="00EA5070">
        <w:rPr>
          <w:lang w:val="sv-SE"/>
        </w:rPr>
        <w:tab/>
      </w:r>
      <w:r w:rsidRPr="00EA5070">
        <w:rPr>
          <w:lang w:val="sv-SE"/>
        </w:rPr>
        <w:tab/>
      </w:r>
      <w:r w:rsidRPr="00EA5070">
        <w:rPr>
          <w:lang w:val="sv-SE"/>
        </w:rPr>
        <w:tab/>
        <w:t>INTEGER (0..3),</w:t>
      </w:r>
    </w:p>
    <w:p w14:paraId="1D70B7F1" w14:textId="77777777" w:rsidR="009722D5" w:rsidRPr="00EA5070" w:rsidRDefault="009722D5" w:rsidP="009722D5">
      <w:pPr>
        <w:pStyle w:val="PL"/>
        <w:shd w:val="clear" w:color="auto" w:fill="E6E6E6"/>
        <w:rPr>
          <w:lang w:val="sv-SE"/>
        </w:rPr>
      </w:pPr>
      <w:r w:rsidRPr="00EA5070">
        <w:rPr>
          <w:lang w:val="sv-SE"/>
        </w:rPr>
        <w:tab/>
        <w:t>numRepetition-r12</w:t>
      </w:r>
      <w:r w:rsidRPr="00EA5070">
        <w:rPr>
          <w:lang w:val="sv-SE"/>
        </w:rPr>
        <w:tab/>
      </w:r>
      <w:r w:rsidRPr="00EA5070">
        <w:rPr>
          <w:lang w:val="sv-SE"/>
        </w:rPr>
        <w:tab/>
      </w:r>
      <w:r w:rsidRPr="00EA5070">
        <w:rPr>
          <w:lang w:val="sv-SE"/>
        </w:rPr>
        <w:tab/>
      </w:r>
      <w:r w:rsidRPr="00EA5070">
        <w:rPr>
          <w:lang w:val="sv-SE"/>
        </w:rPr>
        <w:tab/>
        <w:t>INTEGER (1..50),</w:t>
      </w:r>
    </w:p>
    <w:p w14:paraId="084D61D6" w14:textId="77777777" w:rsidR="009722D5" w:rsidRPr="002C3D36" w:rsidRDefault="009722D5" w:rsidP="009722D5">
      <w:pPr>
        <w:pStyle w:val="PL"/>
        <w:shd w:val="clear" w:color="auto" w:fill="E6E6E6"/>
      </w:pPr>
      <w:r w:rsidRPr="00EA5070">
        <w:rPr>
          <w:lang w:val="sv-SE"/>
        </w:rPr>
        <w:tab/>
      </w:r>
      <w:r w:rsidRPr="002C3D36">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1021" w:name="_Toc20487515"/>
      <w:bookmarkStart w:id="11022" w:name="_Toc29342815"/>
      <w:bookmarkStart w:id="11023" w:name="_Toc29343954"/>
      <w:bookmarkStart w:id="11024" w:name="_Toc36567220"/>
      <w:bookmarkStart w:id="11025" w:name="_Toc36810667"/>
      <w:bookmarkStart w:id="11026" w:name="_Toc36847031"/>
      <w:bookmarkStart w:id="11027" w:name="_Toc36939684"/>
      <w:bookmarkStart w:id="11028" w:name="_Toc37082664"/>
      <w:bookmarkStart w:id="11029" w:name="_Toc46481305"/>
      <w:bookmarkStart w:id="11030" w:name="_Toc46482539"/>
      <w:bookmarkStart w:id="11031" w:name="_Toc46483773"/>
      <w:bookmarkStart w:id="11032" w:name="_Toc76473208"/>
      <w:r w:rsidRPr="002C3D36">
        <w:t>–</w:t>
      </w:r>
      <w:r w:rsidRPr="002C3D36">
        <w:tab/>
      </w:r>
      <w:r w:rsidRPr="002C3D36">
        <w:rPr>
          <w:i/>
        </w:rPr>
        <w:t>SL-DiscSysInfoReport</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033" w:name="_Toc20487516"/>
      <w:bookmarkStart w:id="11034" w:name="_Toc29342816"/>
      <w:bookmarkStart w:id="11035" w:name="_Toc29343955"/>
      <w:bookmarkStart w:id="11036" w:name="_Toc36567221"/>
      <w:bookmarkStart w:id="11037" w:name="_Toc36810668"/>
      <w:bookmarkStart w:id="11038" w:name="_Toc36847032"/>
      <w:bookmarkStart w:id="11039" w:name="_Toc36939685"/>
      <w:bookmarkStart w:id="11040" w:name="_Toc37082665"/>
      <w:bookmarkStart w:id="11041" w:name="_Toc46481306"/>
      <w:bookmarkStart w:id="11042" w:name="_Toc46482540"/>
      <w:bookmarkStart w:id="11043" w:name="_Toc46483774"/>
      <w:bookmarkStart w:id="11044" w:name="_Toc76473209"/>
      <w:r w:rsidRPr="002C3D36">
        <w:t>–</w:t>
      </w:r>
      <w:r w:rsidRPr="002C3D36">
        <w:tab/>
      </w:r>
      <w:r w:rsidRPr="002C3D36">
        <w:rPr>
          <w:i/>
        </w:rPr>
        <w:t>SL-DiscTxPowerInfo</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045" w:name="_Toc20487517"/>
      <w:bookmarkStart w:id="11046" w:name="_Toc29342817"/>
      <w:bookmarkStart w:id="11047" w:name="_Toc29343956"/>
      <w:bookmarkStart w:id="11048" w:name="_Toc36567222"/>
      <w:bookmarkStart w:id="11049" w:name="_Toc36810669"/>
      <w:bookmarkStart w:id="11050" w:name="_Toc36847033"/>
      <w:bookmarkStart w:id="11051" w:name="_Toc36939686"/>
      <w:bookmarkStart w:id="11052" w:name="_Toc37082666"/>
      <w:bookmarkStart w:id="11053" w:name="_Toc46481307"/>
      <w:bookmarkStart w:id="11054" w:name="_Toc46482541"/>
      <w:bookmarkStart w:id="11055" w:name="_Toc46483775"/>
      <w:bookmarkStart w:id="11056" w:name="_Toc76473210"/>
      <w:r w:rsidRPr="002C3D36">
        <w:t>–</w:t>
      </w:r>
      <w:r w:rsidRPr="002C3D36">
        <w:tab/>
      </w:r>
      <w:r w:rsidRPr="002C3D36">
        <w:rPr>
          <w:i/>
        </w:rPr>
        <w:t>SL-GapConfig</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3EAB53B9" w14:textId="77777777" w:rsidR="009722D5" w:rsidRPr="00EA5070" w:rsidRDefault="009722D5" w:rsidP="009722D5">
      <w:pPr>
        <w:pStyle w:val="PL"/>
        <w:shd w:val="clear" w:color="auto" w:fill="E6E6E6"/>
        <w:rPr>
          <w:lang w:val="sv-SE"/>
        </w:rPr>
      </w:pPr>
      <w:r w:rsidRPr="00EA5070">
        <w:rPr>
          <w:lang w:val="sv-SE"/>
        </w:rPr>
        <w:t>}</w:t>
      </w:r>
    </w:p>
    <w:p w14:paraId="4DB7AE95" w14:textId="77777777" w:rsidR="009722D5" w:rsidRPr="00EA5070" w:rsidRDefault="009722D5" w:rsidP="009722D5">
      <w:pPr>
        <w:pStyle w:val="PL"/>
        <w:shd w:val="clear" w:color="auto" w:fill="E6E6E6"/>
        <w:rPr>
          <w:lang w:val="sv-SE"/>
        </w:rPr>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057" w:name="_Toc20487518"/>
      <w:bookmarkStart w:id="11058" w:name="_Toc29342818"/>
      <w:bookmarkStart w:id="11059" w:name="_Toc29343957"/>
      <w:bookmarkStart w:id="11060" w:name="_Toc36567223"/>
      <w:bookmarkStart w:id="11061" w:name="_Toc36810670"/>
      <w:bookmarkStart w:id="11062" w:name="_Toc36847034"/>
      <w:bookmarkStart w:id="11063" w:name="_Toc36939687"/>
      <w:bookmarkStart w:id="11064" w:name="_Toc37082667"/>
      <w:bookmarkStart w:id="11065" w:name="_Toc46481308"/>
      <w:bookmarkStart w:id="11066" w:name="_Toc46482542"/>
      <w:bookmarkStart w:id="11067" w:name="_Toc46483776"/>
      <w:bookmarkStart w:id="11068" w:name="_Toc76473211"/>
      <w:r w:rsidRPr="002C3D36">
        <w:t>–</w:t>
      </w:r>
      <w:r w:rsidRPr="002C3D36">
        <w:tab/>
      </w:r>
      <w:r w:rsidRPr="002C3D36">
        <w:rPr>
          <w:i/>
        </w:rPr>
        <w:t>SL-GapRequest</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52A86780" w14:textId="77777777" w:rsidR="009722D5" w:rsidRPr="00EA5070" w:rsidRDefault="009722D5" w:rsidP="009722D5">
      <w:pPr>
        <w:pStyle w:val="PL"/>
        <w:shd w:val="clear" w:color="auto" w:fill="E6E6E6"/>
        <w:rPr>
          <w:lang w:val="sv-SE"/>
        </w:rPr>
      </w:pPr>
      <w:r w:rsidRPr="00EA5070">
        <w:rPr>
          <w:lang w:val="sv-SE"/>
        </w:rPr>
        <w:t>}</w:t>
      </w:r>
    </w:p>
    <w:p w14:paraId="21977477" w14:textId="77777777" w:rsidR="009722D5" w:rsidRPr="00EA5070" w:rsidRDefault="009722D5" w:rsidP="009722D5">
      <w:pPr>
        <w:pStyle w:val="PL"/>
        <w:shd w:val="clear" w:color="auto" w:fill="E6E6E6"/>
        <w:rPr>
          <w:lang w:val="sv-SE"/>
        </w:rPr>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069" w:name="_Toc20487519"/>
      <w:bookmarkStart w:id="11070" w:name="_Toc29342819"/>
      <w:bookmarkStart w:id="11071" w:name="_Toc29343958"/>
      <w:bookmarkStart w:id="11072" w:name="_Toc36567224"/>
      <w:bookmarkStart w:id="11073" w:name="_Toc36810671"/>
      <w:bookmarkStart w:id="11074" w:name="_Toc36847035"/>
      <w:bookmarkStart w:id="11075" w:name="_Toc36939688"/>
      <w:bookmarkStart w:id="11076" w:name="_Toc37082668"/>
      <w:bookmarkStart w:id="11077" w:name="_Toc46481309"/>
      <w:bookmarkStart w:id="11078" w:name="_Toc46482543"/>
      <w:bookmarkStart w:id="11079" w:name="_Toc46483777"/>
      <w:bookmarkStart w:id="11080" w:name="_Toc76473212"/>
      <w:r w:rsidRPr="002C3D36">
        <w:t>–</w:t>
      </w:r>
      <w:r w:rsidRPr="002C3D36">
        <w:tab/>
      </w:r>
      <w:r w:rsidRPr="002C3D36">
        <w:rPr>
          <w:i/>
        </w:rPr>
        <w:t>SL-HoppingConfig</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EA5070" w:rsidRDefault="009722D5" w:rsidP="009722D5">
      <w:pPr>
        <w:pStyle w:val="PL"/>
        <w:shd w:val="clear" w:color="auto" w:fill="E6E6E6"/>
        <w:rPr>
          <w:lang w:val="sv-SE"/>
        </w:rPr>
      </w:pPr>
      <w:r w:rsidRPr="002C3D36">
        <w:tab/>
      </w:r>
      <w:r w:rsidRPr="00EA5070">
        <w:rPr>
          <w:lang w:val="sv-SE"/>
        </w:rPr>
        <w:t>hoppingParameter-r12</w:t>
      </w:r>
      <w:r w:rsidRPr="00EA5070">
        <w:rPr>
          <w:lang w:val="sv-SE"/>
        </w:rPr>
        <w:tab/>
      </w:r>
      <w:r w:rsidRPr="00EA5070">
        <w:rPr>
          <w:lang w:val="sv-SE"/>
        </w:rPr>
        <w:tab/>
      </w:r>
      <w:r w:rsidRPr="00EA5070">
        <w:rPr>
          <w:lang w:val="sv-SE"/>
        </w:rPr>
        <w:tab/>
      </w:r>
      <w:r w:rsidRPr="00EA5070">
        <w:rPr>
          <w:lang w:val="sv-SE"/>
        </w:rPr>
        <w:tab/>
        <w:t>INTEGER (0..504),</w:t>
      </w:r>
    </w:p>
    <w:p w14:paraId="4D2DCF81" w14:textId="77777777" w:rsidR="009722D5" w:rsidRPr="00EA5070" w:rsidRDefault="009722D5" w:rsidP="009722D5">
      <w:pPr>
        <w:pStyle w:val="PL"/>
        <w:shd w:val="clear" w:color="auto" w:fill="E6E6E6"/>
        <w:rPr>
          <w:lang w:val="sv-SE"/>
        </w:rPr>
      </w:pPr>
      <w:r w:rsidRPr="00EA5070">
        <w:rPr>
          <w:lang w:val="sv-SE"/>
        </w:rPr>
        <w:tab/>
        <w:t>numSubbands-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s1, ns2, ns4},</w:t>
      </w:r>
    </w:p>
    <w:p w14:paraId="717E57F5" w14:textId="77777777" w:rsidR="009722D5" w:rsidRPr="00EA5070" w:rsidRDefault="009722D5" w:rsidP="009722D5">
      <w:pPr>
        <w:pStyle w:val="PL"/>
        <w:shd w:val="clear" w:color="auto" w:fill="E6E6E6"/>
        <w:rPr>
          <w:lang w:val="sv-SE"/>
        </w:rPr>
      </w:pPr>
      <w:r w:rsidRPr="00EA5070">
        <w:rPr>
          <w:lang w:val="sv-SE"/>
        </w:rPr>
        <w:tab/>
        <w:t>rb-Offset-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EA5070" w:rsidRDefault="009722D5" w:rsidP="009722D5">
      <w:pPr>
        <w:pStyle w:val="PL"/>
        <w:shd w:val="clear" w:color="auto" w:fill="E6E6E6"/>
        <w:rPr>
          <w:lang w:val="sv-SE"/>
        </w:rPr>
      </w:pPr>
      <w:r w:rsidRPr="002C3D36">
        <w:tab/>
      </w:r>
      <w:r w:rsidRPr="00EA5070">
        <w:rPr>
          <w:lang w:val="sv-SE"/>
        </w:rPr>
        <w:t>b-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w:t>
      </w:r>
    </w:p>
    <w:p w14:paraId="22873EBF" w14:textId="77777777" w:rsidR="009722D5" w:rsidRPr="00EA5070" w:rsidRDefault="009722D5" w:rsidP="009722D5">
      <w:pPr>
        <w:pStyle w:val="PL"/>
        <w:shd w:val="clear" w:color="auto" w:fill="E6E6E6"/>
        <w:rPr>
          <w:lang w:val="sv-SE"/>
        </w:rPr>
      </w:pPr>
      <w:r w:rsidRPr="00EA5070">
        <w:rPr>
          <w:lang w:val="sv-SE"/>
        </w:rPr>
        <w:tab/>
        <w:t>c-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8.5pt;height:18.85pt" o:ole="">
                  <v:imagedata r:id="rId428" o:title=""/>
                </v:shape>
                <o:OLEObject Type="Embed" ProgID="Equation.3" ShapeID="_x0000_i1243" DrawAspect="Content" ObjectID="_1695019071" r:id="rId429"/>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8.5pt;height:18.85pt" o:ole="">
                  <v:imagedata r:id="rId430" o:title=""/>
                </v:shape>
                <o:OLEObject Type="Embed" ProgID="Equation.3" ShapeID="_x0000_i1244" DrawAspect="Content" ObjectID="_1695019072" r:id="rId431"/>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8.5pt;height:18.85pt" o:ole="">
                  <v:imagedata r:id="rId432" o:title=""/>
                </v:shape>
                <o:OLEObject Type="Embed" ProgID="Equation.3" ShapeID="_x0000_i1245" DrawAspect="Content" ObjectID="_1695019073" r:id="rId433"/>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1pt;height:18.1pt" o:ole="">
                  <v:imagedata r:id="rId331" o:title=""/>
                </v:shape>
                <o:OLEObject Type="Embed" ProgID="Equation.3" ShapeID="_x0000_i1246" DrawAspect="Content" ObjectID="_1695019074" r:id="rId434"/>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081" w:name="_Toc20487520"/>
      <w:bookmarkStart w:id="11082" w:name="_Toc29342820"/>
      <w:bookmarkStart w:id="11083" w:name="_Toc29343959"/>
      <w:bookmarkStart w:id="11084" w:name="_Toc36567225"/>
      <w:bookmarkStart w:id="11085" w:name="_Toc36810672"/>
      <w:bookmarkStart w:id="11086" w:name="_Toc36847036"/>
      <w:bookmarkStart w:id="11087" w:name="_Toc36939689"/>
      <w:bookmarkStart w:id="11088" w:name="_Toc37082669"/>
      <w:bookmarkStart w:id="11089" w:name="_Toc46481310"/>
      <w:bookmarkStart w:id="11090" w:name="_Toc46482544"/>
      <w:bookmarkStart w:id="11091" w:name="_Toc46483778"/>
      <w:bookmarkStart w:id="11092"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EA5070" w:rsidRDefault="009722D5" w:rsidP="009722D5">
      <w:pPr>
        <w:pStyle w:val="PL"/>
        <w:shd w:val="clear" w:color="auto" w:fill="E6E6E6"/>
        <w:rPr>
          <w:lang w:val="it-IT"/>
        </w:rPr>
      </w:pPr>
      <w:r w:rsidRPr="002C3D36">
        <w:tab/>
      </w:r>
      <w:r w:rsidRPr="00EA5070">
        <w:rPr>
          <w:lang w:val="it-IT"/>
        </w:rPr>
        <w:t>v2x-CommCarrierFreq-r14</w:t>
      </w:r>
      <w:r w:rsidR="00497FBE" w:rsidRPr="00EA5070">
        <w:rPr>
          <w:lang w:val="it-IT"/>
        </w:rPr>
        <w:tab/>
      </w:r>
      <w:r w:rsidRPr="00EA5070">
        <w:rPr>
          <w:lang w:val="it-IT"/>
        </w:rPr>
        <w:tab/>
      </w:r>
      <w:r w:rsidRPr="00EA5070">
        <w:rPr>
          <w:lang w:val="it-IT"/>
        </w:rPr>
        <w:tab/>
        <w:t>ARFCN-ValueEUTRA-r9,</w:t>
      </w:r>
    </w:p>
    <w:p w14:paraId="2B1E4DB6" w14:textId="77777777" w:rsidR="009722D5" w:rsidRPr="002C3D36" w:rsidRDefault="009722D5" w:rsidP="009722D5">
      <w:pPr>
        <w:pStyle w:val="PL"/>
        <w:shd w:val="clear" w:color="auto" w:fill="E6E6E6"/>
      </w:pPr>
      <w:r w:rsidRPr="00EA5070">
        <w:rPr>
          <w:lang w:val="it-IT"/>
        </w:rPr>
        <w:tab/>
      </w:r>
      <w:r w:rsidRPr="002C3D36">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093" w:name="_Toc12746075"/>
      <w:bookmarkStart w:id="11094" w:name="_Toc36810673"/>
      <w:bookmarkStart w:id="11095" w:name="_Toc36847037"/>
      <w:bookmarkStart w:id="11096" w:name="_Toc36939690"/>
      <w:bookmarkStart w:id="11097" w:name="_Toc37082670"/>
      <w:bookmarkStart w:id="11098" w:name="_Toc46481311"/>
      <w:bookmarkStart w:id="11099" w:name="_Toc46482545"/>
      <w:bookmarkStart w:id="11100" w:name="_Toc46483779"/>
      <w:bookmarkStart w:id="11101" w:name="_Toc76473214"/>
      <w:r w:rsidRPr="002C3D36">
        <w:rPr>
          <w:lang w:eastAsia="zh-CN"/>
        </w:rPr>
        <w:t>–</w:t>
      </w:r>
      <w:r w:rsidRPr="002C3D36">
        <w:rPr>
          <w:lang w:eastAsia="zh-CN"/>
        </w:rPr>
        <w:tab/>
      </w:r>
      <w:r w:rsidRPr="002C3D36">
        <w:rPr>
          <w:i/>
          <w:iCs/>
          <w:lang w:eastAsia="zh-CN"/>
        </w:rPr>
        <w:t>SL-</w:t>
      </w:r>
      <w:bookmarkEnd w:id="11093"/>
      <w:r w:rsidRPr="002C3D36">
        <w:rPr>
          <w:i/>
          <w:iCs/>
          <w:lang w:eastAsia="zh-CN"/>
        </w:rPr>
        <w:t>NR-AnchorCarrierFreqList</w:t>
      </w:r>
      <w:bookmarkEnd w:id="11094"/>
      <w:bookmarkEnd w:id="11095"/>
      <w:bookmarkEnd w:id="11096"/>
      <w:bookmarkEnd w:id="11097"/>
      <w:bookmarkEnd w:id="11098"/>
      <w:bookmarkEnd w:id="11099"/>
      <w:bookmarkEnd w:id="11100"/>
      <w:bookmarkEnd w:id="11101"/>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102" w:name="_Toc20487521"/>
      <w:bookmarkStart w:id="11103" w:name="_Toc29342821"/>
      <w:bookmarkStart w:id="11104" w:name="_Toc29343960"/>
      <w:bookmarkStart w:id="11105" w:name="_Toc36567226"/>
      <w:bookmarkStart w:id="11106" w:name="_Toc36810674"/>
      <w:bookmarkStart w:id="11107" w:name="_Toc36847038"/>
      <w:bookmarkStart w:id="11108" w:name="_Toc36939691"/>
      <w:bookmarkStart w:id="11109" w:name="_Toc37082671"/>
      <w:bookmarkStart w:id="11110" w:name="_Toc46481312"/>
      <w:bookmarkStart w:id="11111" w:name="_Toc46482546"/>
      <w:bookmarkStart w:id="11112" w:name="_Toc46483780"/>
      <w:bookmarkStart w:id="11113"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114" w:name="_Toc20487522"/>
      <w:bookmarkStart w:id="11115" w:name="_Toc29342822"/>
      <w:bookmarkStart w:id="11116" w:name="_Toc29343961"/>
      <w:bookmarkStart w:id="11117" w:name="_Toc36567227"/>
      <w:bookmarkStart w:id="11118" w:name="_Toc36810675"/>
      <w:bookmarkStart w:id="11119" w:name="_Toc36847039"/>
      <w:bookmarkStart w:id="11120" w:name="_Toc36939692"/>
      <w:bookmarkStart w:id="11121" w:name="_Toc37082672"/>
      <w:bookmarkStart w:id="11122" w:name="_Toc46481313"/>
      <w:bookmarkStart w:id="11123" w:name="_Toc46482547"/>
      <w:bookmarkStart w:id="11124" w:name="_Toc46483781"/>
      <w:bookmarkStart w:id="11125" w:name="_Toc76473216"/>
      <w:r w:rsidRPr="002C3D36">
        <w:t>–</w:t>
      </w:r>
      <w:r w:rsidRPr="002C3D36">
        <w:tab/>
      </w:r>
      <w:r w:rsidRPr="002C3D36">
        <w:rPr>
          <w:i/>
        </w:rPr>
        <w:t>SL-OffsetIndicator</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126" w:name="_Toc20487523"/>
      <w:bookmarkStart w:id="11127" w:name="_Toc29342823"/>
      <w:bookmarkStart w:id="11128" w:name="_Toc29343962"/>
      <w:bookmarkStart w:id="11129" w:name="_Toc36567228"/>
      <w:bookmarkStart w:id="11130" w:name="_Toc36810676"/>
      <w:bookmarkStart w:id="11131" w:name="_Toc36847040"/>
      <w:bookmarkStart w:id="11132" w:name="_Toc36939693"/>
      <w:bookmarkStart w:id="11133" w:name="_Toc37082673"/>
      <w:bookmarkStart w:id="11134" w:name="_Toc46481314"/>
      <w:bookmarkStart w:id="11135" w:name="_Toc46482548"/>
      <w:bookmarkStart w:id="11136" w:name="_Toc46483782"/>
      <w:bookmarkStart w:id="11137" w:name="_Toc76473217"/>
      <w:r w:rsidRPr="002C3D36">
        <w:t>–</w:t>
      </w:r>
      <w:r w:rsidRPr="002C3D36">
        <w:tab/>
      </w:r>
      <w:r w:rsidRPr="002C3D36">
        <w:rPr>
          <w:i/>
        </w:rPr>
        <w:t>SL-</w:t>
      </w:r>
      <w:r w:rsidRPr="002C3D36">
        <w:rPr>
          <w:i/>
          <w:lang w:eastAsia="zh-CN"/>
        </w:rPr>
        <w:t>P2X-ResourceSelectionConfig</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138" w:name="_Toc20487524"/>
      <w:bookmarkStart w:id="11139" w:name="_Toc29342824"/>
      <w:bookmarkStart w:id="11140" w:name="_Toc29343963"/>
      <w:bookmarkStart w:id="11141" w:name="_Toc36567229"/>
      <w:bookmarkStart w:id="11142" w:name="_Toc36810677"/>
      <w:bookmarkStart w:id="11143" w:name="_Toc36847041"/>
      <w:bookmarkStart w:id="11144" w:name="_Toc36939694"/>
      <w:bookmarkStart w:id="11145" w:name="_Toc37082674"/>
      <w:bookmarkStart w:id="11146" w:name="_Toc46481315"/>
      <w:bookmarkStart w:id="11147" w:name="_Toc46482549"/>
      <w:bookmarkStart w:id="11148" w:name="_Toc46483783"/>
      <w:bookmarkStart w:id="11149" w:name="_Toc76473218"/>
      <w:r w:rsidRPr="002C3D36">
        <w:t>–</w:t>
      </w:r>
      <w:r w:rsidRPr="002C3D36">
        <w:tab/>
      </w:r>
      <w:r w:rsidRPr="002C3D36">
        <w:rPr>
          <w:i/>
        </w:rPr>
        <w:t>SL-PeriodComm</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A5070">
        <w:rPr>
          <w:lang w:val="it-IT"/>
        </w:rPr>
        <w:t>sf160, sf240, sf280, sf320, spare6, spare5,</w:t>
      </w:r>
    </w:p>
    <w:p w14:paraId="23A0700E"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497FBE" w:rsidRPr="00EA5070">
        <w:rPr>
          <w:lang w:val="it-IT"/>
        </w:rPr>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150" w:name="_Toc20487525"/>
      <w:bookmarkStart w:id="11151" w:name="_Toc29342825"/>
      <w:bookmarkStart w:id="11152" w:name="_Toc29343964"/>
      <w:bookmarkStart w:id="11153" w:name="_Toc36567230"/>
      <w:bookmarkStart w:id="11154" w:name="_Toc36810678"/>
      <w:bookmarkStart w:id="11155" w:name="_Toc36847042"/>
      <w:bookmarkStart w:id="11156" w:name="_Toc36939695"/>
      <w:bookmarkStart w:id="11157" w:name="_Toc37082675"/>
      <w:bookmarkStart w:id="11158" w:name="_Toc46481316"/>
      <w:bookmarkStart w:id="11159" w:name="_Toc46482550"/>
      <w:bookmarkStart w:id="11160" w:name="_Toc46483784"/>
      <w:bookmarkStart w:id="11161" w:name="_Toc76473219"/>
      <w:r w:rsidRPr="002C3D36">
        <w:t>–</w:t>
      </w:r>
      <w:r w:rsidRPr="002C3D36">
        <w:tab/>
      </w:r>
      <w:r w:rsidRPr="002C3D36">
        <w:rPr>
          <w:i/>
        </w:rPr>
        <w:t>SL-Priority</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162" w:name="_Toc20487526"/>
      <w:bookmarkStart w:id="11163" w:name="_Toc29342826"/>
      <w:bookmarkStart w:id="11164" w:name="_Toc29343965"/>
      <w:bookmarkStart w:id="11165" w:name="_Toc36567231"/>
      <w:bookmarkStart w:id="11166" w:name="_Toc36810679"/>
      <w:bookmarkStart w:id="11167" w:name="_Toc36847043"/>
      <w:bookmarkStart w:id="11168" w:name="_Toc36939696"/>
      <w:bookmarkStart w:id="11169" w:name="_Toc37082676"/>
      <w:bookmarkStart w:id="11170" w:name="_Toc46481317"/>
      <w:bookmarkStart w:id="11171" w:name="_Toc46482551"/>
      <w:bookmarkStart w:id="11172" w:name="_Toc46483785"/>
      <w:bookmarkStart w:id="11173" w:name="_Toc76473220"/>
      <w:r w:rsidRPr="002C3D36">
        <w:t>–</w:t>
      </w:r>
      <w:r w:rsidRPr="002C3D36">
        <w:tab/>
      </w:r>
      <w:r w:rsidRPr="002C3D36">
        <w:rPr>
          <w:i/>
          <w:lang w:eastAsia="zh-CN"/>
        </w:rPr>
        <w:t>SL-P</w:t>
      </w:r>
      <w:r w:rsidRPr="002C3D36">
        <w:rPr>
          <w:i/>
        </w:rPr>
        <w:t>SSCH-TxConfig</w:t>
      </w:r>
      <w:r w:rsidR="00A257CD" w:rsidRPr="002C3D36">
        <w:rPr>
          <w:i/>
        </w:rPr>
        <w:t>List</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EA5070" w:rsidRDefault="009722D5" w:rsidP="009722D5">
      <w:pPr>
        <w:pStyle w:val="PL"/>
        <w:shd w:val="clear" w:color="auto" w:fill="E6E6E6"/>
        <w:rPr>
          <w:lang w:val="sv-SE"/>
        </w:rPr>
      </w:pPr>
      <w:r w:rsidRPr="002C3D36">
        <w:tab/>
      </w:r>
      <w:r w:rsidRPr="00EA5070">
        <w:rPr>
          <w:lang w:val="sv-SE"/>
        </w:rPr>
        <w:t>minMCS-PSSCH-r14</w:t>
      </w:r>
      <w:r w:rsidRPr="00EA5070">
        <w:rPr>
          <w:lang w:val="sv-SE"/>
        </w:rPr>
        <w:tab/>
      </w:r>
      <w:r w:rsidRPr="00EA5070">
        <w:rPr>
          <w:lang w:val="sv-SE"/>
        </w:rPr>
        <w:tab/>
      </w:r>
      <w:r w:rsidRPr="00EA5070">
        <w:rPr>
          <w:lang w:val="sv-SE"/>
        </w:rPr>
        <w:tab/>
        <w:t>INTEGER (0..31),</w:t>
      </w:r>
    </w:p>
    <w:p w14:paraId="4B431C5D" w14:textId="77777777" w:rsidR="009722D5" w:rsidRPr="00EA5070" w:rsidRDefault="009722D5" w:rsidP="009722D5">
      <w:pPr>
        <w:pStyle w:val="PL"/>
        <w:shd w:val="clear" w:color="auto" w:fill="E6E6E6"/>
        <w:rPr>
          <w:lang w:val="sv-SE"/>
        </w:rPr>
      </w:pPr>
      <w:r w:rsidRPr="00EA5070">
        <w:rPr>
          <w:lang w:val="sv-SE"/>
        </w:rPr>
        <w:tab/>
        <w:t>maxMCS-PSSCH-r14</w:t>
      </w:r>
      <w:r w:rsidRPr="00EA5070">
        <w:rPr>
          <w:lang w:val="sv-SE"/>
        </w:rPr>
        <w:tab/>
      </w:r>
      <w:r w:rsidRPr="00EA5070">
        <w:rPr>
          <w:lang w:val="sv-SE"/>
        </w:rPr>
        <w:tab/>
      </w:r>
      <w:r w:rsidRPr="00EA5070">
        <w:rPr>
          <w:lang w:val="sv-SE"/>
        </w:rPr>
        <w:tab/>
        <w:t>INTEGER (0..31),</w:t>
      </w:r>
    </w:p>
    <w:p w14:paraId="68A3FC24"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in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760CE18B"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ax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673583FC" w14:textId="77777777" w:rsidR="009722D5" w:rsidRPr="002C3D36" w:rsidRDefault="009722D5" w:rsidP="009722D5">
      <w:pPr>
        <w:pStyle w:val="PL"/>
        <w:shd w:val="clear" w:color="auto" w:fill="E6E6E6"/>
      </w:pPr>
      <w:r w:rsidRPr="00EA5070">
        <w:rPr>
          <w:lang w:val="sv-SE"/>
        </w:rPr>
        <w:tab/>
      </w:r>
      <w:r w:rsidRPr="002C3D36">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20995676"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174" w:name="_Toc29342827"/>
      <w:bookmarkStart w:id="11175" w:name="_Toc29343966"/>
      <w:bookmarkStart w:id="11176" w:name="_Toc36567232"/>
      <w:bookmarkStart w:id="11177" w:name="_Toc36810680"/>
      <w:bookmarkStart w:id="11178" w:name="_Toc36847044"/>
      <w:bookmarkStart w:id="11179" w:name="_Toc36939697"/>
      <w:bookmarkStart w:id="11180" w:name="_Toc37082677"/>
      <w:bookmarkStart w:id="11181" w:name="_Toc46481318"/>
      <w:bookmarkStart w:id="11182" w:name="_Toc46482552"/>
      <w:bookmarkStart w:id="11183" w:name="_Toc46483786"/>
      <w:bookmarkStart w:id="11184" w:name="_Toc76473221"/>
      <w:r w:rsidRPr="002C3D36">
        <w:rPr>
          <w:i/>
        </w:rPr>
        <w:t>–</w:t>
      </w:r>
      <w:r w:rsidRPr="002C3D36">
        <w:rPr>
          <w:i/>
        </w:rPr>
        <w:tab/>
        <w:t>SL-Reliability</w:t>
      </w:r>
      <w:bookmarkEnd w:id="11174"/>
      <w:bookmarkEnd w:id="11175"/>
      <w:bookmarkEnd w:id="11176"/>
      <w:bookmarkEnd w:id="11177"/>
      <w:bookmarkEnd w:id="11178"/>
      <w:bookmarkEnd w:id="11179"/>
      <w:bookmarkEnd w:id="11180"/>
      <w:bookmarkEnd w:id="11181"/>
      <w:bookmarkEnd w:id="11182"/>
      <w:bookmarkEnd w:id="11183"/>
      <w:bookmarkEnd w:id="11184"/>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185" w:name="_Toc20487527"/>
      <w:bookmarkStart w:id="11186" w:name="_Toc29342828"/>
      <w:bookmarkStart w:id="11187" w:name="_Toc29343967"/>
      <w:bookmarkStart w:id="11188" w:name="_Toc36567233"/>
      <w:bookmarkStart w:id="11189" w:name="_Toc36810681"/>
      <w:bookmarkStart w:id="11190" w:name="_Toc36847045"/>
      <w:bookmarkStart w:id="11191" w:name="_Toc36939698"/>
      <w:bookmarkStart w:id="11192" w:name="_Toc37082678"/>
      <w:bookmarkStart w:id="11193" w:name="_Toc46481319"/>
      <w:bookmarkStart w:id="11194" w:name="_Toc46482553"/>
      <w:bookmarkStart w:id="11195" w:name="_Toc46483787"/>
      <w:bookmarkStart w:id="11196" w:name="_Toc76473222"/>
      <w:r w:rsidRPr="002C3D36">
        <w:t>–</w:t>
      </w:r>
      <w:r w:rsidRPr="002C3D36">
        <w:tab/>
      </w:r>
      <w:r w:rsidRPr="002C3D36">
        <w:rPr>
          <w:i/>
        </w:rPr>
        <w:t>SL-RestrictResourceReservationPeriod</w:t>
      </w:r>
      <w:r w:rsidR="00A257CD" w:rsidRPr="002C3D36">
        <w:rPr>
          <w:i/>
        </w:rPr>
        <w:t>Lis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197" w:name="_Toc20487528"/>
      <w:bookmarkStart w:id="11198" w:name="_Toc29342829"/>
      <w:bookmarkStart w:id="11199" w:name="_Toc29343968"/>
      <w:bookmarkStart w:id="11200" w:name="_Toc36567234"/>
      <w:bookmarkStart w:id="11201" w:name="_Toc36810682"/>
      <w:bookmarkStart w:id="11202" w:name="_Toc36847046"/>
      <w:bookmarkStart w:id="11203" w:name="_Toc36939699"/>
      <w:bookmarkStart w:id="11204" w:name="_Toc37082679"/>
      <w:bookmarkStart w:id="11205" w:name="_Toc46481320"/>
      <w:bookmarkStart w:id="11206" w:name="_Toc46482554"/>
      <w:bookmarkStart w:id="11207" w:name="_Toc46483788"/>
      <w:bookmarkStart w:id="11208" w:name="_Toc76473223"/>
      <w:r w:rsidRPr="002C3D36">
        <w:t>–</w:t>
      </w:r>
      <w:r w:rsidRPr="002C3D36">
        <w:tab/>
      </w:r>
      <w:r w:rsidRPr="002C3D36">
        <w:rPr>
          <w:i/>
        </w:rPr>
        <w:t>SLSSID</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209" w:name="_Toc20487529"/>
      <w:bookmarkStart w:id="11210" w:name="_Toc29342830"/>
      <w:bookmarkStart w:id="11211" w:name="_Toc29343969"/>
      <w:bookmarkStart w:id="11212" w:name="_Toc36567235"/>
      <w:bookmarkStart w:id="11213" w:name="_Toc36810683"/>
      <w:bookmarkStart w:id="11214" w:name="_Toc36847047"/>
      <w:bookmarkStart w:id="11215" w:name="_Toc36939700"/>
      <w:bookmarkStart w:id="11216" w:name="_Toc37082680"/>
      <w:bookmarkStart w:id="11217" w:name="_Toc46481321"/>
      <w:bookmarkStart w:id="11218" w:name="_Toc46482555"/>
      <w:bookmarkStart w:id="11219" w:name="_Toc46483789"/>
      <w:bookmarkStart w:id="11220" w:name="_Toc76473224"/>
      <w:r w:rsidRPr="002C3D36">
        <w:t>–</w:t>
      </w:r>
      <w:r w:rsidRPr="002C3D36">
        <w:tab/>
      </w:r>
      <w:r w:rsidRPr="002C3D36">
        <w:rPr>
          <w:i/>
          <w:lang w:eastAsia="zh-CN"/>
        </w:rPr>
        <w:t>SL-SyncAllowed</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221" w:name="_Toc20487530"/>
      <w:bookmarkStart w:id="11222" w:name="_Toc29342831"/>
      <w:bookmarkStart w:id="11223" w:name="_Toc29343970"/>
      <w:bookmarkStart w:id="11224" w:name="_Toc36567236"/>
      <w:bookmarkStart w:id="11225" w:name="_Toc36810684"/>
      <w:bookmarkStart w:id="11226" w:name="_Toc36847048"/>
      <w:bookmarkStart w:id="11227" w:name="_Toc36939701"/>
      <w:bookmarkStart w:id="11228" w:name="_Toc37082681"/>
      <w:bookmarkStart w:id="11229" w:name="_Toc46481322"/>
      <w:bookmarkStart w:id="11230" w:name="_Toc46482556"/>
      <w:bookmarkStart w:id="11231" w:name="_Toc46483790"/>
      <w:bookmarkStart w:id="11232" w:name="_Toc76473225"/>
      <w:r w:rsidRPr="002C3D36">
        <w:t>–</w:t>
      </w:r>
      <w:r w:rsidRPr="002C3D36">
        <w:tab/>
      </w:r>
      <w:r w:rsidRPr="002C3D36">
        <w:rPr>
          <w:i/>
        </w:rPr>
        <w:t>SL-SyncConfig</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yncCP-Len-r13</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SL-CP-Len-r12,</w:t>
      </w:r>
    </w:p>
    <w:p w14:paraId="5C2001F0" w14:textId="77777777" w:rsidR="009722D5" w:rsidRPr="002C3D36" w:rsidRDefault="009722D5" w:rsidP="009722D5">
      <w:pPr>
        <w:pStyle w:val="PL"/>
        <w:shd w:val="clear" w:color="auto" w:fill="E6E6E6"/>
      </w:pPr>
      <w:r w:rsidRPr="00EA5070">
        <w:rPr>
          <w:lang w:val="sv-SE"/>
        </w:rPr>
        <w:tab/>
      </w:r>
      <w:r w:rsidRPr="00EA5070">
        <w:rPr>
          <w:lang w:val="sv-SE"/>
        </w:rPr>
        <w:tab/>
      </w:r>
      <w:r w:rsidRPr="002C3D36">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233" w:name="_Toc20487531"/>
      <w:bookmarkStart w:id="11234" w:name="_Toc29342832"/>
      <w:bookmarkStart w:id="11235" w:name="_Toc29343971"/>
      <w:bookmarkStart w:id="11236" w:name="_Toc36567237"/>
      <w:bookmarkStart w:id="11237" w:name="_Toc36810685"/>
      <w:bookmarkStart w:id="11238" w:name="_Toc36847049"/>
      <w:bookmarkStart w:id="11239" w:name="_Toc36939702"/>
      <w:bookmarkStart w:id="11240" w:name="_Toc37082682"/>
      <w:bookmarkStart w:id="11241" w:name="_Toc46481323"/>
      <w:bookmarkStart w:id="11242" w:name="_Toc46482557"/>
      <w:bookmarkStart w:id="11243" w:name="_Toc46483791"/>
      <w:bookmarkStart w:id="11244" w:name="_Toc76473226"/>
      <w:r w:rsidRPr="002C3D36">
        <w:t>–</w:t>
      </w:r>
      <w:r w:rsidRPr="002C3D36">
        <w:tab/>
      </w:r>
      <w:r w:rsidRPr="002C3D36">
        <w:rPr>
          <w:i/>
        </w:rPr>
        <w:t>SL-TF-ResourceConfig</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EA5070" w:rsidRDefault="009722D5" w:rsidP="009722D5">
      <w:pPr>
        <w:pStyle w:val="PL"/>
        <w:shd w:val="clear" w:color="auto" w:fill="E6E6E6"/>
        <w:rPr>
          <w:lang w:val="sv-SE"/>
        </w:rPr>
      </w:pPr>
      <w:r w:rsidRPr="002C3D36">
        <w:tab/>
      </w:r>
      <w:r w:rsidRPr="00EA5070">
        <w:rPr>
          <w:lang w:val="sv-SE"/>
        </w:rPr>
        <w:t>prb-Num-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0),</w:t>
      </w:r>
    </w:p>
    <w:p w14:paraId="7B22BD6D" w14:textId="77777777" w:rsidR="009722D5" w:rsidRPr="00EA5070" w:rsidRDefault="009722D5" w:rsidP="009722D5">
      <w:pPr>
        <w:pStyle w:val="PL"/>
        <w:shd w:val="clear" w:color="auto" w:fill="E6E6E6"/>
        <w:rPr>
          <w:lang w:val="sv-SE"/>
        </w:rPr>
      </w:pPr>
      <w:r w:rsidRPr="00EA5070">
        <w:rPr>
          <w:lang w:val="sv-SE"/>
        </w:rPr>
        <w:tab/>
        <w:t>prb-Start-r12</w:t>
      </w:r>
      <w:r w:rsidR="00497FBE" w:rsidRPr="00EA5070">
        <w:rPr>
          <w:lang w:val="sv-SE"/>
        </w:rPr>
        <w:tab/>
      </w:r>
      <w:r w:rsidRPr="00EA5070">
        <w:rPr>
          <w:lang w:val="sv-SE"/>
        </w:rPr>
        <w:tab/>
      </w:r>
      <w:r w:rsidRPr="00EA5070">
        <w:rPr>
          <w:lang w:val="sv-SE"/>
        </w:rPr>
        <w:tab/>
      </w:r>
      <w:r w:rsidRPr="00EA5070">
        <w:rPr>
          <w:lang w:val="sv-SE"/>
        </w:rPr>
        <w:tab/>
      </w:r>
      <w:r w:rsidR="00497FBE" w:rsidRPr="00EA5070">
        <w:rPr>
          <w:lang w:val="sv-SE"/>
        </w:rPr>
        <w:tab/>
      </w:r>
      <w:r w:rsidRPr="00EA5070">
        <w:rPr>
          <w:lang w:val="sv-SE"/>
        </w:rPr>
        <w:tab/>
        <w:t>INTEGER (0..99),</w:t>
      </w:r>
    </w:p>
    <w:p w14:paraId="7EC9FE46" w14:textId="77777777" w:rsidR="009722D5" w:rsidRPr="002C3D36" w:rsidRDefault="009722D5" w:rsidP="009722D5">
      <w:pPr>
        <w:pStyle w:val="PL"/>
        <w:shd w:val="clear" w:color="auto" w:fill="E6E6E6"/>
      </w:pPr>
      <w:r w:rsidRPr="00EA5070">
        <w:rPr>
          <w:lang w:val="sv-SE"/>
        </w:rPr>
        <w:tab/>
      </w:r>
      <w:r w:rsidRPr="002C3D36">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245" w:name="_Toc20487532"/>
      <w:bookmarkStart w:id="11246" w:name="_Toc29342833"/>
      <w:bookmarkStart w:id="11247" w:name="_Toc29343972"/>
      <w:bookmarkStart w:id="11248" w:name="_Toc36567238"/>
      <w:bookmarkStart w:id="11249" w:name="_Toc36810686"/>
      <w:bookmarkStart w:id="11250" w:name="_Toc36847050"/>
      <w:bookmarkStart w:id="11251" w:name="_Toc36939703"/>
      <w:bookmarkStart w:id="11252" w:name="_Toc37082683"/>
      <w:bookmarkStart w:id="11253" w:name="_Toc46481324"/>
      <w:bookmarkStart w:id="11254" w:name="_Toc46482558"/>
      <w:bookmarkStart w:id="11255" w:name="_Toc46483792"/>
      <w:bookmarkStart w:id="11256" w:name="_Toc76473227"/>
      <w:r w:rsidRPr="002C3D36">
        <w:t>–</w:t>
      </w:r>
      <w:r w:rsidRPr="002C3D36">
        <w:tab/>
      </w:r>
      <w:r w:rsidRPr="002C3D36">
        <w:rPr>
          <w:i/>
          <w:lang w:eastAsia="zh-CN"/>
        </w:rPr>
        <w:t>SL</w:t>
      </w:r>
      <w:r w:rsidRPr="002C3D36">
        <w:rPr>
          <w:i/>
        </w:rPr>
        <w:t>-</w:t>
      </w:r>
      <w:r w:rsidRPr="002C3D36">
        <w:rPr>
          <w:i/>
          <w:lang w:eastAsia="zh-CN"/>
        </w:rPr>
        <w:t>TxPower</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257" w:name="_Toc20487533"/>
      <w:bookmarkStart w:id="11258" w:name="_Toc29342834"/>
      <w:bookmarkStart w:id="11259" w:name="_Toc29343973"/>
      <w:bookmarkStart w:id="11260" w:name="_Toc36567239"/>
      <w:bookmarkStart w:id="11261" w:name="_Toc36810687"/>
      <w:bookmarkStart w:id="11262" w:name="_Toc36847051"/>
      <w:bookmarkStart w:id="11263" w:name="_Toc36939704"/>
      <w:bookmarkStart w:id="11264" w:name="_Toc37082684"/>
      <w:bookmarkStart w:id="11265" w:name="_Toc46481325"/>
      <w:bookmarkStart w:id="11266" w:name="_Toc46482559"/>
      <w:bookmarkStart w:id="11267" w:name="_Toc46483793"/>
      <w:bookmarkStart w:id="11268" w:name="_Toc76473228"/>
      <w:r w:rsidRPr="002C3D36">
        <w:t>–</w:t>
      </w:r>
      <w:r w:rsidRPr="002C3D36">
        <w:tab/>
      </w:r>
      <w:r w:rsidRPr="002C3D36">
        <w:rPr>
          <w:i/>
          <w:lang w:eastAsia="zh-CN"/>
        </w:rPr>
        <w:t>SL-TypeTxSync</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269" w:name="_Toc20487534"/>
      <w:bookmarkStart w:id="11270" w:name="_Toc29342835"/>
      <w:bookmarkStart w:id="11271" w:name="_Toc29343974"/>
      <w:bookmarkStart w:id="11272" w:name="_Toc36567240"/>
      <w:bookmarkStart w:id="11273" w:name="_Toc36810688"/>
      <w:bookmarkStart w:id="11274" w:name="_Toc36847052"/>
      <w:bookmarkStart w:id="11275" w:name="_Toc36939705"/>
      <w:bookmarkStart w:id="11276" w:name="_Toc37082685"/>
      <w:bookmarkStart w:id="11277" w:name="_Toc46481326"/>
      <w:bookmarkStart w:id="11278" w:name="_Toc46482560"/>
      <w:bookmarkStart w:id="11279" w:name="_Toc46483794"/>
      <w:bookmarkStart w:id="11280" w:name="_Toc76473229"/>
      <w:r w:rsidRPr="002C3D36">
        <w:t>–</w:t>
      </w:r>
      <w:r w:rsidRPr="002C3D36">
        <w:tab/>
      </w:r>
      <w:r w:rsidRPr="002C3D36">
        <w:rPr>
          <w:i/>
        </w:rPr>
        <w:t>SL-ThresPSSCH-RSRP</w:t>
      </w:r>
      <w:r w:rsidR="00F72017" w:rsidRPr="002C3D36">
        <w:rPr>
          <w:i/>
        </w:rPr>
        <w:t>-List</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281" w:name="_Toc20487535"/>
      <w:bookmarkStart w:id="11282" w:name="_Toc29342836"/>
      <w:bookmarkStart w:id="11283" w:name="_Toc29343975"/>
      <w:bookmarkStart w:id="11284" w:name="_Toc36567241"/>
      <w:bookmarkStart w:id="11285" w:name="_Toc36810689"/>
      <w:bookmarkStart w:id="11286" w:name="_Toc36847053"/>
      <w:bookmarkStart w:id="11287" w:name="_Toc36939706"/>
      <w:bookmarkStart w:id="11288" w:name="_Toc37082686"/>
      <w:bookmarkStart w:id="11289" w:name="_Toc46481327"/>
      <w:bookmarkStart w:id="11290" w:name="_Toc46482561"/>
      <w:bookmarkStart w:id="11291" w:name="_Toc46483795"/>
      <w:bookmarkStart w:id="11292" w:name="_Toc76473230"/>
      <w:r w:rsidRPr="002C3D36">
        <w:t>–</w:t>
      </w:r>
      <w:r w:rsidRPr="002C3D36">
        <w:tab/>
      </w:r>
      <w:r w:rsidRPr="002C3D36">
        <w:rPr>
          <w:i/>
        </w:rPr>
        <w:t>SL-TxParameters</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8.9pt;height:18.85pt" o:ole="">
                  <v:imagedata r:id="rId435" o:title=""/>
                </v:shape>
                <o:OLEObject Type="Embed" ProgID="Equation.3" ShapeID="_x0000_i1247" DrawAspect="Content" ObjectID="_1695019075" r:id="rId436"/>
              </w:object>
            </w:r>
            <w:r w:rsidRPr="002C3D36">
              <w:rPr>
                <w:lang w:eastAsia="en-GB"/>
              </w:rPr>
              <w:t>,</w:t>
            </w:r>
            <w:r w:rsidRPr="002C3D36">
              <w:rPr>
                <w:position w:val="-14"/>
                <w:lang w:eastAsia="en-GB"/>
              </w:rPr>
              <w:object w:dxaOrig="800" w:dyaOrig="380" w14:anchorId="18907A12">
                <v:shape id="_x0000_i1248" type="#_x0000_t75" style="width:38.9pt;height:18.85pt" o:ole="">
                  <v:imagedata r:id="rId437" o:title=""/>
                </v:shape>
                <o:OLEObject Type="Embed" ProgID="Equation.3" ShapeID="_x0000_i1248" DrawAspect="Content" ObjectID="_1695019076" r:id="rId438"/>
              </w:object>
            </w:r>
            <w:r w:rsidRPr="002C3D36">
              <w:rPr>
                <w:lang w:eastAsia="en-GB"/>
              </w:rPr>
              <w:t>,</w:t>
            </w:r>
            <w:r w:rsidR="0088173F" w:rsidRPr="002C3D36">
              <w:rPr>
                <w:position w:val="-14"/>
              </w:rPr>
              <w:object w:dxaOrig="780" w:dyaOrig="380" w14:anchorId="79A7C25A">
                <v:shape id="_x0000_i1249" type="#_x0000_t75" style="width:38.9pt;height:18.85pt" o:ole="">
                  <v:imagedata r:id="rId439" o:title=""/>
                </v:shape>
                <o:OLEObject Type="Embed" ProgID="Equation.3" ShapeID="_x0000_i1249" DrawAspect="Content" ObjectID="_1695019077" r:id="rId440"/>
              </w:object>
            </w:r>
            <w:r w:rsidR="0088173F" w:rsidRPr="002C3D36">
              <w:rPr>
                <w:lang w:eastAsia="en-GB"/>
              </w:rPr>
              <w:t>,</w:t>
            </w:r>
            <w:r w:rsidR="0088173F" w:rsidRPr="002C3D36">
              <w:rPr>
                <w:position w:val="-14"/>
              </w:rPr>
              <w:object w:dxaOrig="800" w:dyaOrig="380" w14:anchorId="33D7F147">
                <v:shape id="_x0000_i1250" type="#_x0000_t75" style="width:38.9pt;height:18.85pt" o:ole="">
                  <v:imagedata r:id="rId441" o:title=""/>
                </v:shape>
                <o:OLEObject Type="Embed" ProgID="Equation.3" ShapeID="_x0000_i1250" DrawAspect="Content" ObjectID="_1695019078" r:id="rId442"/>
              </w:object>
            </w:r>
            <w:r w:rsidR="0088173F" w:rsidRPr="002C3D36">
              <w:rPr>
                <w:lang w:eastAsia="en-GB"/>
              </w:rPr>
              <w:t>,</w:t>
            </w:r>
            <w:r w:rsidRPr="002C3D36">
              <w:rPr>
                <w:position w:val="-14"/>
                <w:lang w:eastAsia="en-GB"/>
              </w:rPr>
              <w:object w:dxaOrig="800" w:dyaOrig="380" w14:anchorId="7E5010EC">
                <v:shape id="_x0000_i1251" type="#_x0000_t75" style="width:38.9pt;height:18.85pt" o:ole="">
                  <v:imagedata r:id="rId443" o:title=""/>
                </v:shape>
                <o:OLEObject Type="Embed" ProgID="Equation.3" ShapeID="_x0000_i1251" DrawAspect="Content" ObjectID="_1695019079" r:id="rId444"/>
              </w:object>
            </w:r>
            <w:r w:rsidRPr="002C3D36">
              <w:rPr>
                <w:lang w:eastAsia="en-GB"/>
              </w:rPr>
              <w:t>,</w:t>
            </w:r>
            <w:r w:rsidRPr="002C3D36">
              <w:rPr>
                <w:position w:val="-14"/>
                <w:lang w:eastAsia="en-GB"/>
              </w:rPr>
              <w:object w:dxaOrig="820" w:dyaOrig="380" w14:anchorId="60A62FA9">
                <v:shape id="_x0000_i1252" type="#_x0000_t75" style="width:40.45pt;height:18.85pt" o:ole="">
                  <v:imagedata r:id="rId445" o:title=""/>
                </v:shape>
                <o:OLEObject Type="Embed" ProgID="Equation.3" ShapeID="_x0000_i1252" DrawAspect="Content" ObjectID="_1695019080" r:id="rId446"/>
              </w:object>
            </w:r>
            <w:r w:rsidRPr="002C3D36">
              <w:rPr>
                <w:lang w:eastAsia="en-GB"/>
              </w:rPr>
              <w:t>,</w:t>
            </w:r>
            <w:r w:rsidRPr="002C3D36">
              <w:rPr>
                <w:position w:val="-14"/>
                <w:lang w:eastAsia="en-GB"/>
              </w:rPr>
              <w:object w:dxaOrig="800" w:dyaOrig="380" w14:anchorId="627F3F08">
                <v:shape id="_x0000_i1253" type="#_x0000_t75" style="width:38.9pt;height:18.85pt" o:ole="">
                  <v:imagedata r:id="rId447" o:title=""/>
                </v:shape>
                <o:OLEObject Type="Embed" ProgID="Equation.3" ShapeID="_x0000_i1253" DrawAspect="Content" ObjectID="_1695019081" r:id="rId448"/>
              </w:object>
            </w:r>
            <w:r w:rsidRPr="002C3D36">
              <w:rPr>
                <w:lang w:eastAsia="en-GB"/>
              </w:rPr>
              <w:t>,</w:t>
            </w:r>
            <w:r w:rsidRPr="002C3D36">
              <w:rPr>
                <w:position w:val="-12"/>
                <w:lang w:eastAsia="en-GB"/>
              </w:rPr>
              <w:object w:dxaOrig="540" w:dyaOrig="360" w14:anchorId="46A2118A">
                <v:shape id="_x0000_i1254" type="#_x0000_t75" style="width:26.95pt;height:18.1pt" o:ole="">
                  <v:imagedata r:id="rId449" o:title=""/>
                </v:shape>
                <o:OLEObject Type="Embed" ProgID="Equation.3" ShapeID="_x0000_i1254" DrawAspect="Content" ObjectID="_1695019082" r:id="rId450"/>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5.45pt;height:18.85pt" o:ole="">
                  <v:imagedata r:id="rId451" o:title=""/>
                </v:shape>
                <o:OLEObject Type="Embed" ProgID="Equation.3" ShapeID="_x0000_i1255" DrawAspect="Content" ObjectID="_1695019083" r:id="rId452"/>
              </w:object>
            </w:r>
            <w:r w:rsidRPr="002C3D36">
              <w:rPr>
                <w:lang w:eastAsia="en-GB"/>
              </w:rPr>
              <w:t>,</w:t>
            </w:r>
            <w:r w:rsidRPr="002C3D36">
              <w:rPr>
                <w:position w:val="-14"/>
                <w:lang w:eastAsia="en-GB"/>
              </w:rPr>
              <w:object w:dxaOrig="920" w:dyaOrig="380" w14:anchorId="39875987">
                <v:shape id="_x0000_i1256" type="#_x0000_t75" style="width:45.45pt;height:18.85pt" o:ole="">
                  <v:imagedata r:id="rId453" o:title=""/>
                </v:shape>
                <o:OLEObject Type="Embed" ProgID="Equation.3" ShapeID="_x0000_i1256" DrawAspect="Content" ObjectID="_1695019084" r:id="rId454"/>
              </w:object>
            </w:r>
            <w:r w:rsidR="0088173F" w:rsidRPr="002C3D36">
              <w:rPr>
                <w:lang w:eastAsia="en-GB"/>
              </w:rPr>
              <w:t>,</w:t>
            </w:r>
            <w:r w:rsidR="0088173F" w:rsidRPr="002C3D36">
              <w:rPr>
                <w:position w:val="-14"/>
                <w:lang w:eastAsia="en-GB"/>
              </w:rPr>
              <w:object w:dxaOrig="900" w:dyaOrig="380" w14:anchorId="18826DC8">
                <v:shape id="_x0000_i1257" type="#_x0000_t75" style="width:44.65pt;height:18.85pt" o:ole="">
                  <v:imagedata r:id="rId455" o:title=""/>
                </v:shape>
                <o:OLEObject Type="Embed" ProgID="Equation.3" ShapeID="_x0000_i1257" DrawAspect="Content" ObjectID="_1695019085" r:id="rId456"/>
              </w:object>
            </w:r>
            <w:r w:rsidR="0088173F" w:rsidRPr="002C3D36">
              <w:rPr>
                <w:lang w:eastAsia="en-GB"/>
              </w:rPr>
              <w:t>,</w:t>
            </w:r>
            <w:r w:rsidR="0088173F" w:rsidRPr="002C3D36">
              <w:rPr>
                <w:position w:val="-14"/>
                <w:lang w:eastAsia="en-GB"/>
              </w:rPr>
              <w:object w:dxaOrig="920" w:dyaOrig="380" w14:anchorId="5EBA4E0C">
                <v:shape id="_x0000_i1258" type="#_x0000_t75" style="width:45.45pt;height:18.85pt" o:ole="">
                  <v:imagedata r:id="rId457" o:title=""/>
                </v:shape>
                <o:OLEObject Type="Embed" ProgID="Equation.3" ShapeID="_x0000_i1258" DrawAspect="Content" ObjectID="_1695019086" r:id="rId458"/>
              </w:object>
            </w:r>
            <w:r w:rsidRPr="002C3D36">
              <w:rPr>
                <w:lang w:eastAsia="en-GB"/>
              </w:rPr>
              <w:t>,</w:t>
            </w:r>
            <w:r w:rsidRPr="002C3D36">
              <w:rPr>
                <w:position w:val="-14"/>
                <w:lang w:eastAsia="en-GB"/>
              </w:rPr>
              <w:object w:dxaOrig="920" w:dyaOrig="380" w14:anchorId="2C510BA3">
                <v:shape id="_x0000_i1259" type="#_x0000_t75" style="width:45.45pt;height:18.85pt" o:ole="">
                  <v:imagedata r:id="rId459" o:title=""/>
                </v:shape>
                <o:OLEObject Type="Embed" ProgID="Equation.3" ShapeID="_x0000_i1259" DrawAspect="Content" ObjectID="_1695019087" r:id="rId460"/>
              </w:object>
            </w:r>
            <w:r w:rsidRPr="002C3D36">
              <w:rPr>
                <w:lang w:eastAsia="en-GB"/>
              </w:rPr>
              <w:t>,</w:t>
            </w:r>
            <w:r w:rsidRPr="002C3D36">
              <w:rPr>
                <w:position w:val="-14"/>
                <w:lang w:eastAsia="en-GB"/>
              </w:rPr>
              <w:object w:dxaOrig="920" w:dyaOrig="380" w14:anchorId="3C38278F">
                <v:shape id="_x0000_i1260" type="#_x0000_t75" style="width:45.45pt;height:18.85pt" o:ole="">
                  <v:imagedata r:id="rId461" o:title=""/>
                </v:shape>
                <o:OLEObject Type="Embed" ProgID="Equation.3" ShapeID="_x0000_i1260" DrawAspect="Content" ObjectID="_1695019088" r:id="rId462"/>
              </w:object>
            </w:r>
            <w:r w:rsidRPr="002C3D36">
              <w:rPr>
                <w:lang w:eastAsia="en-GB"/>
              </w:rPr>
              <w:t>,</w:t>
            </w:r>
            <w:r w:rsidRPr="002C3D36">
              <w:rPr>
                <w:position w:val="-14"/>
                <w:lang w:eastAsia="en-GB"/>
              </w:rPr>
              <w:object w:dxaOrig="920" w:dyaOrig="380" w14:anchorId="51526D65">
                <v:shape id="_x0000_i1261" type="#_x0000_t75" style="width:45.45pt;height:18.85pt" o:ole="">
                  <v:imagedata r:id="rId463" o:title=""/>
                </v:shape>
                <o:OLEObject Type="Embed" ProgID="Equation.3" ShapeID="_x0000_i1261" DrawAspect="Content" ObjectID="_1695019089" r:id="rId464"/>
              </w:object>
            </w:r>
            <w:r w:rsidRPr="002C3D36">
              <w:rPr>
                <w:lang w:eastAsia="en-GB"/>
              </w:rPr>
              <w:t>,</w:t>
            </w:r>
            <w:r w:rsidRPr="002C3D36">
              <w:rPr>
                <w:position w:val="-14"/>
                <w:lang w:eastAsia="en-GB"/>
              </w:rPr>
              <w:object w:dxaOrig="680" w:dyaOrig="380" w14:anchorId="623B8A5D">
                <v:shape id="_x0000_i1262" type="#_x0000_t75" style="width:33.9pt;height:18.1pt" o:ole="">
                  <v:imagedata r:id="rId465" o:title=""/>
                </v:shape>
                <o:OLEObject Type="Embed" ProgID="Equation.3" ShapeID="_x0000_i1262" DrawAspect="Content" ObjectID="_1695019090" r:id="rId466"/>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293" w:name="_Toc20487536"/>
      <w:bookmarkStart w:id="11294" w:name="_Toc29342837"/>
      <w:bookmarkStart w:id="11295" w:name="_Toc29343976"/>
      <w:bookmarkStart w:id="11296" w:name="_Toc36567242"/>
      <w:bookmarkStart w:id="11297" w:name="_Toc36810690"/>
      <w:bookmarkStart w:id="11298" w:name="_Toc36847054"/>
      <w:bookmarkStart w:id="11299" w:name="_Toc36939707"/>
      <w:bookmarkStart w:id="11300" w:name="_Toc37082687"/>
      <w:bookmarkStart w:id="11301" w:name="_Toc46481328"/>
      <w:bookmarkStart w:id="11302" w:name="_Toc46482562"/>
      <w:bookmarkStart w:id="11303" w:name="_Toc46483796"/>
      <w:bookmarkStart w:id="11304" w:name="_Toc76473231"/>
      <w:r w:rsidRPr="002C3D36">
        <w:t>–</w:t>
      </w:r>
      <w:r w:rsidRPr="002C3D36">
        <w:tab/>
      </w:r>
      <w:r w:rsidRPr="002C3D36">
        <w:rPr>
          <w:i/>
        </w:rPr>
        <w:t>SL-TxPoolIdentity</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305" w:name="_Toc20487537"/>
      <w:bookmarkStart w:id="11306" w:name="_Toc29342838"/>
      <w:bookmarkStart w:id="11307" w:name="_Toc29343977"/>
      <w:bookmarkStart w:id="11308" w:name="_Toc36567243"/>
      <w:bookmarkStart w:id="11309" w:name="_Toc36810691"/>
      <w:bookmarkStart w:id="11310" w:name="_Toc36847055"/>
      <w:bookmarkStart w:id="11311" w:name="_Toc36939708"/>
      <w:bookmarkStart w:id="11312" w:name="_Toc37082688"/>
      <w:bookmarkStart w:id="11313" w:name="_Toc46481329"/>
      <w:bookmarkStart w:id="11314" w:name="_Toc46482563"/>
      <w:bookmarkStart w:id="11315" w:name="_Toc46483797"/>
      <w:bookmarkStart w:id="11316" w:name="_Toc76473232"/>
      <w:r w:rsidRPr="002C3D36">
        <w:t>–</w:t>
      </w:r>
      <w:r w:rsidRPr="002C3D36">
        <w:tab/>
      </w:r>
      <w:r w:rsidRPr="002C3D36">
        <w:rPr>
          <w:i/>
        </w:rPr>
        <w:t>SL-TxPoolToReleaseList</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317" w:name="_Toc20487538"/>
      <w:bookmarkStart w:id="11318" w:name="_Toc29342839"/>
      <w:bookmarkStart w:id="11319" w:name="_Toc29343978"/>
      <w:bookmarkStart w:id="11320" w:name="_Toc36567244"/>
      <w:bookmarkStart w:id="11321" w:name="_Toc36810692"/>
      <w:bookmarkStart w:id="11322" w:name="_Toc36847056"/>
      <w:bookmarkStart w:id="11323" w:name="_Toc36939709"/>
      <w:bookmarkStart w:id="11324" w:name="_Toc37082689"/>
      <w:bookmarkStart w:id="11325" w:name="_Toc46481330"/>
      <w:bookmarkStart w:id="11326" w:name="_Toc46482564"/>
      <w:bookmarkStart w:id="11327" w:name="_Toc46483798"/>
      <w:bookmarkStart w:id="11328" w:name="_Toc76473233"/>
      <w:r w:rsidRPr="002C3D36">
        <w:t>–</w:t>
      </w:r>
      <w:r w:rsidRPr="002C3D36">
        <w:tab/>
      </w:r>
      <w:r w:rsidRPr="002C3D36">
        <w:rPr>
          <w:i/>
        </w:rPr>
        <w:t>SL-V2X-ConfigDedicated</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V-RNTI-r14</w:t>
      </w:r>
      <w:r w:rsidRPr="00EA5070">
        <w:rPr>
          <w:lang w:val="it-IT"/>
        </w:rPr>
        <w:tab/>
      </w:r>
      <w:r w:rsidRPr="00EA5070">
        <w:rPr>
          <w:lang w:val="it-IT"/>
        </w:rPr>
        <w:tab/>
      </w:r>
      <w:r w:rsidRPr="00EA5070">
        <w:rPr>
          <w:lang w:val="it-IT"/>
        </w:rPr>
        <w:tab/>
        <w:t>C-RNTI,</w:t>
      </w:r>
    </w:p>
    <w:p w14:paraId="1F27CBBF"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329" w:name="_Toc20487539"/>
      <w:bookmarkStart w:id="11330" w:name="_Toc29342840"/>
      <w:bookmarkStart w:id="11331" w:name="_Toc29343979"/>
      <w:bookmarkStart w:id="11332" w:name="_Toc36567245"/>
      <w:bookmarkStart w:id="11333" w:name="_Toc36810693"/>
      <w:bookmarkStart w:id="11334" w:name="_Toc36847057"/>
      <w:bookmarkStart w:id="11335" w:name="_Toc36939710"/>
      <w:bookmarkStart w:id="11336" w:name="_Toc37082690"/>
      <w:bookmarkStart w:id="11337" w:name="_Toc46481331"/>
      <w:bookmarkStart w:id="11338" w:name="_Toc46482565"/>
      <w:bookmarkStart w:id="11339" w:name="_Toc46483799"/>
      <w:bookmarkStart w:id="11340" w:name="_Toc76473234"/>
      <w:r w:rsidRPr="002C3D36">
        <w:t>–</w:t>
      </w:r>
      <w:r w:rsidRPr="002C3D36">
        <w:tab/>
      </w:r>
      <w:r w:rsidRPr="002C3D36">
        <w:rPr>
          <w:i/>
        </w:rPr>
        <w:t>SL-V2X-FreqSelectionConfig</w:t>
      </w:r>
      <w:r w:rsidRPr="002C3D36">
        <w:rPr>
          <w:i/>
          <w:lang w:eastAsia="zh-CN"/>
        </w:rPr>
        <w:t>List</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341" w:name="_Toc20487540"/>
      <w:bookmarkStart w:id="11342" w:name="_Toc29342841"/>
      <w:bookmarkStart w:id="11343" w:name="_Toc29343980"/>
      <w:bookmarkStart w:id="11344" w:name="_Toc36567246"/>
      <w:bookmarkStart w:id="11345" w:name="_Toc36810694"/>
      <w:bookmarkStart w:id="11346" w:name="_Toc36847058"/>
      <w:bookmarkStart w:id="11347" w:name="_Toc36939711"/>
      <w:bookmarkStart w:id="11348" w:name="_Toc37082691"/>
      <w:bookmarkStart w:id="11349" w:name="_Toc46481332"/>
      <w:bookmarkStart w:id="11350" w:name="_Toc46482566"/>
      <w:bookmarkStart w:id="11351" w:name="_Toc46483800"/>
      <w:bookmarkStart w:id="11352" w:name="_Toc76473235"/>
      <w:r w:rsidRPr="002C3D36">
        <w:t>–</w:t>
      </w:r>
      <w:r w:rsidRPr="002C3D36">
        <w:tab/>
      </w:r>
      <w:r w:rsidRPr="002C3D36">
        <w:rPr>
          <w:i/>
        </w:rPr>
        <w:t>SL-V2X-PacketDuplicationConfig</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353" w:name="_Toc20487541"/>
      <w:bookmarkStart w:id="11354" w:name="_Toc29342842"/>
      <w:bookmarkStart w:id="11355" w:name="_Toc29343981"/>
      <w:bookmarkStart w:id="11356" w:name="_Toc36567247"/>
      <w:bookmarkStart w:id="11357" w:name="_Toc36810695"/>
      <w:bookmarkStart w:id="11358" w:name="_Toc36847059"/>
      <w:bookmarkStart w:id="11359" w:name="_Toc36939712"/>
      <w:bookmarkStart w:id="11360" w:name="_Toc37082692"/>
      <w:bookmarkStart w:id="11361" w:name="_Toc46481333"/>
      <w:bookmarkStart w:id="11362" w:name="_Toc46482567"/>
      <w:bookmarkStart w:id="11363" w:name="_Toc46483801"/>
      <w:bookmarkStart w:id="11364" w:name="_Toc76473236"/>
      <w:r w:rsidRPr="002C3D36">
        <w:t>–</w:t>
      </w:r>
      <w:r w:rsidRPr="002C3D36">
        <w:tab/>
      </w:r>
      <w:r w:rsidRPr="002C3D36">
        <w:rPr>
          <w:i/>
        </w:rPr>
        <w:t>SL-V2X-SyncFreq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365" w:name="_Toc20487542"/>
      <w:bookmarkStart w:id="11366" w:name="_Toc29342843"/>
      <w:bookmarkStart w:id="11367" w:name="_Toc29343982"/>
      <w:bookmarkStart w:id="11368" w:name="_Toc36567248"/>
      <w:bookmarkStart w:id="11369" w:name="_Toc36810696"/>
      <w:bookmarkStart w:id="11370" w:name="_Toc36847060"/>
      <w:bookmarkStart w:id="11371" w:name="_Toc36939713"/>
      <w:bookmarkStart w:id="11372" w:name="_Toc37082693"/>
      <w:bookmarkStart w:id="11373" w:name="_Toc46481334"/>
      <w:bookmarkStart w:id="11374" w:name="_Toc46482568"/>
      <w:bookmarkStart w:id="11375" w:name="_Toc46483802"/>
      <w:bookmarkStart w:id="11376" w:name="_Toc76473237"/>
      <w:r w:rsidRPr="002C3D36">
        <w:t>–</w:t>
      </w:r>
      <w:r w:rsidRPr="002C3D36">
        <w:tab/>
      </w:r>
      <w:r w:rsidRPr="002C3D36">
        <w:rPr>
          <w:i/>
        </w:rPr>
        <w:t>SL-ZoneConfig</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377" w:name="_Toc20487543"/>
      <w:bookmarkStart w:id="11378" w:name="_Toc29342844"/>
      <w:bookmarkStart w:id="11379" w:name="_Toc29343983"/>
      <w:bookmarkStart w:id="11380" w:name="_Toc36567249"/>
      <w:bookmarkStart w:id="11381" w:name="_Toc36810697"/>
      <w:bookmarkStart w:id="11382" w:name="_Toc36847061"/>
      <w:bookmarkStart w:id="11383" w:name="_Toc36939714"/>
      <w:bookmarkStart w:id="11384" w:name="_Toc37082694"/>
      <w:bookmarkStart w:id="11385" w:name="_Toc46481335"/>
      <w:bookmarkStart w:id="11386" w:name="_Toc46482569"/>
      <w:bookmarkStart w:id="11387" w:name="_Toc46483803"/>
      <w:bookmarkStart w:id="11388" w:name="_Toc76473238"/>
      <w:r w:rsidRPr="002C3D36">
        <w:t>6.4</w:t>
      </w:r>
      <w:r w:rsidRPr="002C3D36">
        <w:tab/>
        <w:t>RRC multiplicity and type constraint values</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7CEC4F05" w14:textId="77777777" w:rsidR="009722D5" w:rsidRPr="002C3D36" w:rsidRDefault="009722D5" w:rsidP="009722D5">
      <w:pPr>
        <w:pStyle w:val="Heading3"/>
      </w:pPr>
      <w:bookmarkStart w:id="11389" w:name="_Toc20487544"/>
      <w:bookmarkStart w:id="11390" w:name="_Toc29342845"/>
      <w:bookmarkStart w:id="11391" w:name="_Toc29343984"/>
      <w:bookmarkStart w:id="11392" w:name="_Toc36567250"/>
      <w:bookmarkStart w:id="11393" w:name="_Toc36810698"/>
      <w:bookmarkStart w:id="11394" w:name="_Toc36847062"/>
      <w:bookmarkStart w:id="11395" w:name="_Toc36939715"/>
      <w:bookmarkStart w:id="11396" w:name="_Toc37082695"/>
      <w:bookmarkStart w:id="11397" w:name="_Toc46481336"/>
      <w:bookmarkStart w:id="11398" w:name="_Toc46482570"/>
      <w:bookmarkStart w:id="11399" w:name="_Toc46483804"/>
      <w:bookmarkStart w:id="11400" w:name="_Toc76473239"/>
      <w:r w:rsidRPr="002C3D36">
        <w:t>–</w:t>
      </w:r>
      <w:r w:rsidRPr="002C3D36">
        <w:tab/>
        <w:t>Multiplicity and type constraint definitions</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AA4C12" w:rsidRDefault="009722D5" w:rsidP="009722D5">
      <w:pPr>
        <w:pStyle w:val="PL"/>
        <w:shd w:val="clear" w:color="auto" w:fill="E6E6E6"/>
        <w:rPr>
          <w:lang w:val="sv-SE"/>
        </w:rPr>
      </w:pPr>
      <w:r w:rsidRPr="00AA4C12">
        <w:rPr>
          <w:lang w:val="sv-SE"/>
        </w:rPr>
        <w:t>maxMeasId</w:t>
      </w:r>
      <w:r w:rsidRPr="00AA4C12">
        <w:rPr>
          <w:lang w:val="sv-SE"/>
        </w:rPr>
        <w:tab/>
      </w:r>
      <w:r w:rsidRPr="00AA4C12">
        <w:rPr>
          <w:lang w:val="sv-SE"/>
        </w:rPr>
        <w:tab/>
      </w:r>
      <w:r w:rsidRPr="00AA4C12">
        <w:rPr>
          <w:lang w:val="sv-SE"/>
        </w:rPr>
        <w:tab/>
      </w:r>
      <w:r w:rsidRPr="00AA4C12">
        <w:rPr>
          <w:lang w:val="sv-SE"/>
        </w:rPr>
        <w:tab/>
      </w:r>
      <w:r w:rsidRPr="00AA4C12">
        <w:rPr>
          <w:lang w:val="sv-SE"/>
        </w:rPr>
        <w:tab/>
        <w:t>INTEGER ::= 32</w:t>
      </w:r>
    </w:p>
    <w:p w14:paraId="2C9C243C" w14:textId="77777777" w:rsidR="009722D5" w:rsidRPr="00AA4C12" w:rsidRDefault="009722D5" w:rsidP="009722D5">
      <w:pPr>
        <w:pStyle w:val="PL"/>
        <w:shd w:val="clear" w:color="auto" w:fill="E6E6E6"/>
        <w:rPr>
          <w:lang w:val="sv-SE"/>
        </w:rPr>
      </w:pPr>
      <w:r w:rsidRPr="00AA4C12">
        <w:rPr>
          <w:lang w:val="sv-SE"/>
        </w:rPr>
        <w:t>maxMeasId-Plus1</w:t>
      </w:r>
      <w:r w:rsidR="00497FBE" w:rsidRPr="00AA4C12">
        <w:rPr>
          <w:lang w:val="sv-SE"/>
        </w:rPr>
        <w:tab/>
      </w:r>
      <w:r w:rsidRPr="00AA4C12">
        <w:rPr>
          <w:lang w:val="sv-SE"/>
        </w:rPr>
        <w:tab/>
      </w:r>
      <w:r w:rsidRPr="00AA4C12">
        <w:rPr>
          <w:lang w:val="sv-SE"/>
        </w:rPr>
        <w:tab/>
      </w:r>
      <w:r w:rsidR="00955914" w:rsidRPr="00AA4C12">
        <w:rPr>
          <w:lang w:val="sv-SE"/>
        </w:rPr>
        <w:tab/>
      </w:r>
      <w:r w:rsidRPr="00AA4C12">
        <w:rPr>
          <w:lang w:val="sv-SE"/>
        </w:rPr>
        <w:t>INTEGER ::= 33</w:t>
      </w:r>
    </w:p>
    <w:p w14:paraId="7D26EA0F" w14:textId="77777777" w:rsidR="009722D5" w:rsidRPr="00AA4C12" w:rsidRDefault="009722D5" w:rsidP="009722D5">
      <w:pPr>
        <w:pStyle w:val="PL"/>
        <w:shd w:val="clear" w:color="auto" w:fill="E6E6E6"/>
        <w:rPr>
          <w:lang w:val="sv-SE"/>
        </w:rPr>
      </w:pPr>
      <w:r w:rsidRPr="00AA4C12">
        <w:rPr>
          <w:lang w:val="sv-SE"/>
        </w:rPr>
        <w:t>maxMeasId-r12</w:t>
      </w:r>
      <w:r w:rsidRPr="00AA4C12">
        <w:rPr>
          <w:lang w:val="sv-SE"/>
        </w:rPr>
        <w:tab/>
      </w:r>
      <w:r w:rsidRPr="00AA4C12">
        <w:rPr>
          <w:lang w:val="sv-SE"/>
        </w:rPr>
        <w:tab/>
      </w:r>
      <w:r w:rsidRPr="00AA4C12">
        <w:rPr>
          <w:lang w:val="sv-SE"/>
        </w:rPr>
        <w:tab/>
      </w:r>
      <w:r w:rsidRPr="00AA4C12">
        <w:rPr>
          <w:lang w:val="sv-SE"/>
        </w:rPr>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AA4C12" w:rsidRDefault="009A4C72" w:rsidP="009A4C72">
      <w:pPr>
        <w:pStyle w:val="PL"/>
        <w:shd w:val="clear" w:color="auto" w:fill="E6E6E6"/>
        <w:ind w:left="2304" w:hanging="2304"/>
        <w:rPr>
          <w:lang w:val="sv-SE"/>
        </w:rPr>
      </w:pPr>
      <w:r w:rsidRPr="00AA4C12">
        <w:rPr>
          <w:lang w:val="sv-SE"/>
        </w:rPr>
        <w:t>maxSL-V2X-TxConfig-1-r14</w:t>
      </w:r>
      <w:r w:rsidRPr="00AA4C12">
        <w:rPr>
          <w:lang w:val="sv-SE"/>
        </w:rPr>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401" w:name="_Toc20487545"/>
      <w:bookmarkStart w:id="11402" w:name="_Toc29342846"/>
      <w:bookmarkStart w:id="11403" w:name="_Toc29343985"/>
      <w:bookmarkStart w:id="11404" w:name="_Toc36567251"/>
      <w:bookmarkStart w:id="11405" w:name="_Toc36810699"/>
      <w:bookmarkStart w:id="11406" w:name="_Toc36847063"/>
      <w:bookmarkStart w:id="11407" w:name="_Toc36939716"/>
      <w:bookmarkStart w:id="11408" w:name="_Toc37082696"/>
      <w:bookmarkStart w:id="11409" w:name="_Toc46481337"/>
      <w:bookmarkStart w:id="11410" w:name="_Toc46482571"/>
      <w:bookmarkStart w:id="11411" w:name="_Toc46483805"/>
      <w:bookmarkStart w:id="11412" w:name="_Toc76473240"/>
      <w:r w:rsidRPr="002C3D36">
        <w:t>–</w:t>
      </w:r>
      <w:r w:rsidRPr="002C3D36">
        <w:tab/>
        <w:t>End of EUTRA-RRC-Definitions</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413" w:name="_Toc20487546"/>
      <w:bookmarkStart w:id="11414" w:name="_Toc29342847"/>
      <w:bookmarkStart w:id="11415" w:name="_Toc29343986"/>
      <w:bookmarkStart w:id="11416" w:name="_Toc36567252"/>
      <w:bookmarkStart w:id="11417" w:name="_Toc36810700"/>
      <w:bookmarkStart w:id="11418" w:name="_Toc36847064"/>
      <w:bookmarkStart w:id="11419" w:name="_Toc36939717"/>
      <w:bookmarkStart w:id="11420" w:name="_Toc37082697"/>
      <w:bookmarkStart w:id="11421" w:name="_Toc46481338"/>
      <w:bookmarkStart w:id="11422" w:name="_Toc46482572"/>
      <w:bookmarkStart w:id="11423" w:name="_Toc46483806"/>
      <w:bookmarkStart w:id="11424" w:name="_Toc76473241"/>
      <w:r w:rsidRPr="002C3D36">
        <w:t>6.5</w:t>
      </w:r>
      <w:r w:rsidRPr="002C3D36">
        <w:tab/>
        <w:t>PC5 RRC messages</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425" w:name="_Toc20487547"/>
      <w:bookmarkStart w:id="11426" w:name="_Toc29342848"/>
      <w:bookmarkStart w:id="11427" w:name="_Toc29343987"/>
      <w:bookmarkStart w:id="11428" w:name="_Toc36567253"/>
      <w:bookmarkStart w:id="11429" w:name="_Toc36810701"/>
      <w:bookmarkStart w:id="11430" w:name="_Toc36847065"/>
      <w:bookmarkStart w:id="11431" w:name="_Toc36939718"/>
      <w:bookmarkStart w:id="11432" w:name="_Toc37082698"/>
      <w:bookmarkStart w:id="11433" w:name="_Toc46481339"/>
      <w:bookmarkStart w:id="11434" w:name="_Toc46482573"/>
      <w:bookmarkStart w:id="11435" w:name="_Toc46483807"/>
      <w:bookmarkStart w:id="11436" w:name="_Toc76473242"/>
      <w:r w:rsidRPr="002C3D36">
        <w:t>6.5.1</w:t>
      </w:r>
      <w:r w:rsidRPr="002C3D36">
        <w:tab/>
        <w:t>General message structure</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75865CD6" w14:textId="77777777" w:rsidR="009722D5" w:rsidRPr="002C3D36" w:rsidRDefault="009722D5" w:rsidP="009722D5">
      <w:pPr>
        <w:pStyle w:val="Heading4"/>
        <w:rPr>
          <w:i/>
          <w:noProof/>
        </w:rPr>
      </w:pPr>
      <w:bookmarkStart w:id="11437" w:name="_Toc20487548"/>
      <w:bookmarkStart w:id="11438" w:name="_Toc29342849"/>
      <w:bookmarkStart w:id="11439" w:name="_Toc29343988"/>
      <w:bookmarkStart w:id="11440" w:name="_Toc36567254"/>
      <w:bookmarkStart w:id="11441" w:name="_Toc36810702"/>
      <w:bookmarkStart w:id="11442" w:name="_Toc36847066"/>
      <w:bookmarkStart w:id="11443" w:name="_Toc36939719"/>
      <w:bookmarkStart w:id="11444" w:name="_Toc37082699"/>
      <w:bookmarkStart w:id="11445" w:name="_Toc46481340"/>
      <w:bookmarkStart w:id="11446" w:name="_Toc46482574"/>
      <w:bookmarkStart w:id="11447" w:name="_Toc46483808"/>
      <w:bookmarkStart w:id="11448" w:name="_Toc76473243"/>
      <w:r w:rsidRPr="002C3D36">
        <w:t>–</w:t>
      </w:r>
      <w:r w:rsidRPr="002C3D36">
        <w:tab/>
      </w:r>
      <w:r w:rsidRPr="002C3D36">
        <w:rPr>
          <w:i/>
          <w:noProof/>
        </w:rPr>
        <w:t>PC5-RRC-Definitions</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449" w:name="_Toc20487549"/>
      <w:bookmarkStart w:id="11450" w:name="_Toc29342850"/>
      <w:bookmarkStart w:id="11451" w:name="_Toc29343989"/>
      <w:bookmarkStart w:id="11452" w:name="_Toc36567255"/>
      <w:bookmarkStart w:id="11453" w:name="_Toc36810703"/>
      <w:bookmarkStart w:id="11454" w:name="_Toc36847067"/>
      <w:bookmarkStart w:id="11455" w:name="_Toc36939720"/>
      <w:bookmarkStart w:id="11456" w:name="_Toc37082700"/>
      <w:bookmarkStart w:id="11457" w:name="_Toc46481341"/>
      <w:bookmarkStart w:id="11458" w:name="_Toc46482575"/>
      <w:bookmarkStart w:id="11459" w:name="_Toc46483809"/>
      <w:bookmarkStart w:id="11460" w:name="_Toc76473244"/>
      <w:r w:rsidRPr="002C3D36">
        <w:t>–</w:t>
      </w:r>
      <w:r w:rsidRPr="002C3D36">
        <w:tab/>
      </w:r>
      <w:r w:rsidRPr="002C3D36">
        <w:rPr>
          <w:i/>
          <w:noProof/>
        </w:rPr>
        <w:t>SBCCH-SL-BCH-Message</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461" w:name="_Toc20487550"/>
      <w:bookmarkStart w:id="11462" w:name="_Toc29342851"/>
      <w:bookmarkStart w:id="11463" w:name="_Toc29343990"/>
      <w:bookmarkStart w:id="11464" w:name="_Toc36567256"/>
      <w:bookmarkStart w:id="11465" w:name="_Toc36810704"/>
      <w:bookmarkStart w:id="11466" w:name="_Toc36847068"/>
      <w:bookmarkStart w:id="11467" w:name="_Toc36939721"/>
      <w:bookmarkStart w:id="11468" w:name="_Toc37082701"/>
      <w:bookmarkStart w:id="11469" w:name="_Toc46481342"/>
      <w:bookmarkStart w:id="11470" w:name="_Toc46482576"/>
      <w:bookmarkStart w:id="11471" w:name="_Toc46483810"/>
      <w:bookmarkStart w:id="11472" w:name="_Toc76473245"/>
      <w:r w:rsidRPr="002C3D36">
        <w:t>–</w:t>
      </w:r>
      <w:r w:rsidRPr="002C3D36">
        <w:tab/>
      </w:r>
      <w:r w:rsidRPr="002C3D36">
        <w:rPr>
          <w:i/>
          <w:noProof/>
        </w:rPr>
        <w:t>SBCCH-SL-BCH-Message</w:t>
      </w:r>
      <w:r w:rsidRPr="002C3D36">
        <w:rPr>
          <w:i/>
          <w:noProof/>
          <w:lang w:eastAsia="zh-CN"/>
        </w:rPr>
        <w:t>-V2X</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473" w:name="_Toc20487551"/>
      <w:bookmarkStart w:id="11474" w:name="_Toc29342852"/>
      <w:bookmarkStart w:id="11475" w:name="_Toc29343991"/>
      <w:bookmarkStart w:id="11476" w:name="_Toc36567257"/>
      <w:bookmarkStart w:id="11477" w:name="_Toc36810705"/>
      <w:bookmarkStart w:id="11478" w:name="_Toc36847069"/>
      <w:bookmarkStart w:id="11479" w:name="_Toc36939722"/>
      <w:bookmarkStart w:id="11480" w:name="_Toc37082702"/>
      <w:bookmarkStart w:id="11481" w:name="_Toc46481343"/>
      <w:bookmarkStart w:id="11482" w:name="_Toc46482577"/>
      <w:bookmarkStart w:id="11483" w:name="_Toc46483811"/>
      <w:bookmarkStart w:id="11484" w:name="_Toc76473246"/>
      <w:r w:rsidRPr="002C3D36">
        <w:t>6.5.2</w:t>
      </w:r>
      <w:r w:rsidRPr="002C3D36">
        <w:tab/>
        <w:t>Message definitions</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6D11CC0A" w14:textId="77777777" w:rsidR="009722D5" w:rsidRPr="002C3D36" w:rsidRDefault="009722D5" w:rsidP="009722D5">
      <w:pPr>
        <w:pStyle w:val="Heading4"/>
      </w:pPr>
      <w:bookmarkStart w:id="11485" w:name="_Toc20487552"/>
      <w:bookmarkStart w:id="11486" w:name="_Toc29342853"/>
      <w:bookmarkStart w:id="11487" w:name="_Toc29343992"/>
      <w:bookmarkStart w:id="11488" w:name="_Toc36567258"/>
      <w:bookmarkStart w:id="11489" w:name="_Toc36810706"/>
      <w:bookmarkStart w:id="11490" w:name="_Toc36847070"/>
      <w:bookmarkStart w:id="11491" w:name="_Toc36939723"/>
      <w:bookmarkStart w:id="11492" w:name="_Toc37082703"/>
      <w:bookmarkStart w:id="11493" w:name="_Toc46481344"/>
      <w:bookmarkStart w:id="11494" w:name="_Toc46482578"/>
      <w:bookmarkStart w:id="11495" w:name="_Toc46483812"/>
      <w:bookmarkStart w:id="11496" w:name="_Toc76473247"/>
      <w:r w:rsidRPr="002C3D36">
        <w:t>–</w:t>
      </w:r>
      <w:r w:rsidRPr="002C3D36">
        <w:tab/>
      </w:r>
      <w:r w:rsidRPr="002C3D36">
        <w:rPr>
          <w:i/>
          <w:noProof/>
        </w:rPr>
        <w:t>MasterInformationBlock-SL</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497" w:name="_Toc20487553"/>
      <w:bookmarkStart w:id="11498" w:name="_Toc29342854"/>
      <w:bookmarkStart w:id="11499" w:name="_Toc29343993"/>
      <w:bookmarkStart w:id="11500" w:name="_Toc36567259"/>
      <w:bookmarkStart w:id="11501" w:name="_Toc36810707"/>
      <w:bookmarkStart w:id="11502" w:name="_Toc36847071"/>
      <w:bookmarkStart w:id="11503" w:name="_Toc36939724"/>
      <w:bookmarkStart w:id="11504" w:name="_Toc37082704"/>
      <w:bookmarkStart w:id="11505" w:name="_Toc46481345"/>
      <w:bookmarkStart w:id="11506" w:name="_Toc46482579"/>
      <w:bookmarkStart w:id="11507" w:name="_Toc46483813"/>
      <w:bookmarkStart w:id="11508" w:name="_Toc76473248"/>
      <w:r w:rsidRPr="002C3D36">
        <w:t>–</w:t>
      </w:r>
      <w:r w:rsidRPr="002C3D36">
        <w:tab/>
      </w:r>
      <w:r w:rsidRPr="002C3D36">
        <w:rPr>
          <w:i/>
          <w:noProof/>
        </w:rPr>
        <w:t>MasterInformationBlock-SL</w:t>
      </w:r>
      <w:r w:rsidRPr="002C3D36">
        <w:rPr>
          <w:i/>
          <w:noProof/>
          <w:lang w:eastAsia="zh-CN"/>
        </w:rPr>
        <w:t>-V2X</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509" w:name="_Toc20487554"/>
      <w:bookmarkStart w:id="11510" w:name="_Toc29342855"/>
      <w:bookmarkStart w:id="11511" w:name="_Toc29343994"/>
      <w:bookmarkStart w:id="11512" w:name="_Toc36567260"/>
      <w:bookmarkStart w:id="11513" w:name="_Toc36810708"/>
      <w:bookmarkStart w:id="11514" w:name="_Toc36847072"/>
      <w:bookmarkStart w:id="11515" w:name="_Toc36939725"/>
      <w:bookmarkStart w:id="11516" w:name="_Toc37082705"/>
      <w:bookmarkStart w:id="11517" w:name="_Toc46481346"/>
      <w:bookmarkStart w:id="11518" w:name="_Toc46482580"/>
      <w:bookmarkStart w:id="11519" w:name="_Toc46483814"/>
      <w:bookmarkStart w:id="11520" w:name="_Toc76473249"/>
      <w:r w:rsidRPr="002C3D36">
        <w:t>–</w:t>
      </w:r>
      <w:r w:rsidRPr="002C3D36">
        <w:tab/>
        <w:t xml:space="preserve">End of </w:t>
      </w:r>
      <w:r w:rsidRPr="002C3D36">
        <w:rPr>
          <w:i/>
          <w:noProof/>
        </w:rPr>
        <w:t>PC5-RRC-Definitions</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1521" w:name="_Toc20487555"/>
      <w:bookmarkStart w:id="11522" w:name="_Toc29342856"/>
      <w:bookmarkStart w:id="11523" w:name="_Toc29343995"/>
      <w:bookmarkStart w:id="11524" w:name="_Toc36567261"/>
      <w:bookmarkStart w:id="11525" w:name="_Toc36810709"/>
      <w:bookmarkStart w:id="11526" w:name="_Toc36847073"/>
      <w:bookmarkStart w:id="11527" w:name="_Toc36939726"/>
      <w:bookmarkStart w:id="11528" w:name="_Toc37082706"/>
      <w:bookmarkStart w:id="11529" w:name="_Toc46481347"/>
      <w:bookmarkStart w:id="11530" w:name="_Toc46482581"/>
      <w:bookmarkStart w:id="11531" w:name="_Toc46483815"/>
      <w:bookmarkStart w:id="11532" w:name="_Toc76473250"/>
      <w:r w:rsidRPr="002C3D36">
        <w:t>6.6</w:t>
      </w:r>
      <w:r w:rsidRPr="002C3D36">
        <w:tab/>
        <w:t>Direct Indication Information</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1533" w:name="_Toc20487556"/>
      <w:bookmarkStart w:id="11534" w:name="_Toc29342857"/>
      <w:bookmarkStart w:id="11535" w:name="_Toc29343996"/>
      <w:bookmarkStart w:id="11536" w:name="_Toc36567262"/>
      <w:bookmarkStart w:id="11537" w:name="_Toc36810710"/>
      <w:bookmarkStart w:id="11538" w:name="_Toc36847074"/>
      <w:bookmarkStart w:id="11539" w:name="_Toc36939727"/>
      <w:bookmarkStart w:id="11540" w:name="_Toc37082707"/>
      <w:bookmarkStart w:id="11541" w:name="_Toc46481348"/>
      <w:bookmarkStart w:id="11542" w:name="_Toc46482582"/>
      <w:bookmarkStart w:id="11543" w:name="_Toc46483816"/>
      <w:bookmarkStart w:id="11544" w:name="_Toc76473251"/>
      <w:r w:rsidRPr="002C3D36">
        <w:t>6.6a</w:t>
      </w:r>
      <w:r w:rsidRPr="002C3D36">
        <w:tab/>
        <w:t>Direct Indication FeMBMS</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1545" w:name="_Toc20487557"/>
      <w:bookmarkStart w:id="11546" w:name="_Toc29342858"/>
      <w:bookmarkStart w:id="11547" w:name="_Toc29343997"/>
      <w:bookmarkStart w:id="11548" w:name="_Toc36567263"/>
      <w:bookmarkStart w:id="11549" w:name="_Toc36810711"/>
      <w:bookmarkStart w:id="11550" w:name="_Toc36847075"/>
      <w:bookmarkStart w:id="11551" w:name="_Toc36939728"/>
      <w:bookmarkStart w:id="11552" w:name="_Toc37082708"/>
      <w:bookmarkStart w:id="11553" w:name="_Toc46481349"/>
      <w:bookmarkStart w:id="11554" w:name="_Toc46482583"/>
      <w:bookmarkStart w:id="11555" w:name="_Toc46483817"/>
      <w:bookmarkStart w:id="11556" w:name="_Toc76473252"/>
      <w:r w:rsidRPr="002C3D36">
        <w:t>6.7</w:t>
      </w:r>
      <w:r w:rsidRPr="002C3D36">
        <w:tab/>
        <w:t>NB-IoT RRC messages</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488FECFD" w14:textId="77777777" w:rsidR="009722D5" w:rsidRPr="002C3D36" w:rsidRDefault="009722D5" w:rsidP="009722D5">
      <w:pPr>
        <w:pStyle w:val="Heading3"/>
      </w:pPr>
      <w:bookmarkStart w:id="11557" w:name="_Toc20487558"/>
      <w:bookmarkStart w:id="11558" w:name="_Toc29342859"/>
      <w:bookmarkStart w:id="11559" w:name="_Toc29343998"/>
      <w:bookmarkStart w:id="11560" w:name="_Toc36567264"/>
      <w:bookmarkStart w:id="11561" w:name="_Toc36810712"/>
      <w:bookmarkStart w:id="11562" w:name="_Toc36847076"/>
      <w:bookmarkStart w:id="11563" w:name="_Toc36939729"/>
      <w:bookmarkStart w:id="11564" w:name="_Toc37082709"/>
      <w:bookmarkStart w:id="11565" w:name="_Toc46481350"/>
      <w:bookmarkStart w:id="11566" w:name="_Toc46482584"/>
      <w:bookmarkStart w:id="11567" w:name="_Toc46483818"/>
      <w:bookmarkStart w:id="11568" w:name="_Toc76473253"/>
      <w:r w:rsidRPr="002C3D36">
        <w:t>6.7.1</w:t>
      </w:r>
      <w:r w:rsidRPr="002C3D36">
        <w:tab/>
        <w:t>General NB-IoT message structure</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AA4C12" w:rsidRDefault="00C65613" w:rsidP="00C65613">
      <w:pPr>
        <w:pStyle w:val="PL"/>
        <w:shd w:val="clear" w:color="auto" w:fill="E6E6E6"/>
        <w:rPr>
          <w:lang w:val="it-IT"/>
        </w:rPr>
      </w:pPr>
      <w:r w:rsidRPr="002C3D36">
        <w:tab/>
      </w:r>
      <w:r w:rsidRPr="00AA4C12">
        <w:rPr>
          <w:lang w:val="it-IT"/>
        </w:rPr>
        <w:t>I-RNTI-r15,</w:t>
      </w:r>
    </w:p>
    <w:p w14:paraId="22F0FD95" w14:textId="77777777" w:rsidR="00C65613" w:rsidRPr="00AA4C12" w:rsidRDefault="00C65613" w:rsidP="00C65613">
      <w:pPr>
        <w:pStyle w:val="PL"/>
        <w:shd w:val="clear" w:color="auto" w:fill="E6E6E6"/>
        <w:rPr>
          <w:lang w:val="it-IT"/>
        </w:rPr>
      </w:pPr>
      <w:r w:rsidRPr="00AA4C12">
        <w:rPr>
          <w:lang w:val="it-IT"/>
        </w:rPr>
        <w:tab/>
        <w:t>LocationInfo-r10,</w:t>
      </w:r>
    </w:p>
    <w:p w14:paraId="123CF611" w14:textId="77777777" w:rsidR="00C65613" w:rsidRPr="002C3D36" w:rsidRDefault="00C65613" w:rsidP="00C65613">
      <w:pPr>
        <w:pStyle w:val="PL"/>
        <w:shd w:val="clear" w:color="auto" w:fill="E6E6E6"/>
      </w:pPr>
      <w:r w:rsidRPr="00AA4C12">
        <w:rPr>
          <w:lang w:val="it-IT"/>
        </w:rPr>
        <w:tab/>
      </w:r>
      <w:r w:rsidRPr="002C3D36">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AA4C12" w:rsidRDefault="009722D5" w:rsidP="009722D5">
      <w:pPr>
        <w:pStyle w:val="PL"/>
        <w:shd w:val="clear" w:color="auto" w:fill="E6E6E6"/>
        <w:rPr>
          <w:lang w:val="it-IT"/>
        </w:rPr>
      </w:pPr>
      <w:r w:rsidRPr="002C3D36">
        <w:tab/>
      </w:r>
      <w:r w:rsidRPr="00AA4C12">
        <w:rPr>
          <w:lang w:val="it-IT"/>
        </w:rPr>
        <w:t>Q-QualMin-r9,</w:t>
      </w:r>
    </w:p>
    <w:p w14:paraId="0746C819" w14:textId="77777777" w:rsidR="009722D5" w:rsidRPr="00AA4C12" w:rsidRDefault="009722D5" w:rsidP="009722D5">
      <w:pPr>
        <w:pStyle w:val="PL"/>
        <w:shd w:val="clear" w:color="auto" w:fill="E6E6E6"/>
        <w:rPr>
          <w:lang w:val="it-IT"/>
        </w:rPr>
      </w:pPr>
      <w:r w:rsidRPr="00AA4C12">
        <w:rPr>
          <w:lang w:val="it-IT"/>
        </w:rPr>
        <w:tab/>
        <w:t>Q-RxLevMin,</w:t>
      </w:r>
    </w:p>
    <w:p w14:paraId="4177232D" w14:textId="77777777" w:rsidR="009722D5" w:rsidRPr="002C3D36" w:rsidRDefault="009722D5" w:rsidP="009722D5">
      <w:pPr>
        <w:pStyle w:val="PL"/>
        <w:shd w:val="clear" w:color="auto" w:fill="E6E6E6"/>
      </w:pPr>
      <w:r w:rsidRPr="00AA4C12">
        <w:rPr>
          <w:lang w:val="it-IT"/>
        </w:rPr>
        <w:tab/>
      </w:r>
      <w:r w:rsidRPr="002C3D36">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AA4C12" w:rsidRDefault="009722D5" w:rsidP="009722D5">
      <w:pPr>
        <w:pStyle w:val="PL"/>
        <w:shd w:val="clear" w:color="auto" w:fill="E6E6E6"/>
        <w:rPr>
          <w:lang w:val="sv-SE"/>
        </w:rPr>
      </w:pPr>
      <w:r w:rsidRPr="002C3D36">
        <w:tab/>
      </w:r>
      <w:r w:rsidRPr="00AA4C12">
        <w:rPr>
          <w:lang w:val="sv-SE"/>
        </w:rPr>
        <w:t>S-TMSI,</w:t>
      </w:r>
    </w:p>
    <w:p w14:paraId="4C5DE169" w14:textId="77777777" w:rsidR="009722D5" w:rsidRPr="00AA4C12" w:rsidRDefault="009722D5" w:rsidP="009722D5">
      <w:pPr>
        <w:pStyle w:val="PL"/>
        <w:shd w:val="clear" w:color="auto" w:fill="E6E6E6"/>
        <w:rPr>
          <w:lang w:val="sv-SE"/>
        </w:rPr>
      </w:pPr>
      <w:r w:rsidRPr="00AA4C12">
        <w:rPr>
          <w:lang w:val="sv-SE"/>
        </w:rPr>
        <w:tab/>
        <w:t>SystemInformationBlockType16-r11,</w:t>
      </w:r>
    </w:p>
    <w:p w14:paraId="489D5AC7" w14:textId="77777777" w:rsidR="009722D5" w:rsidRPr="00AA4C12" w:rsidRDefault="009722D5" w:rsidP="009722D5">
      <w:pPr>
        <w:pStyle w:val="PL"/>
        <w:shd w:val="clear" w:color="auto" w:fill="E6E6E6"/>
        <w:rPr>
          <w:lang w:val="sv-SE"/>
        </w:rPr>
      </w:pPr>
      <w:r w:rsidRPr="00AA4C12">
        <w:rPr>
          <w:lang w:val="sv-SE"/>
        </w:rPr>
        <w:tab/>
        <w:t>SystemInfoValueTagSI-r13,</w:t>
      </w:r>
    </w:p>
    <w:p w14:paraId="57B051C5" w14:textId="77777777" w:rsidR="009722D5" w:rsidRPr="002C3D36" w:rsidRDefault="009722D5" w:rsidP="009722D5">
      <w:pPr>
        <w:pStyle w:val="PL"/>
        <w:shd w:val="clear" w:color="auto" w:fill="E6E6E6"/>
      </w:pPr>
      <w:r w:rsidRPr="00AA4C12">
        <w:rPr>
          <w:lang w:val="sv-SE"/>
        </w:rPr>
        <w:tab/>
      </w:r>
      <w:r w:rsidRPr="002C3D36">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1569" w:name="_Toc20487559"/>
      <w:bookmarkStart w:id="11570" w:name="_Toc29342860"/>
      <w:bookmarkStart w:id="11571" w:name="_Toc29343999"/>
      <w:bookmarkStart w:id="11572" w:name="_Toc36567265"/>
      <w:bookmarkStart w:id="11573" w:name="_Toc36810713"/>
      <w:bookmarkStart w:id="11574" w:name="_Toc36847077"/>
      <w:bookmarkStart w:id="11575" w:name="_Toc36939730"/>
      <w:bookmarkStart w:id="11576" w:name="_Toc37082710"/>
      <w:bookmarkStart w:id="11577" w:name="_Toc46481351"/>
      <w:bookmarkStart w:id="11578" w:name="_Toc46482585"/>
      <w:bookmarkStart w:id="11579" w:name="_Toc46483819"/>
      <w:bookmarkStart w:id="11580" w:name="_Toc76473254"/>
      <w:r w:rsidRPr="002C3D36">
        <w:t>–</w:t>
      </w:r>
      <w:r w:rsidRPr="002C3D36">
        <w:tab/>
      </w:r>
      <w:r w:rsidRPr="002C3D36">
        <w:rPr>
          <w:i/>
          <w:noProof/>
        </w:rPr>
        <w:t>BCCH-BCH-Message-NB</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AA4C12" w:rsidRDefault="009722D5" w:rsidP="009722D5">
      <w:pPr>
        <w:pStyle w:val="PL"/>
        <w:shd w:val="clear" w:color="auto" w:fill="E6E6E6"/>
        <w:rPr>
          <w:lang w:val="sv-SE"/>
        </w:rPr>
      </w:pPr>
      <w:r w:rsidRPr="00AA4C12">
        <w:rPr>
          <w:snapToGrid w:val="0"/>
          <w:lang w:val="sv-SE"/>
        </w:rPr>
        <w:t>BCCH-BCH-MessageType-NB::=</w:t>
      </w:r>
      <w:r w:rsidRPr="00AA4C12">
        <w:rPr>
          <w:snapToGrid w:val="0"/>
          <w:lang w:val="sv-SE"/>
        </w:rPr>
        <w:tab/>
      </w:r>
      <w:r w:rsidRPr="00AA4C12">
        <w:rPr>
          <w:lang w:val="sv-SE"/>
        </w:rPr>
        <w:t>MasterInformationBlock-NB</w:t>
      </w:r>
    </w:p>
    <w:p w14:paraId="6E50B214" w14:textId="77777777" w:rsidR="009722D5" w:rsidRPr="00AA4C12" w:rsidRDefault="009722D5" w:rsidP="009722D5">
      <w:pPr>
        <w:pStyle w:val="PL"/>
        <w:shd w:val="clear" w:color="auto" w:fill="E6E6E6"/>
        <w:rPr>
          <w:lang w:val="sv-SE"/>
        </w:rPr>
      </w:pPr>
    </w:p>
    <w:p w14:paraId="28CC928B" w14:textId="77777777" w:rsidR="009722D5" w:rsidRPr="00AA4C12" w:rsidRDefault="009722D5" w:rsidP="009722D5">
      <w:pPr>
        <w:pStyle w:val="PL"/>
        <w:shd w:val="clear" w:color="auto" w:fill="E6E6E6"/>
        <w:rPr>
          <w:lang w:val="sv-SE"/>
        </w:rPr>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1581" w:name="_Toc20487560"/>
      <w:bookmarkStart w:id="11582" w:name="_Toc29342861"/>
      <w:bookmarkStart w:id="11583" w:name="_Toc29344000"/>
      <w:bookmarkStart w:id="11584" w:name="_Toc36567266"/>
      <w:bookmarkStart w:id="11585" w:name="_Toc36810714"/>
      <w:bookmarkStart w:id="11586" w:name="_Toc36847078"/>
      <w:bookmarkStart w:id="11587" w:name="_Toc36939731"/>
      <w:bookmarkStart w:id="11588" w:name="_Toc37082711"/>
      <w:bookmarkStart w:id="11589" w:name="_Toc46481352"/>
      <w:bookmarkStart w:id="11590" w:name="_Toc46482586"/>
      <w:bookmarkStart w:id="11591" w:name="_Toc46483820"/>
      <w:bookmarkStart w:id="11592" w:name="_Toc76473255"/>
      <w:r w:rsidRPr="002C3D36">
        <w:t>–</w:t>
      </w:r>
      <w:r w:rsidRPr="002C3D36">
        <w:tab/>
      </w:r>
      <w:r w:rsidRPr="002C3D36">
        <w:rPr>
          <w:i/>
          <w:noProof/>
        </w:rPr>
        <w:t>BCCH-BCH-Message-TDD-NB</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AA4C12" w:rsidRDefault="00BD0BFA" w:rsidP="00BD0BFA">
      <w:pPr>
        <w:pStyle w:val="PL"/>
        <w:shd w:val="clear" w:color="auto" w:fill="E6E6E6"/>
        <w:rPr>
          <w:lang w:val="sv-SE"/>
        </w:rPr>
      </w:pPr>
      <w:r w:rsidRPr="00AA4C12">
        <w:rPr>
          <w:lang w:val="sv-SE"/>
        </w:rPr>
        <w:t>}</w:t>
      </w:r>
    </w:p>
    <w:p w14:paraId="0841DDF6" w14:textId="77777777" w:rsidR="00BD0BFA" w:rsidRPr="00AA4C12" w:rsidRDefault="00BD0BFA" w:rsidP="00BD0BFA">
      <w:pPr>
        <w:pStyle w:val="PL"/>
        <w:shd w:val="clear" w:color="auto" w:fill="E6E6E6"/>
        <w:rPr>
          <w:snapToGrid w:val="0"/>
          <w:lang w:val="sv-SE"/>
        </w:rPr>
      </w:pPr>
    </w:p>
    <w:p w14:paraId="61ECCC47" w14:textId="77777777" w:rsidR="00BD0BFA" w:rsidRPr="00AA4C12" w:rsidRDefault="00BD0BFA" w:rsidP="00BD0BFA">
      <w:pPr>
        <w:pStyle w:val="PL"/>
        <w:shd w:val="clear" w:color="auto" w:fill="E6E6E6"/>
        <w:rPr>
          <w:lang w:val="sv-SE"/>
        </w:rPr>
      </w:pPr>
    </w:p>
    <w:p w14:paraId="5465BC8C" w14:textId="77777777" w:rsidR="00BD0BFA" w:rsidRPr="00AA4C12" w:rsidRDefault="00BD0BFA" w:rsidP="00BD0BFA">
      <w:pPr>
        <w:pStyle w:val="PL"/>
        <w:shd w:val="clear" w:color="auto" w:fill="E6E6E6"/>
        <w:rPr>
          <w:lang w:val="sv-SE"/>
        </w:rPr>
      </w:pPr>
      <w:r w:rsidRPr="00AA4C12">
        <w:rPr>
          <w:snapToGrid w:val="0"/>
          <w:lang w:val="sv-SE"/>
        </w:rPr>
        <w:t>BCCH-BCH-MessageType-TDD-NB-r15 ::=</w:t>
      </w:r>
      <w:r w:rsidRPr="00AA4C12">
        <w:rPr>
          <w:snapToGrid w:val="0"/>
          <w:lang w:val="sv-SE"/>
        </w:rPr>
        <w:tab/>
      </w:r>
      <w:r w:rsidRPr="00AA4C12">
        <w:rPr>
          <w:lang w:val="sv-SE"/>
        </w:rPr>
        <w:t>MasterInformationBlock-TDD-NB-r15</w:t>
      </w:r>
    </w:p>
    <w:p w14:paraId="5DFF3142" w14:textId="77777777" w:rsidR="00BD0BFA" w:rsidRPr="00AA4C12" w:rsidRDefault="00BD0BFA" w:rsidP="00BD0BFA">
      <w:pPr>
        <w:pStyle w:val="PL"/>
        <w:shd w:val="clear" w:color="auto" w:fill="E6E6E6"/>
        <w:rPr>
          <w:lang w:val="sv-SE"/>
        </w:rPr>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1593" w:name="_Toc20487561"/>
      <w:bookmarkStart w:id="11594" w:name="_Toc29342862"/>
      <w:bookmarkStart w:id="11595" w:name="_Toc29344001"/>
      <w:bookmarkStart w:id="11596" w:name="_Toc36567267"/>
      <w:bookmarkStart w:id="11597" w:name="_Toc36810715"/>
      <w:bookmarkStart w:id="11598" w:name="_Toc36847079"/>
      <w:bookmarkStart w:id="11599" w:name="_Toc36939732"/>
      <w:bookmarkStart w:id="11600" w:name="_Toc37082712"/>
      <w:bookmarkStart w:id="11601" w:name="_Toc46481353"/>
      <w:bookmarkStart w:id="11602" w:name="_Toc46482587"/>
      <w:bookmarkStart w:id="11603" w:name="_Toc46483821"/>
      <w:bookmarkStart w:id="11604" w:name="_Toc76473256"/>
      <w:r w:rsidRPr="002C3D36">
        <w:t>–</w:t>
      </w:r>
      <w:r w:rsidRPr="002C3D36">
        <w:tab/>
      </w:r>
      <w:r w:rsidRPr="002C3D36">
        <w:rPr>
          <w:i/>
          <w:noProof/>
        </w:rPr>
        <w:t>BCCH-DL-SCH-Message-NB</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AA4C12" w:rsidRDefault="009722D5" w:rsidP="009722D5">
      <w:pPr>
        <w:pStyle w:val="PL"/>
        <w:shd w:val="clear" w:color="auto" w:fill="E6E6E6"/>
        <w:rPr>
          <w:lang w:val="sv-SE"/>
        </w:rPr>
      </w:pPr>
      <w:r w:rsidRPr="002C3D36">
        <w:tab/>
      </w:r>
      <w:r w:rsidRPr="00AA4C12">
        <w:rPr>
          <w:lang w:val="sv-SE"/>
        </w:rPr>
        <w:t>c1</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OICE {</w:t>
      </w:r>
    </w:p>
    <w:p w14:paraId="284D6A0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r13</w:t>
      </w:r>
      <w:r w:rsidRPr="00AA4C12">
        <w:rPr>
          <w:lang w:val="sv-SE"/>
        </w:rPr>
        <w:tab/>
      </w:r>
      <w:r w:rsidRPr="00AA4C12">
        <w:rPr>
          <w:lang w:val="sv-SE"/>
        </w:rPr>
        <w:tab/>
      </w:r>
      <w:r w:rsidRPr="00AA4C12">
        <w:rPr>
          <w:lang w:val="sv-SE"/>
        </w:rPr>
        <w:tab/>
      </w:r>
      <w:r w:rsidRPr="00AA4C12">
        <w:rPr>
          <w:lang w:val="sv-SE"/>
        </w:rPr>
        <w:tab/>
        <w:t>SystemInformation-NB,</w:t>
      </w:r>
    </w:p>
    <w:p w14:paraId="3CE9CE5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BlockType1-r13</w:t>
      </w:r>
      <w:r w:rsidRPr="00AA4C12">
        <w:rPr>
          <w:lang w:val="sv-SE"/>
        </w:rPr>
        <w:tab/>
      </w:r>
      <w:r w:rsidRPr="00AA4C12">
        <w:rPr>
          <w:lang w:val="sv-SE"/>
        </w:rPr>
        <w:tab/>
        <w:t>SystemInformationBlockType1-NB</w:t>
      </w:r>
    </w:p>
    <w:p w14:paraId="709E7942" w14:textId="77777777" w:rsidR="009722D5" w:rsidRPr="002C3D36" w:rsidRDefault="009722D5" w:rsidP="009722D5">
      <w:pPr>
        <w:pStyle w:val="PL"/>
        <w:shd w:val="clear" w:color="auto" w:fill="E6E6E6"/>
        <w:rPr>
          <w:snapToGrid w:val="0"/>
        </w:rPr>
      </w:pPr>
      <w:r w:rsidRPr="00AA4C12">
        <w:rPr>
          <w:snapToGrid w:val="0"/>
          <w:lang w:val="sv-SE"/>
        </w:rPr>
        <w:tab/>
      </w:r>
      <w:r w:rsidRPr="002C3D36">
        <w:rPr>
          <w:snapToGrid w:val="0"/>
        </w:rPr>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1605" w:name="_Toc20487562"/>
      <w:bookmarkStart w:id="11606" w:name="_Toc29342863"/>
      <w:bookmarkStart w:id="11607" w:name="_Toc29344002"/>
      <w:bookmarkStart w:id="11608" w:name="_Toc36567268"/>
      <w:bookmarkStart w:id="11609" w:name="_Toc36810716"/>
      <w:bookmarkStart w:id="11610" w:name="_Toc36847080"/>
      <w:bookmarkStart w:id="11611" w:name="_Toc36939733"/>
      <w:bookmarkStart w:id="11612" w:name="_Toc37082713"/>
      <w:bookmarkStart w:id="11613" w:name="_Toc46481354"/>
      <w:bookmarkStart w:id="11614" w:name="_Toc46482588"/>
      <w:bookmarkStart w:id="11615" w:name="_Toc46483822"/>
      <w:bookmarkStart w:id="11616" w:name="_Toc76473257"/>
      <w:r w:rsidRPr="002C3D36">
        <w:t>–</w:t>
      </w:r>
      <w:r w:rsidRPr="002C3D36">
        <w:tab/>
      </w:r>
      <w:r w:rsidRPr="002C3D36">
        <w:rPr>
          <w:i/>
          <w:noProof/>
        </w:rPr>
        <w:t>PCCH-Message-NB</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1617" w:name="_Toc20487563"/>
      <w:bookmarkStart w:id="11618" w:name="_Toc29342864"/>
      <w:bookmarkStart w:id="11619" w:name="_Toc29344003"/>
      <w:bookmarkStart w:id="11620" w:name="_Toc36567269"/>
      <w:bookmarkStart w:id="11621" w:name="_Toc36810717"/>
      <w:bookmarkStart w:id="11622" w:name="_Toc36847081"/>
      <w:bookmarkStart w:id="11623" w:name="_Toc36939734"/>
      <w:bookmarkStart w:id="11624" w:name="_Toc37082714"/>
      <w:bookmarkStart w:id="11625" w:name="_Toc46481355"/>
      <w:bookmarkStart w:id="11626" w:name="_Toc46482589"/>
      <w:bookmarkStart w:id="11627" w:name="_Toc46483823"/>
      <w:bookmarkStart w:id="11628" w:name="_Toc76473258"/>
      <w:r w:rsidRPr="002C3D36">
        <w:t>–</w:t>
      </w:r>
      <w:r w:rsidRPr="002C3D36">
        <w:tab/>
      </w:r>
      <w:r w:rsidRPr="002C3D36">
        <w:rPr>
          <w:i/>
          <w:noProof/>
        </w:rPr>
        <w:t>DL-CCCH-Message-NB</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1629" w:name="_Toc20487564"/>
      <w:bookmarkStart w:id="11630" w:name="_Toc29342865"/>
      <w:bookmarkStart w:id="11631" w:name="_Toc29344004"/>
      <w:bookmarkStart w:id="11632" w:name="_Toc36567270"/>
      <w:bookmarkStart w:id="11633" w:name="_Toc36810718"/>
      <w:bookmarkStart w:id="11634" w:name="_Toc36847082"/>
      <w:bookmarkStart w:id="11635" w:name="_Toc36939735"/>
      <w:bookmarkStart w:id="11636" w:name="_Toc37082715"/>
      <w:bookmarkStart w:id="11637" w:name="_Toc46481356"/>
      <w:bookmarkStart w:id="11638" w:name="_Toc46482590"/>
      <w:bookmarkStart w:id="11639" w:name="_Toc46483824"/>
      <w:bookmarkStart w:id="11640" w:name="_Toc76473259"/>
      <w:r w:rsidRPr="002C3D36">
        <w:t>–</w:t>
      </w:r>
      <w:r w:rsidRPr="002C3D36">
        <w:tab/>
      </w:r>
      <w:r w:rsidRPr="002C3D36">
        <w:rPr>
          <w:i/>
          <w:noProof/>
        </w:rPr>
        <w:t>DL-DC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1641" w:name="_Toc20487565"/>
      <w:bookmarkStart w:id="11642" w:name="_Toc29342866"/>
      <w:bookmarkStart w:id="11643" w:name="_Toc29344005"/>
      <w:bookmarkStart w:id="11644" w:name="_Toc36567271"/>
      <w:bookmarkStart w:id="11645" w:name="_Toc36810719"/>
      <w:bookmarkStart w:id="11646" w:name="_Toc36847083"/>
      <w:bookmarkStart w:id="11647" w:name="_Toc36939736"/>
      <w:bookmarkStart w:id="11648" w:name="_Toc37082716"/>
      <w:bookmarkStart w:id="11649" w:name="_Toc46481357"/>
      <w:bookmarkStart w:id="11650" w:name="_Toc46482591"/>
      <w:bookmarkStart w:id="11651" w:name="_Toc46483825"/>
      <w:bookmarkStart w:id="11652" w:name="_Toc76473260"/>
      <w:r w:rsidRPr="002C3D36">
        <w:t>–</w:t>
      </w:r>
      <w:r w:rsidRPr="002C3D36">
        <w:tab/>
      </w:r>
      <w:r w:rsidRPr="002C3D36">
        <w:rPr>
          <w:i/>
          <w:noProof/>
        </w:rPr>
        <w:t>UL-CCCH-Message-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1653" w:name="_Toc20487566"/>
      <w:bookmarkStart w:id="11654" w:name="_Toc29342867"/>
      <w:bookmarkStart w:id="11655" w:name="_Toc29344006"/>
      <w:bookmarkStart w:id="11656" w:name="_Toc36567272"/>
      <w:bookmarkStart w:id="11657" w:name="_Toc36810720"/>
      <w:bookmarkStart w:id="11658" w:name="_Toc36847084"/>
      <w:bookmarkStart w:id="11659" w:name="_Toc36939737"/>
      <w:bookmarkStart w:id="11660" w:name="_Toc37082717"/>
      <w:bookmarkStart w:id="11661" w:name="_Toc46481358"/>
      <w:bookmarkStart w:id="11662" w:name="_Toc46482592"/>
      <w:bookmarkStart w:id="11663" w:name="_Toc46483826"/>
      <w:bookmarkStart w:id="11664" w:name="_Toc76473261"/>
      <w:r w:rsidRPr="002C3D36">
        <w:t>–</w:t>
      </w:r>
      <w:r w:rsidRPr="002C3D36">
        <w:tab/>
      </w:r>
      <w:r w:rsidRPr="002C3D36">
        <w:rPr>
          <w:i/>
          <w:noProof/>
        </w:rPr>
        <w:t>SC-MC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1665" w:name="_Toc20487567"/>
      <w:bookmarkStart w:id="11666" w:name="_Toc29342868"/>
      <w:bookmarkStart w:id="11667" w:name="_Toc29344007"/>
      <w:bookmarkStart w:id="11668" w:name="_Toc36567273"/>
      <w:bookmarkStart w:id="11669" w:name="_Toc36810721"/>
      <w:bookmarkStart w:id="11670" w:name="_Toc36847085"/>
      <w:bookmarkStart w:id="11671" w:name="_Toc36939738"/>
      <w:bookmarkStart w:id="11672" w:name="_Toc37082718"/>
      <w:bookmarkStart w:id="11673" w:name="_Toc46481359"/>
      <w:bookmarkStart w:id="11674" w:name="_Toc46482593"/>
      <w:bookmarkStart w:id="11675" w:name="_Toc46483827"/>
      <w:bookmarkStart w:id="11676" w:name="_Toc76473262"/>
      <w:r w:rsidRPr="002C3D36">
        <w:t>–</w:t>
      </w:r>
      <w:r w:rsidRPr="002C3D36">
        <w:tab/>
      </w:r>
      <w:r w:rsidRPr="002C3D36">
        <w:rPr>
          <w:i/>
          <w:noProof/>
        </w:rPr>
        <w:t>UL-D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1677" w:name="_Toc20487568"/>
      <w:bookmarkStart w:id="11678" w:name="_Toc29342869"/>
      <w:bookmarkStart w:id="11679" w:name="_Toc29344008"/>
      <w:bookmarkStart w:id="11680" w:name="_Toc36567274"/>
      <w:bookmarkStart w:id="11681" w:name="_Toc36810722"/>
      <w:bookmarkStart w:id="11682" w:name="_Toc36847086"/>
      <w:bookmarkStart w:id="11683" w:name="_Toc36939739"/>
      <w:bookmarkStart w:id="11684" w:name="_Toc37082719"/>
      <w:bookmarkStart w:id="11685" w:name="_Toc46481360"/>
      <w:bookmarkStart w:id="11686" w:name="_Toc46482594"/>
      <w:bookmarkStart w:id="11687" w:name="_Toc46483828"/>
      <w:bookmarkStart w:id="11688" w:name="_Toc76473263"/>
      <w:r w:rsidRPr="002C3D36">
        <w:t>6.7.2</w:t>
      </w:r>
      <w:r w:rsidRPr="002C3D36">
        <w:tab/>
        <w:t>NB-IoT Message definitions</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5C31233E" w14:textId="77777777" w:rsidR="009722D5" w:rsidRPr="002C3D36" w:rsidRDefault="009722D5" w:rsidP="009722D5"/>
    <w:p w14:paraId="6421F210" w14:textId="77777777" w:rsidR="009722D5" w:rsidRPr="002C3D36" w:rsidRDefault="009722D5" w:rsidP="009722D5">
      <w:pPr>
        <w:pStyle w:val="Heading4"/>
      </w:pPr>
      <w:bookmarkStart w:id="11689" w:name="_Toc20487569"/>
      <w:bookmarkStart w:id="11690" w:name="_Toc29342870"/>
      <w:bookmarkStart w:id="11691" w:name="_Toc29344009"/>
      <w:bookmarkStart w:id="11692" w:name="_Toc36567275"/>
      <w:bookmarkStart w:id="11693" w:name="_Toc36810723"/>
      <w:bookmarkStart w:id="11694" w:name="_Toc36847087"/>
      <w:bookmarkStart w:id="11695" w:name="_Toc36939740"/>
      <w:bookmarkStart w:id="11696" w:name="_Toc37082720"/>
      <w:bookmarkStart w:id="11697" w:name="_Toc46481361"/>
      <w:bookmarkStart w:id="11698" w:name="_Toc46482595"/>
      <w:bookmarkStart w:id="11699" w:name="_Toc46483829"/>
      <w:bookmarkStart w:id="11700" w:name="_Toc76473264"/>
      <w:r w:rsidRPr="002C3D36">
        <w:t>–</w:t>
      </w:r>
      <w:r w:rsidRPr="002C3D36">
        <w:tab/>
      </w:r>
      <w:r w:rsidRPr="002C3D36">
        <w:rPr>
          <w:i/>
          <w:noProof/>
        </w:rPr>
        <w:t>DLInformationTransfer-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1701" w:name="_Toc20487570"/>
      <w:bookmarkStart w:id="11702" w:name="_Toc29342871"/>
      <w:bookmarkStart w:id="11703" w:name="_Toc29344010"/>
      <w:bookmarkStart w:id="11704" w:name="_Toc36567276"/>
      <w:bookmarkStart w:id="11705" w:name="_Toc36810724"/>
      <w:bookmarkStart w:id="11706" w:name="_Toc36847088"/>
      <w:bookmarkStart w:id="11707" w:name="_Toc36939741"/>
      <w:bookmarkStart w:id="11708" w:name="_Toc37082721"/>
      <w:bookmarkStart w:id="11709" w:name="_Toc46481362"/>
      <w:bookmarkStart w:id="11710" w:name="_Toc46482596"/>
      <w:bookmarkStart w:id="11711" w:name="_Toc46483830"/>
      <w:bookmarkStart w:id="11712" w:name="_Toc76473265"/>
      <w:r w:rsidRPr="002C3D36">
        <w:t>–</w:t>
      </w:r>
      <w:r w:rsidRPr="002C3D36">
        <w:tab/>
      </w:r>
      <w:r w:rsidRPr="002C3D36">
        <w:rPr>
          <w:i/>
          <w:noProof/>
        </w:rPr>
        <w:t>MasterInformationBlock-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standalone-r13</w:t>
      </w:r>
      <w:r w:rsidRPr="00AA4C12">
        <w:rPr>
          <w:lang w:val="it-IT"/>
        </w:rPr>
        <w:tab/>
      </w:r>
      <w:r w:rsidRPr="00AA4C12">
        <w:rPr>
          <w:lang w:val="it-IT"/>
        </w:rPr>
        <w:tab/>
      </w:r>
      <w:r w:rsidRPr="00AA4C12">
        <w:rPr>
          <w:lang w:val="it-IT"/>
        </w:rPr>
        <w:tab/>
      </w:r>
      <w:r w:rsidRPr="00AA4C12">
        <w:rPr>
          <w:lang w:val="it-IT"/>
        </w:rPr>
        <w:tab/>
      </w:r>
      <w:r w:rsidRPr="00AA4C12">
        <w:rPr>
          <w:lang w:val="it-IT"/>
        </w:rPr>
        <w:tab/>
        <w:t>Standalone-NB-r13</w:t>
      </w:r>
    </w:p>
    <w:p w14:paraId="4E727917" w14:textId="77777777" w:rsidR="009722D5" w:rsidRPr="00AA4C12" w:rsidRDefault="009722D5" w:rsidP="009722D5">
      <w:pPr>
        <w:pStyle w:val="PL"/>
        <w:shd w:val="clear" w:color="auto" w:fill="E6E6E6"/>
        <w:rPr>
          <w:lang w:val="it-IT"/>
        </w:rPr>
      </w:pPr>
      <w:r w:rsidRPr="00AA4C12">
        <w:rPr>
          <w:lang w:val="it-IT"/>
        </w:rPr>
        <w:tab/>
        <w:t>},</w:t>
      </w:r>
    </w:p>
    <w:p w14:paraId="189C56B4" w14:textId="77777777" w:rsidR="00BD0BFA" w:rsidRPr="002C3D36" w:rsidRDefault="00BD0BFA" w:rsidP="009722D5">
      <w:pPr>
        <w:pStyle w:val="PL"/>
        <w:shd w:val="clear" w:color="auto" w:fill="E6E6E6"/>
      </w:pPr>
      <w:r w:rsidRPr="00AA4C12">
        <w:rPr>
          <w:lang w:val="it-IT"/>
        </w:rPr>
        <w:tab/>
      </w:r>
      <w:r w:rsidRPr="002C3D36">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5875B14F"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250A7913"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1713" w:name="_Toc20487571"/>
      <w:bookmarkStart w:id="11714" w:name="_Toc29342872"/>
      <w:bookmarkStart w:id="11715" w:name="_Toc29344011"/>
      <w:bookmarkStart w:id="11716" w:name="_Toc36567277"/>
      <w:bookmarkStart w:id="11717" w:name="_Toc36810725"/>
      <w:bookmarkStart w:id="11718" w:name="_Toc36847089"/>
      <w:bookmarkStart w:id="11719" w:name="_Toc36939742"/>
      <w:bookmarkStart w:id="11720" w:name="_Toc37082722"/>
      <w:bookmarkStart w:id="11721" w:name="_Toc46481363"/>
      <w:bookmarkStart w:id="11722" w:name="_Toc46482597"/>
      <w:bookmarkStart w:id="11723" w:name="_Toc46483831"/>
      <w:bookmarkStart w:id="11724" w:name="_Toc76473266"/>
      <w:r w:rsidRPr="002C3D36">
        <w:rPr>
          <w:i/>
          <w:iCs/>
        </w:rPr>
        <w:t>–</w:t>
      </w:r>
      <w:r w:rsidRPr="002C3D36">
        <w:rPr>
          <w:i/>
          <w:iCs/>
        </w:rPr>
        <w:tab/>
      </w:r>
      <w:r w:rsidRPr="002C3D36">
        <w:rPr>
          <w:i/>
          <w:iCs/>
          <w:noProof/>
        </w:rPr>
        <w:t>MasterInformationBlock-TDD-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AA4C12" w:rsidRDefault="00BD0BFA" w:rsidP="00BD0BFA">
      <w:pPr>
        <w:pStyle w:val="PL"/>
        <w:shd w:val="clear" w:color="auto" w:fill="E6E6E6"/>
        <w:rPr>
          <w:lang w:val="sv-SE"/>
        </w:rPr>
      </w:pPr>
      <w:r w:rsidRPr="002C3D36">
        <w:tab/>
      </w:r>
      <w:r w:rsidRPr="00AA4C12">
        <w:rPr>
          <w:lang w:val="sv-SE"/>
        </w:rPr>
        <w:t>schedulingInfoSIB1-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15),</w:t>
      </w:r>
    </w:p>
    <w:p w14:paraId="688D6497" w14:textId="77777777" w:rsidR="00BD0BFA" w:rsidRPr="00AA4C12" w:rsidRDefault="00BD0BFA" w:rsidP="00BD0BFA">
      <w:pPr>
        <w:pStyle w:val="PL"/>
        <w:shd w:val="clear" w:color="auto" w:fill="E6E6E6"/>
        <w:rPr>
          <w:lang w:val="sv-SE"/>
        </w:rPr>
      </w:pPr>
      <w:r w:rsidRPr="00AA4C12">
        <w:rPr>
          <w:lang w:val="sv-SE"/>
        </w:rPr>
        <w:tab/>
        <w:t>systemInfoValueTag-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31),</w:t>
      </w:r>
    </w:p>
    <w:p w14:paraId="1358E507" w14:textId="77777777" w:rsidR="00BD0BFA" w:rsidRPr="002C3D36" w:rsidRDefault="00BD0BFA" w:rsidP="00BD0BFA">
      <w:pPr>
        <w:pStyle w:val="PL"/>
        <w:shd w:val="clear" w:color="auto" w:fill="E6E6E6"/>
      </w:pPr>
      <w:r w:rsidRPr="00AA4C12">
        <w:rPr>
          <w:lang w:val="sv-SE"/>
        </w:rPr>
        <w:tab/>
      </w:r>
      <w:r w:rsidRPr="002C3D36">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AA4C12" w:rsidRDefault="00BD0BFA" w:rsidP="00BD0BFA">
      <w:pPr>
        <w:pStyle w:val="PL"/>
        <w:shd w:val="clear" w:color="auto" w:fill="E6E6E6"/>
        <w:rPr>
          <w:lang w:val="sv-SE"/>
        </w:rPr>
      </w:pPr>
      <w:r w:rsidRPr="002C3D36">
        <w:tab/>
      </w:r>
      <w:r w:rsidRPr="002C3D36">
        <w:tab/>
      </w:r>
      <w:r w:rsidRPr="00AA4C12">
        <w:rPr>
          <w:lang w:val="sv-SE"/>
        </w:rPr>
        <w:t>inband-SamePCI-r15</w:t>
      </w:r>
      <w:r w:rsidRPr="00AA4C12">
        <w:rPr>
          <w:lang w:val="sv-SE"/>
        </w:rPr>
        <w:tab/>
      </w:r>
      <w:r w:rsidRPr="00AA4C12">
        <w:rPr>
          <w:lang w:val="sv-SE"/>
        </w:rPr>
        <w:tab/>
      </w:r>
      <w:r w:rsidRPr="00AA4C12">
        <w:rPr>
          <w:lang w:val="sv-SE"/>
        </w:rPr>
        <w:tab/>
      </w:r>
      <w:r w:rsidRPr="00AA4C12">
        <w:rPr>
          <w:lang w:val="sv-SE"/>
        </w:rPr>
        <w:tab/>
      </w:r>
      <w:r w:rsidRPr="00AA4C12">
        <w:rPr>
          <w:lang w:val="sv-SE"/>
        </w:rPr>
        <w:tab/>
        <w:t>Inband-SamePCI-TDD-NB-r15,</w:t>
      </w:r>
    </w:p>
    <w:p w14:paraId="23EFB181" w14:textId="77777777" w:rsidR="00BD0BFA" w:rsidRPr="002C3D36" w:rsidRDefault="00BD0BFA" w:rsidP="00BD0BFA">
      <w:pPr>
        <w:pStyle w:val="PL"/>
        <w:shd w:val="clear" w:color="auto" w:fill="E6E6E6"/>
      </w:pPr>
      <w:r w:rsidRPr="00AA4C12">
        <w:rPr>
          <w:lang w:val="sv-SE"/>
        </w:rPr>
        <w:tab/>
      </w:r>
      <w:r w:rsidRPr="00AA4C12">
        <w:rPr>
          <w:lang w:val="sv-SE"/>
        </w:rPr>
        <w:tab/>
      </w:r>
      <w:r w:rsidRPr="002C3D36">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AA4C12" w:rsidRDefault="00BD0BFA" w:rsidP="00BD0BFA">
      <w:pPr>
        <w:pStyle w:val="PL"/>
        <w:shd w:val="clear" w:color="auto" w:fill="E6E6E6"/>
        <w:rPr>
          <w:lang w:val="it-IT"/>
        </w:rPr>
      </w:pPr>
      <w:r w:rsidRPr="002C3D36">
        <w:tab/>
      </w:r>
      <w:r w:rsidRPr="002C3D36">
        <w:tab/>
      </w:r>
      <w:r w:rsidRPr="00AA4C12">
        <w:rPr>
          <w:lang w:val="it-IT"/>
        </w:rPr>
        <w:t>standalone-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tandaloneTDD-NB-r15</w:t>
      </w:r>
    </w:p>
    <w:p w14:paraId="381185A8" w14:textId="77777777" w:rsidR="00BD0BFA" w:rsidRPr="00AA4C12" w:rsidRDefault="00BD0BFA" w:rsidP="00BD0BFA">
      <w:pPr>
        <w:pStyle w:val="PL"/>
        <w:shd w:val="clear" w:color="auto" w:fill="E6E6E6"/>
        <w:rPr>
          <w:lang w:val="it-IT"/>
        </w:rPr>
      </w:pPr>
      <w:r w:rsidRPr="00AA4C12">
        <w:rPr>
          <w:lang w:val="it-IT"/>
        </w:rPr>
        <w:tab/>
        <w:t>},</w:t>
      </w:r>
    </w:p>
    <w:p w14:paraId="13415B2C" w14:textId="77777777" w:rsidR="00BD0BFA" w:rsidRPr="00AA4C12" w:rsidRDefault="00BD0BFA" w:rsidP="00BD0BFA">
      <w:pPr>
        <w:pStyle w:val="PL"/>
        <w:shd w:val="clear" w:color="auto" w:fill="E6E6E6"/>
        <w:rPr>
          <w:lang w:val="it-IT"/>
        </w:rPr>
      </w:pPr>
      <w:r w:rsidRPr="00AA4C12">
        <w:rPr>
          <w:lang w:val="it-IT"/>
        </w:rPr>
        <w:tab/>
        <w:t>sib1-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4D5351FE" w14:textId="77777777" w:rsidR="00C65613" w:rsidRPr="002C3D36" w:rsidRDefault="00C65613" w:rsidP="00C65613">
      <w:pPr>
        <w:pStyle w:val="PL"/>
        <w:shd w:val="clear" w:color="auto" w:fill="E6E6E6"/>
      </w:pPr>
      <w:r w:rsidRPr="00AA4C12">
        <w:rPr>
          <w:lang w:val="it-IT"/>
        </w:rPr>
        <w:tab/>
      </w:r>
      <w:r w:rsidRPr="002C3D36">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259BEC64" w14:textId="77777777" w:rsidR="00BD0BFA" w:rsidRPr="00AA4C12" w:rsidRDefault="00BD0BFA" w:rsidP="00BD0BFA">
      <w:pPr>
        <w:pStyle w:val="PL"/>
        <w:shd w:val="clear" w:color="auto" w:fill="E6E6E6"/>
        <w:rPr>
          <w:lang w:val="sv-SE"/>
        </w:rPr>
      </w:pPr>
      <w:r w:rsidRPr="00AA4C12">
        <w:rPr>
          <w:lang w:val="sv-SE"/>
        </w:rPr>
        <w:tab/>
        <w:t>sib-GuardbandInfo-r15</w:t>
      </w:r>
      <w:r w:rsidRPr="00AA4C12">
        <w:rPr>
          <w:lang w:val="sv-SE"/>
        </w:rPr>
        <w:tab/>
      </w:r>
      <w:r w:rsidRPr="00AA4C12">
        <w:rPr>
          <w:lang w:val="sv-SE"/>
        </w:rPr>
        <w:tab/>
      </w:r>
      <w:r w:rsidRPr="00AA4C12">
        <w:rPr>
          <w:lang w:val="sv-SE"/>
        </w:rPr>
        <w:tab/>
      </w:r>
      <w:r w:rsidRPr="00AA4C12">
        <w:rPr>
          <w:lang w:val="sv-SE"/>
        </w:rPr>
        <w:tab/>
        <w:t>CHOICE {</w:t>
      </w:r>
    </w:p>
    <w:p w14:paraId="69C88EA5"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Anchor-r15</w:t>
      </w:r>
      <w:r w:rsidRPr="00AA4C12">
        <w:rPr>
          <w:lang w:val="sv-SE"/>
        </w:rPr>
        <w:tab/>
      </w:r>
      <w:r w:rsidRPr="00AA4C12">
        <w:rPr>
          <w:lang w:val="sv-SE"/>
        </w:rPr>
        <w:tab/>
      </w:r>
      <w:r w:rsidRPr="00AA4C12">
        <w:rPr>
          <w:lang w:val="sv-SE"/>
        </w:rPr>
        <w:tab/>
      </w:r>
      <w:r w:rsidRPr="00AA4C12">
        <w:rPr>
          <w:lang w:val="sv-SE"/>
        </w:rPr>
        <w:tab/>
        <w:t>SIB-GuardbandAnchorTDD-NB-r15,</w:t>
      </w:r>
    </w:p>
    <w:p w14:paraId="4E15335F"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Guardband-r15</w:t>
      </w:r>
      <w:r w:rsidRPr="00AA4C12">
        <w:rPr>
          <w:lang w:val="sv-SE"/>
        </w:rPr>
        <w:tab/>
      </w:r>
      <w:r w:rsidRPr="00AA4C12">
        <w:rPr>
          <w:lang w:val="sv-SE"/>
        </w:rPr>
        <w:tab/>
      </w:r>
      <w:r w:rsidRPr="00AA4C12">
        <w:rPr>
          <w:lang w:val="sv-SE"/>
        </w:rPr>
        <w:tab/>
        <w:t>SIB-GuardbandGuardbandTDD-NB-r15,</w:t>
      </w:r>
    </w:p>
    <w:p w14:paraId="1E609EC7"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SamePCI-r15</w:t>
      </w:r>
      <w:r w:rsidRPr="00AA4C12">
        <w:rPr>
          <w:lang w:val="sv-SE"/>
        </w:rPr>
        <w:tab/>
      </w:r>
      <w:r w:rsidRPr="00AA4C12">
        <w:rPr>
          <w:lang w:val="sv-SE"/>
        </w:rPr>
        <w:tab/>
        <w:t>SIB-GuardbandInbandSamePCI-TDD-NB-r15,</w:t>
      </w:r>
    </w:p>
    <w:p w14:paraId="7BB7F4E8"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DiffPCI-r15</w:t>
      </w:r>
      <w:r w:rsidRPr="00AA4C12">
        <w:rPr>
          <w:lang w:val="sv-SE"/>
        </w:rPr>
        <w:tab/>
      </w:r>
      <w:r w:rsidRPr="00AA4C12">
        <w:rPr>
          <w:lang w:val="sv-SE"/>
        </w:rPr>
        <w:tab/>
        <w:t>SIB-GuardbandInbandDiffPCI-TDD-NB-r15</w:t>
      </w:r>
    </w:p>
    <w:p w14:paraId="5B3B6676" w14:textId="77777777" w:rsidR="00BD0BFA" w:rsidRPr="002C3D36" w:rsidRDefault="00BD0BFA" w:rsidP="00BD0BFA">
      <w:pPr>
        <w:pStyle w:val="PL"/>
        <w:shd w:val="clear" w:color="auto" w:fill="E6E6E6"/>
      </w:pPr>
      <w:r w:rsidRPr="00AA4C12">
        <w:rPr>
          <w:lang w:val="sv-SE"/>
        </w:rPr>
        <w:tab/>
      </w:r>
      <w:r w:rsidRPr="002C3D36">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1CCF82D9" w14:textId="77777777" w:rsidR="00BD0BFA" w:rsidRPr="002C3D36" w:rsidRDefault="00BD0BFA" w:rsidP="00BD0BFA">
      <w:pPr>
        <w:pStyle w:val="PL"/>
        <w:shd w:val="clear" w:color="auto" w:fill="E6E6E6"/>
      </w:pPr>
      <w:r w:rsidRPr="00AA4C12">
        <w:rPr>
          <w:lang w:val="sv-SE"/>
        </w:rPr>
        <w:tab/>
      </w:r>
      <w:r w:rsidRPr="002C3D36">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AA4C12" w:rsidRDefault="00BD0BFA" w:rsidP="008F6C3F">
            <w:pPr>
              <w:pStyle w:val="TAL"/>
              <w:rPr>
                <w:b/>
                <w:bCs/>
                <w:i/>
                <w:iCs/>
                <w:lang w:val="sv-SE"/>
              </w:rPr>
            </w:pPr>
            <w:r w:rsidRPr="00AA4C12">
              <w:rPr>
                <w:b/>
                <w:bCs/>
                <w:i/>
                <w:iCs/>
                <w:lang w:val="sv-SE"/>
              </w:rPr>
              <w:t>eutra-Bandwidth</w:t>
            </w:r>
          </w:p>
          <w:p w14:paraId="5750CF6A" w14:textId="77777777" w:rsidR="00BD0BFA" w:rsidRPr="002C3D36" w:rsidRDefault="00BD0BFA" w:rsidP="008F6C3F">
            <w:pPr>
              <w:pStyle w:val="TAL"/>
            </w:pPr>
            <w:r w:rsidRPr="00AA4C12">
              <w:rPr>
                <w:lang w:val="sv-SE"/>
              </w:rPr>
              <w:t xml:space="preserve">EUTRA system bandwidth. </w:t>
            </w:r>
            <w:r w:rsidRPr="002C3D36">
              <w:t xml:space="preserve">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AA4C12" w:rsidRDefault="00BD0BFA" w:rsidP="008F6C3F">
            <w:pPr>
              <w:pStyle w:val="TAL"/>
              <w:rPr>
                <w:b/>
                <w:bCs/>
                <w:i/>
                <w:iCs/>
                <w:lang w:val="sv-SE"/>
              </w:rPr>
            </w:pPr>
            <w:r w:rsidRPr="00AA4C12">
              <w:rPr>
                <w:b/>
                <w:bCs/>
                <w:i/>
                <w:iCs/>
                <w:lang w:val="sv-SE"/>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1725" w:name="_Toc20487572"/>
      <w:bookmarkStart w:id="11726" w:name="_Toc29342873"/>
      <w:bookmarkStart w:id="11727" w:name="_Toc29344012"/>
      <w:bookmarkStart w:id="11728" w:name="_Toc36567278"/>
      <w:bookmarkStart w:id="11729" w:name="_Toc36810726"/>
      <w:bookmarkStart w:id="11730" w:name="_Toc36847090"/>
      <w:bookmarkStart w:id="11731" w:name="_Toc36939743"/>
      <w:bookmarkStart w:id="11732" w:name="_Toc37082723"/>
      <w:bookmarkStart w:id="11733" w:name="_Toc46481364"/>
      <w:bookmarkStart w:id="11734" w:name="_Toc46482598"/>
      <w:bookmarkStart w:id="11735" w:name="_Toc46483832"/>
      <w:bookmarkStart w:id="11736" w:name="_Toc76473267"/>
      <w:r w:rsidRPr="002C3D36">
        <w:t>–</w:t>
      </w:r>
      <w:r w:rsidRPr="002C3D36">
        <w:tab/>
      </w:r>
      <w:r w:rsidRPr="002C3D36">
        <w:rPr>
          <w:i/>
          <w:noProof/>
        </w:rPr>
        <w:t>Paging-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AA4C12" w:rsidRDefault="009722D5" w:rsidP="009722D5">
      <w:pPr>
        <w:pStyle w:val="PL"/>
        <w:shd w:val="clear" w:color="auto" w:fill="E6E6E6"/>
        <w:rPr>
          <w:lang w:val="it-IT"/>
        </w:rPr>
      </w:pPr>
      <w:r w:rsidRPr="00AA4C12">
        <w:rPr>
          <w:lang w:val="it-IT"/>
        </w:rPr>
        <w:t>PagingRecord-NB-r13 ::=</w:t>
      </w:r>
      <w:r w:rsidRPr="00AA4C12">
        <w:rPr>
          <w:lang w:val="it-IT"/>
        </w:rPr>
        <w:tab/>
      </w:r>
      <w:r w:rsidRPr="00AA4C12">
        <w:rPr>
          <w:lang w:val="it-IT"/>
        </w:rPr>
        <w:tab/>
      </w:r>
      <w:r w:rsidRPr="00AA4C12">
        <w:rPr>
          <w:lang w:val="it-IT"/>
        </w:rPr>
        <w:tab/>
      </w:r>
      <w:r w:rsidRPr="00AA4C12">
        <w:rPr>
          <w:lang w:val="it-IT"/>
        </w:rPr>
        <w:tab/>
        <w:t>SEQUENCE {</w:t>
      </w:r>
    </w:p>
    <w:p w14:paraId="22DFC5FE" w14:textId="77777777" w:rsidR="009722D5" w:rsidRPr="00AA4C12" w:rsidRDefault="009722D5" w:rsidP="009722D5">
      <w:pPr>
        <w:pStyle w:val="PL"/>
        <w:shd w:val="clear" w:color="auto" w:fill="E6E6E6"/>
        <w:rPr>
          <w:lang w:val="it-IT"/>
        </w:rPr>
      </w:pPr>
      <w:r w:rsidRPr="00AA4C12">
        <w:rPr>
          <w:lang w:val="it-IT"/>
        </w:rPr>
        <w:tab/>
        <w:t>ue-Identity-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PagingUE-Identity,</w:t>
      </w:r>
    </w:p>
    <w:p w14:paraId="7DBB6202" w14:textId="77777777" w:rsidR="00C65613" w:rsidRPr="002C3D36" w:rsidRDefault="009722D5" w:rsidP="00C65613">
      <w:pPr>
        <w:pStyle w:val="PL"/>
        <w:shd w:val="clear" w:color="auto" w:fill="E6E6E6"/>
      </w:pPr>
      <w:r w:rsidRPr="00AA4C12">
        <w:rPr>
          <w:lang w:val="it-IT"/>
        </w:rPr>
        <w:tab/>
      </w:r>
      <w:r w:rsidRPr="002C3D36">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1737" w:name="_Toc36810727"/>
      <w:bookmarkStart w:id="11738" w:name="_Toc36847091"/>
      <w:bookmarkStart w:id="11739" w:name="_Toc36939744"/>
      <w:bookmarkStart w:id="11740" w:name="_Toc37082724"/>
      <w:bookmarkStart w:id="11741" w:name="_Toc46481365"/>
      <w:bookmarkStart w:id="11742" w:name="_Toc46482599"/>
      <w:bookmarkStart w:id="11743" w:name="_Toc46483833"/>
      <w:bookmarkStart w:id="11744"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1737"/>
      <w:bookmarkEnd w:id="11738"/>
      <w:bookmarkEnd w:id="11739"/>
      <w:bookmarkEnd w:id="11740"/>
      <w:bookmarkEnd w:id="11741"/>
      <w:bookmarkEnd w:id="11742"/>
      <w:bookmarkEnd w:id="11743"/>
      <w:bookmarkEnd w:id="11744"/>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1745" w:name="_Toc20487573"/>
      <w:bookmarkStart w:id="11746" w:name="_Toc29342874"/>
      <w:bookmarkStart w:id="11747" w:name="_Toc29344013"/>
      <w:bookmarkStart w:id="11748" w:name="_Toc36567279"/>
      <w:bookmarkStart w:id="11749" w:name="_Toc36810728"/>
      <w:bookmarkStart w:id="11750" w:name="_Toc36847092"/>
      <w:bookmarkStart w:id="11751" w:name="_Toc36939745"/>
      <w:bookmarkStart w:id="11752" w:name="_Toc37082725"/>
      <w:bookmarkStart w:id="11753" w:name="_Toc46481366"/>
      <w:bookmarkStart w:id="11754" w:name="_Toc46482600"/>
      <w:bookmarkStart w:id="11755" w:name="_Toc46483834"/>
      <w:bookmarkStart w:id="11756" w:name="_Toc76473269"/>
      <w:r w:rsidRPr="002C3D36">
        <w:t>–</w:t>
      </w:r>
      <w:r w:rsidRPr="002C3D36">
        <w:tab/>
      </w:r>
      <w:r w:rsidRPr="002C3D36">
        <w:rPr>
          <w:i/>
          <w:noProof/>
        </w:rPr>
        <w:t>RRCConnectionReconfiguration-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1757" w:name="_Toc20487574"/>
      <w:bookmarkStart w:id="11758" w:name="_Toc29342875"/>
      <w:bookmarkStart w:id="11759" w:name="_Toc29344014"/>
      <w:bookmarkStart w:id="11760" w:name="_Toc36567280"/>
      <w:bookmarkStart w:id="11761" w:name="_Toc36810729"/>
      <w:bookmarkStart w:id="11762" w:name="_Toc36847093"/>
      <w:bookmarkStart w:id="11763" w:name="_Toc36939746"/>
      <w:bookmarkStart w:id="11764" w:name="_Toc37082726"/>
      <w:bookmarkStart w:id="11765" w:name="_Toc46481367"/>
      <w:bookmarkStart w:id="11766" w:name="_Toc46482601"/>
      <w:bookmarkStart w:id="11767" w:name="_Toc46483835"/>
      <w:bookmarkStart w:id="11768" w:name="_Toc76473270"/>
      <w:r w:rsidRPr="002C3D36">
        <w:t>–</w:t>
      </w:r>
      <w:r w:rsidRPr="002C3D36">
        <w:tab/>
      </w:r>
      <w:r w:rsidRPr="002C3D36">
        <w:rPr>
          <w:i/>
          <w:noProof/>
        </w:rPr>
        <w:t>RRCConnectionReconfigurationComplete-NB</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1769" w:name="_Toc20487575"/>
      <w:bookmarkStart w:id="11770" w:name="_Toc29342876"/>
      <w:bookmarkStart w:id="11771" w:name="_Toc29344015"/>
      <w:bookmarkStart w:id="11772" w:name="_Toc36567281"/>
      <w:bookmarkStart w:id="11773" w:name="_Toc36810730"/>
      <w:bookmarkStart w:id="11774" w:name="_Toc36847094"/>
      <w:bookmarkStart w:id="11775" w:name="_Toc36939747"/>
      <w:bookmarkStart w:id="11776" w:name="_Toc37082727"/>
      <w:bookmarkStart w:id="11777" w:name="_Toc46481368"/>
      <w:bookmarkStart w:id="11778" w:name="_Toc46482602"/>
      <w:bookmarkStart w:id="11779" w:name="_Toc46483836"/>
      <w:bookmarkStart w:id="11780" w:name="_Toc76473271"/>
      <w:r w:rsidRPr="002C3D36">
        <w:t>–</w:t>
      </w:r>
      <w:r w:rsidRPr="002C3D36">
        <w:tab/>
      </w:r>
      <w:r w:rsidRPr="002C3D36">
        <w:rPr>
          <w:i/>
          <w:noProof/>
        </w:rPr>
        <w:t>RRCConnectionReestablishment-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1781" w:name="_Toc20487576"/>
      <w:bookmarkStart w:id="11782" w:name="_Toc29342877"/>
      <w:bookmarkStart w:id="11783" w:name="_Toc29344016"/>
      <w:bookmarkStart w:id="11784" w:name="_Toc36567282"/>
      <w:bookmarkStart w:id="11785" w:name="_Toc36810731"/>
      <w:bookmarkStart w:id="11786" w:name="_Toc36847095"/>
      <w:bookmarkStart w:id="11787" w:name="_Toc36939748"/>
      <w:bookmarkStart w:id="11788" w:name="_Toc37082728"/>
      <w:bookmarkStart w:id="11789" w:name="_Toc46481369"/>
      <w:bookmarkStart w:id="11790" w:name="_Toc46482603"/>
      <w:bookmarkStart w:id="11791" w:name="_Toc46483837"/>
      <w:bookmarkStart w:id="11792" w:name="_Toc76473272"/>
      <w:r w:rsidRPr="002C3D36">
        <w:t>–</w:t>
      </w:r>
      <w:r w:rsidRPr="002C3D36">
        <w:tab/>
      </w:r>
      <w:r w:rsidRPr="002C3D36">
        <w:rPr>
          <w:i/>
          <w:noProof/>
        </w:rPr>
        <w:t>RRCConnectionReestablishmentComplete-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1793" w:name="_Toc20487577"/>
      <w:bookmarkStart w:id="11794" w:name="_Toc29342878"/>
      <w:bookmarkStart w:id="11795" w:name="_Toc29344017"/>
      <w:bookmarkStart w:id="11796" w:name="_Toc36567283"/>
      <w:bookmarkStart w:id="11797" w:name="_Toc36810732"/>
      <w:bookmarkStart w:id="11798" w:name="_Toc36847096"/>
      <w:bookmarkStart w:id="11799" w:name="_Toc36939749"/>
      <w:bookmarkStart w:id="11800" w:name="_Toc37082729"/>
      <w:bookmarkStart w:id="11801" w:name="_Toc46481370"/>
      <w:bookmarkStart w:id="11802" w:name="_Toc46482604"/>
      <w:bookmarkStart w:id="11803" w:name="_Toc46483838"/>
      <w:bookmarkStart w:id="11804" w:name="_Toc76473273"/>
      <w:r w:rsidRPr="002C3D36">
        <w:t>–</w:t>
      </w:r>
      <w:r w:rsidRPr="002C3D36">
        <w:tab/>
      </w:r>
      <w:r w:rsidRPr="002C3D36">
        <w:rPr>
          <w:i/>
          <w:noProof/>
        </w:rPr>
        <w:t>RRCConnectionReestablishmentRequest-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1805" w:name="_Toc20487578"/>
      <w:bookmarkStart w:id="11806" w:name="_Toc29342879"/>
      <w:bookmarkStart w:id="11807" w:name="_Toc29344018"/>
      <w:bookmarkStart w:id="11808" w:name="_Toc36567284"/>
      <w:bookmarkStart w:id="11809" w:name="_Toc36810733"/>
      <w:bookmarkStart w:id="11810" w:name="_Toc36847097"/>
      <w:bookmarkStart w:id="11811" w:name="_Toc36939750"/>
      <w:bookmarkStart w:id="11812" w:name="_Toc37082730"/>
      <w:bookmarkStart w:id="11813" w:name="_Toc46481371"/>
      <w:bookmarkStart w:id="11814" w:name="_Toc46482605"/>
      <w:bookmarkStart w:id="11815" w:name="_Toc46483839"/>
      <w:bookmarkStart w:id="11816" w:name="_Toc76473274"/>
      <w:r w:rsidRPr="002C3D36">
        <w:t>–</w:t>
      </w:r>
      <w:r w:rsidRPr="002C3D36">
        <w:tab/>
      </w:r>
      <w:r w:rsidRPr="002C3D36">
        <w:rPr>
          <w:i/>
          <w:noProof/>
        </w:rPr>
        <w:t>RRCConnectionReject-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1817" w:name="_Toc20487579"/>
      <w:bookmarkStart w:id="11818" w:name="_Toc29342880"/>
      <w:bookmarkStart w:id="11819" w:name="_Toc29344019"/>
      <w:bookmarkStart w:id="11820" w:name="_Toc36567285"/>
      <w:bookmarkStart w:id="11821" w:name="_Toc36810734"/>
      <w:bookmarkStart w:id="11822" w:name="_Toc36847098"/>
      <w:bookmarkStart w:id="11823" w:name="_Toc36939751"/>
      <w:bookmarkStart w:id="11824" w:name="_Toc37082731"/>
      <w:bookmarkStart w:id="11825" w:name="_Toc46481372"/>
      <w:bookmarkStart w:id="11826" w:name="_Toc46482606"/>
      <w:bookmarkStart w:id="11827" w:name="_Toc46483840"/>
      <w:bookmarkStart w:id="11828" w:name="_Toc76473275"/>
      <w:r w:rsidRPr="002C3D36">
        <w:t>–</w:t>
      </w:r>
      <w:r w:rsidRPr="002C3D36">
        <w:tab/>
      </w:r>
      <w:r w:rsidRPr="002C3D36">
        <w:rPr>
          <w:i/>
          <w:noProof/>
        </w:rPr>
        <w:t>RRCConnectionReleas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AA4C12" w:rsidRDefault="009722D5" w:rsidP="009722D5">
      <w:pPr>
        <w:pStyle w:val="PL"/>
        <w:shd w:val="clear" w:color="auto" w:fill="E6E6E6"/>
        <w:rPr>
          <w:lang w:val="sv-SE"/>
        </w:rPr>
      </w:pPr>
      <w:r w:rsidRPr="002C3D36">
        <w:tab/>
      </w:r>
      <w:r w:rsidRPr="00AA4C12">
        <w:rPr>
          <w:lang w:val="sv-SE"/>
        </w:rPr>
        <w:t>t322-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ENUMERATED{</w:t>
      </w:r>
    </w:p>
    <w:p w14:paraId="1676EDE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min5, min10, min20, min30, min60, min120, min180,</w:t>
      </w:r>
    </w:p>
    <w:p w14:paraId="6B90A03C"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1829" w:name="_Toc20487580"/>
      <w:bookmarkStart w:id="11830" w:name="_Toc29342881"/>
      <w:bookmarkStart w:id="11831" w:name="_Toc29344020"/>
      <w:bookmarkStart w:id="11832" w:name="_Toc36567286"/>
      <w:bookmarkStart w:id="11833" w:name="_Toc36810735"/>
      <w:bookmarkStart w:id="11834" w:name="_Toc36847099"/>
      <w:bookmarkStart w:id="11835" w:name="_Toc36939752"/>
      <w:bookmarkStart w:id="11836" w:name="_Toc37082732"/>
      <w:bookmarkStart w:id="11837" w:name="_Toc46481373"/>
      <w:bookmarkStart w:id="11838" w:name="_Toc46482607"/>
      <w:bookmarkStart w:id="11839" w:name="_Toc46483841"/>
      <w:bookmarkStart w:id="11840" w:name="_Toc76473276"/>
      <w:r w:rsidRPr="002C3D36">
        <w:t>–</w:t>
      </w:r>
      <w:r w:rsidRPr="002C3D36">
        <w:tab/>
      </w:r>
      <w:r w:rsidRPr="002C3D36">
        <w:rPr>
          <w:i/>
          <w:noProof/>
        </w:rPr>
        <w:t>RRCConnectionReques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1841" w:name="_Toc20487581"/>
      <w:bookmarkStart w:id="11842" w:name="_Toc29342882"/>
      <w:bookmarkStart w:id="11843" w:name="_Toc29344021"/>
      <w:bookmarkStart w:id="11844" w:name="_Toc36567287"/>
      <w:bookmarkStart w:id="11845" w:name="_Toc36810736"/>
      <w:bookmarkStart w:id="11846" w:name="_Toc36847100"/>
      <w:bookmarkStart w:id="11847" w:name="_Toc36939753"/>
      <w:bookmarkStart w:id="11848" w:name="_Toc37082733"/>
      <w:bookmarkStart w:id="11849" w:name="_Toc46481374"/>
      <w:bookmarkStart w:id="11850" w:name="_Toc46482608"/>
      <w:bookmarkStart w:id="11851" w:name="_Toc46483842"/>
      <w:bookmarkStart w:id="11852" w:name="_Toc76473277"/>
      <w:r w:rsidRPr="002C3D36">
        <w:t>–</w:t>
      </w:r>
      <w:r w:rsidRPr="002C3D36">
        <w:tab/>
      </w:r>
      <w:r w:rsidRPr="002C3D36">
        <w:rPr>
          <w:i/>
          <w:noProof/>
        </w:rPr>
        <w:t>RRCConnectionResum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1853" w:name="_Toc20487582"/>
      <w:bookmarkStart w:id="11854" w:name="_Toc29342883"/>
      <w:bookmarkStart w:id="11855" w:name="_Toc29344022"/>
      <w:bookmarkStart w:id="11856" w:name="_Toc36567288"/>
      <w:bookmarkStart w:id="11857" w:name="_Toc36810737"/>
      <w:bookmarkStart w:id="11858" w:name="_Toc36847101"/>
      <w:bookmarkStart w:id="11859" w:name="_Toc36939754"/>
      <w:bookmarkStart w:id="11860" w:name="_Toc37082734"/>
      <w:bookmarkStart w:id="11861" w:name="_Toc46481375"/>
      <w:bookmarkStart w:id="11862" w:name="_Toc46482609"/>
      <w:bookmarkStart w:id="11863" w:name="_Toc46483843"/>
      <w:bookmarkStart w:id="11864" w:name="_Toc76473278"/>
      <w:r w:rsidRPr="002C3D36">
        <w:t>–</w:t>
      </w:r>
      <w:r w:rsidRPr="002C3D36">
        <w:tab/>
      </w:r>
      <w:r w:rsidRPr="002C3D36">
        <w:rPr>
          <w:i/>
          <w:noProof/>
        </w:rPr>
        <w:t>RRCConnectionResumeComplete-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1865" w:name="_Toc20487583"/>
      <w:bookmarkStart w:id="11866" w:name="_Toc29342884"/>
      <w:bookmarkStart w:id="11867" w:name="_Toc29344023"/>
      <w:bookmarkStart w:id="11868" w:name="_Toc36567289"/>
      <w:bookmarkStart w:id="11869" w:name="_Toc36810738"/>
      <w:bookmarkStart w:id="11870" w:name="_Toc36847102"/>
      <w:bookmarkStart w:id="11871" w:name="_Toc36939755"/>
      <w:bookmarkStart w:id="11872" w:name="_Toc37082735"/>
      <w:bookmarkStart w:id="11873" w:name="_Toc46481376"/>
      <w:bookmarkStart w:id="11874" w:name="_Toc46482610"/>
      <w:bookmarkStart w:id="11875" w:name="_Toc46483844"/>
      <w:bookmarkStart w:id="11876" w:name="_Toc76473279"/>
      <w:r w:rsidRPr="002C3D36">
        <w:t>–</w:t>
      </w:r>
      <w:r w:rsidRPr="002C3D36">
        <w:tab/>
      </w:r>
      <w:r w:rsidRPr="002C3D36">
        <w:rPr>
          <w:i/>
          <w:noProof/>
        </w:rPr>
        <w:t>RRCConnectionResumeReques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1877" w:name="_Toc20487584"/>
      <w:bookmarkStart w:id="11878" w:name="_Toc29342885"/>
      <w:bookmarkStart w:id="11879" w:name="_Toc29344024"/>
      <w:bookmarkStart w:id="11880" w:name="_Toc36567290"/>
      <w:bookmarkStart w:id="11881" w:name="_Toc36810739"/>
      <w:bookmarkStart w:id="11882" w:name="_Toc36847103"/>
      <w:bookmarkStart w:id="11883" w:name="_Toc36939756"/>
      <w:bookmarkStart w:id="11884" w:name="_Toc37082736"/>
      <w:bookmarkStart w:id="11885" w:name="_Toc46481377"/>
      <w:bookmarkStart w:id="11886" w:name="_Toc46482611"/>
      <w:bookmarkStart w:id="11887" w:name="_Toc46483845"/>
      <w:bookmarkStart w:id="11888" w:name="_Toc76473280"/>
      <w:r w:rsidRPr="002C3D36">
        <w:t>–</w:t>
      </w:r>
      <w:r w:rsidRPr="002C3D36">
        <w:tab/>
      </w:r>
      <w:r w:rsidRPr="002C3D36">
        <w:rPr>
          <w:i/>
          <w:noProof/>
        </w:rPr>
        <w:t>RRCConnectionSetup-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1889" w:name="_Toc20487585"/>
      <w:bookmarkStart w:id="11890" w:name="_Toc29342886"/>
      <w:bookmarkStart w:id="11891" w:name="_Toc29344025"/>
      <w:bookmarkStart w:id="11892" w:name="_Toc36567291"/>
      <w:bookmarkStart w:id="11893" w:name="_Toc36810740"/>
      <w:bookmarkStart w:id="11894" w:name="_Toc36847104"/>
      <w:bookmarkStart w:id="11895" w:name="_Toc36939757"/>
      <w:bookmarkStart w:id="11896" w:name="_Toc37082737"/>
      <w:bookmarkStart w:id="11897" w:name="_Toc46481378"/>
      <w:bookmarkStart w:id="11898" w:name="_Toc46482612"/>
      <w:bookmarkStart w:id="11899" w:name="_Toc46483846"/>
      <w:bookmarkStart w:id="11900" w:name="_Toc76473281"/>
      <w:r w:rsidRPr="002C3D36">
        <w:t>–</w:t>
      </w:r>
      <w:r w:rsidRPr="002C3D36">
        <w:tab/>
      </w:r>
      <w:r w:rsidRPr="002C3D36">
        <w:rPr>
          <w:i/>
          <w:noProof/>
        </w:rPr>
        <w:t>RRCConnectionSetupComplete-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AA4C12" w:rsidRDefault="00F30A68" w:rsidP="00F30A68">
      <w:pPr>
        <w:pStyle w:val="PL"/>
        <w:shd w:val="clear" w:color="auto" w:fill="E6E6E6"/>
        <w:rPr>
          <w:lang w:val="sv-SE"/>
        </w:rPr>
      </w:pPr>
      <w:r w:rsidRPr="002C3D36">
        <w:tab/>
      </w:r>
      <w:r w:rsidRPr="00AA4C12">
        <w:rPr>
          <w:lang w:val="sv-SE"/>
        </w:rPr>
        <w:t>dcn-ID-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65535)</w:t>
      </w:r>
      <w:r w:rsidRPr="00AA4C12">
        <w:rPr>
          <w:lang w:val="sv-SE"/>
        </w:rPr>
        <w:tab/>
      </w:r>
      <w:r w:rsidRPr="00AA4C12">
        <w:rPr>
          <w:lang w:val="sv-SE"/>
        </w:rPr>
        <w:tab/>
      </w:r>
      <w:r w:rsidRPr="00AA4C12">
        <w:rPr>
          <w:lang w:val="sv-SE"/>
        </w:rPr>
        <w:tab/>
        <w:t>OPTIONAL,</w:t>
      </w:r>
    </w:p>
    <w:p w14:paraId="6A66CD0A" w14:textId="77777777" w:rsidR="009722D5" w:rsidRPr="002C3D36" w:rsidRDefault="009722D5" w:rsidP="009722D5">
      <w:pPr>
        <w:pStyle w:val="PL"/>
        <w:shd w:val="clear" w:color="auto" w:fill="E6E6E6"/>
      </w:pPr>
      <w:r w:rsidRPr="00AA4C12">
        <w:rPr>
          <w:lang w:val="sv-SE"/>
        </w:rPr>
        <w:tab/>
      </w:r>
      <w:r w:rsidRPr="002C3D36">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1901" w:name="_Toc20487586"/>
      <w:bookmarkStart w:id="11902" w:name="_Toc29342887"/>
      <w:bookmarkStart w:id="11903" w:name="_Toc29344026"/>
      <w:bookmarkStart w:id="11904" w:name="_Toc36567292"/>
      <w:bookmarkStart w:id="11905" w:name="_Toc36810741"/>
      <w:bookmarkStart w:id="11906" w:name="_Toc36847105"/>
      <w:bookmarkStart w:id="11907" w:name="_Toc36939758"/>
      <w:bookmarkStart w:id="11908" w:name="_Toc37082738"/>
      <w:bookmarkStart w:id="11909" w:name="_Toc46481379"/>
      <w:bookmarkStart w:id="11910" w:name="_Toc46482613"/>
      <w:bookmarkStart w:id="11911" w:name="_Toc46483847"/>
      <w:bookmarkStart w:id="11912" w:name="_Toc76473282"/>
      <w:r w:rsidRPr="002C3D36">
        <w:t>–</w:t>
      </w:r>
      <w:r w:rsidRPr="002C3D36">
        <w:tab/>
      </w:r>
      <w:r w:rsidRPr="002C3D36">
        <w:rPr>
          <w:i/>
          <w:noProof/>
        </w:rPr>
        <w:t>RRCEarlyDataComplet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1913" w:name="_Toc20487587"/>
      <w:bookmarkStart w:id="11914" w:name="_Toc29342888"/>
      <w:bookmarkStart w:id="11915" w:name="_Toc29344027"/>
      <w:bookmarkStart w:id="11916" w:name="_Toc36567293"/>
      <w:bookmarkStart w:id="11917" w:name="_Toc36810742"/>
      <w:bookmarkStart w:id="11918" w:name="_Toc36847106"/>
      <w:bookmarkStart w:id="11919" w:name="_Toc36939759"/>
      <w:bookmarkStart w:id="11920" w:name="_Toc37082739"/>
      <w:bookmarkStart w:id="11921" w:name="_Toc46481380"/>
      <w:bookmarkStart w:id="11922" w:name="_Toc46482614"/>
      <w:bookmarkStart w:id="11923" w:name="_Toc46483848"/>
      <w:bookmarkStart w:id="11924" w:name="_Toc76473283"/>
      <w:r w:rsidRPr="002C3D36">
        <w:t>–</w:t>
      </w:r>
      <w:r w:rsidRPr="002C3D36">
        <w:tab/>
      </w:r>
      <w:r w:rsidRPr="002C3D36">
        <w:rPr>
          <w:i/>
          <w:noProof/>
        </w:rPr>
        <w:t>RRCEarlyDataRequest-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1925" w:name="_Toc20487588"/>
      <w:bookmarkStart w:id="11926" w:name="_Toc29342889"/>
      <w:bookmarkStart w:id="11927" w:name="_Toc29344028"/>
      <w:bookmarkStart w:id="11928" w:name="_Toc36567294"/>
      <w:bookmarkStart w:id="11929" w:name="_Toc36810743"/>
      <w:bookmarkStart w:id="11930" w:name="_Toc36847107"/>
      <w:bookmarkStart w:id="11931" w:name="_Toc36939760"/>
      <w:bookmarkStart w:id="11932" w:name="_Toc37082740"/>
      <w:bookmarkStart w:id="11933" w:name="_Toc46481381"/>
      <w:bookmarkStart w:id="11934" w:name="_Toc46482615"/>
      <w:bookmarkStart w:id="11935" w:name="_Toc46483849"/>
      <w:bookmarkStart w:id="11936" w:name="_Toc76473284"/>
      <w:r w:rsidRPr="002C3D36">
        <w:t>–</w:t>
      </w:r>
      <w:r w:rsidRPr="002C3D36">
        <w:tab/>
      </w:r>
      <w:r w:rsidRPr="002C3D36">
        <w:rPr>
          <w:i/>
        </w:rPr>
        <w:t>SCPTMConfiguration-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1937" w:name="_Toc20487589"/>
      <w:bookmarkStart w:id="11938" w:name="_Toc29342890"/>
      <w:bookmarkStart w:id="11939" w:name="_Toc29344029"/>
      <w:bookmarkStart w:id="11940" w:name="_Toc36567295"/>
      <w:bookmarkStart w:id="11941" w:name="_Toc36810744"/>
      <w:bookmarkStart w:id="11942" w:name="_Toc36847108"/>
      <w:bookmarkStart w:id="11943" w:name="_Toc36939761"/>
      <w:bookmarkStart w:id="11944" w:name="_Toc37082741"/>
      <w:bookmarkStart w:id="11945" w:name="_Toc46481382"/>
      <w:bookmarkStart w:id="11946" w:name="_Toc46482616"/>
      <w:bookmarkStart w:id="11947" w:name="_Toc46483850"/>
      <w:bookmarkStart w:id="11948" w:name="_Toc76473285"/>
      <w:r w:rsidRPr="002C3D36">
        <w:t>–</w:t>
      </w:r>
      <w:r w:rsidRPr="002C3D36">
        <w:tab/>
      </w:r>
      <w:r w:rsidRPr="002C3D36">
        <w:rPr>
          <w:i/>
          <w:noProof/>
        </w:rPr>
        <w:t>SystemInformation-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ib2-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NB-r13,</w:t>
      </w:r>
    </w:p>
    <w:p w14:paraId="3B8A8E5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3-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3-NB-r13,</w:t>
      </w:r>
    </w:p>
    <w:p w14:paraId="4D8476A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4-NB-r13,</w:t>
      </w:r>
    </w:p>
    <w:p w14:paraId="6DC7C71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5-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5-NB-r13,</w:t>
      </w:r>
    </w:p>
    <w:p w14:paraId="242DBDE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4-NB-r13,</w:t>
      </w:r>
    </w:p>
    <w:p w14:paraId="09DC47F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6-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6-NB-r13,</w:t>
      </w:r>
    </w:p>
    <w:p w14:paraId="62C2069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w:t>
      </w:r>
    </w:p>
    <w:p w14:paraId="48843868"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5-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5-NB-r14,</w:t>
      </w:r>
    </w:p>
    <w:p w14:paraId="1374CE4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20-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0-NB-r14,</w:t>
      </w:r>
    </w:p>
    <w:p w14:paraId="031AC4ED" w14:textId="77777777" w:rsidR="00BD0BFA" w:rsidRPr="00AA4C12" w:rsidRDefault="009722D5" w:rsidP="00BD0BFA">
      <w:pPr>
        <w:pStyle w:val="PL"/>
        <w:shd w:val="clear" w:color="auto" w:fill="E6E6E6"/>
        <w:rPr>
          <w:lang w:val="sv-SE"/>
        </w:rPr>
      </w:pPr>
      <w:r w:rsidRPr="00AA4C12">
        <w:rPr>
          <w:lang w:val="sv-SE"/>
        </w:rPr>
        <w:tab/>
      </w:r>
      <w:r w:rsidRPr="00AA4C12">
        <w:rPr>
          <w:lang w:val="sv-SE"/>
        </w:rPr>
        <w:tab/>
        <w:t>sib22-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2-NB-r14</w:t>
      </w:r>
      <w:r w:rsidR="00BD0BFA" w:rsidRPr="00AA4C12">
        <w:rPr>
          <w:lang w:val="sv-SE"/>
        </w:rPr>
        <w:t>,</w:t>
      </w:r>
    </w:p>
    <w:p w14:paraId="35017BFC" w14:textId="77777777" w:rsidR="00C65613" w:rsidRPr="00AA4C12" w:rsidRDefault="00BD0BFA" w:rsidP="00C65613">
      <w:pPr>
        <w:pStyle w:val="PL"/>
        <w:shd w:val="clear" w:color="auto" w:fill="E6E6E6"/>
        <w:rPr>
          <w:lang w:val="sv-SE"/>
        </w:rPr>
      </w:pPr>
      <w:r w:rsidRPr="00AA4C12">
        <w:rPr>
          <w:lang w:val="sv-SE"/>
        </w:rPr>
        <w:tab/>
      </w:r>
      <w:r w:rsidRPr="00AA4C12">
        <w:rPr>
          <w:lang w:val="sv-SE"/>
        </w:rPr>
        <w:tab/>
        <w:t>sib23-v15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3-NB-r15</w:t>
      </w:r>
      <w:r w:rsidR="00C65613" w:rsidRPr="00AA4C12">
        <w:rPr>
          <w:lang w:val="sv-SE"/>
        </w:rPr>
        <w:t>,</w:t>
      </w:r>
    </w:p>
    <w:p w14:paraId="14FE3BC2" w14:textId="77777777" w:rsidR="009722D5" w:rsidRPr="00AA4C12" w:rsidRDefault="00C65613" w:rsidP="00C65613">
      <w:pPr>
        <w:pStyle w:val="PL"/>
        <w:shd w:val="clear" w:color="auto" w:fill="E6E6E6"/>
        <w:rPr>
          <w:lang w:val="sv-SE"/>
        </w:rPr>
      </w:pPr>
      <w:r w:rsidRPr="00AA4C12">
        <w:rPr>
          <w:lang w:val="sv-SE"/>
        </w:rPr>
        <w:tab/>
      </w:r>
      <w:r w:rsidRPr="00AA4C12">
        <w:rPr>
          <w:lang w:val="sv-SE"/>
        </w:rPr>
        <w:tab/>
        <w:t>sib</w:t>
      </w:r>
      <w:r w:rsidR="00A86A0E" w:rsidRPr="00AA4C12">
        <w:rPr>
          <w:lang w:val="sv-SE"/>
        </w:rPr>
        <w:t>2</w:t>
      </w:r>
      <w:r w:rsidR="003208C6" w:rsidRPr="00AA4C12">
        <w:rPr>
          <w:lang w:val="sv-SE"/>
        </w:rPr>
        <w:t>7</w:t>
      </w:r>
      <w:r w:rsidR="0029285D" w:rsidRPr="00AA4C12">
        <w:rPr>
          <w:lang w:val="sv-SE"/>
        </w:rPr>
        <w:t>-v161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A86A0E" w:rsidRPr="00AA4C12">
        <w:rPr>
          <w:lang w:val="sv-SE"/>
        </w:rPr>
        <w:t>SystemInformationBlockType27-NB</w:t>
      </w:r>
      <w:r w:rsidRPr="00AA4C12">
        <w:rPr>
          <w:lang w:val="sv-SE"/>
        </w:rPr>
        <w:t>-r16</w:t>
      </w:r>
    </w:p>
    <w:p w14:paraId="78473759" w14:textId="77777777" w:rsidR="009722D5" w:rsidRPr="00AA4C12" w:rsidRDefault="009722D5" w:rsidP="009722D5">
      <w:pPr>
        <w:pStyle w:val="PL"/>
        <w:shd w:val="clear" w:color="auto" w:fill="E6E6E6"/>
        <w:rPr>
          <w:lang w:val="sv-SE"/>
        </w:rPr>
      </w:pPr>
      <w:r w:rsidRPr="00AA4C12">
        <w:rPr>
          <w:lang w:val="sv-SE"/>
        </w:rPr>
        <w:tab/>
        <w:t>},</w:t>
      </w:r>
    </w:p>
    <w:p w14:paraId="5F23422C" w14:textId="77777777" w:rsidR="009722D5" w:rsidRPr="002C3D36" w:rsidRDefault="009722D5" w:rsidP="009722D5">
      <w:pPr>
        <w:pStyle w:val="PL"/>
        <w:shd w:val="clear" w:color="auto" w:fill="E6E6E6"/>
      </w:pPr>
      <w:r w:rsidRPr="00AA4C12">
        <w:rPr>
          <w:lang w:val="sv-SE"/>
        </w:rPr>
        <w:tab/>
      </w:r>
      <w:r w:rsidRPr="002C3D36">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1949" w:name="_Toc20487590"/>
      <w:bookmarkStart w:id="11950" w:name="_Toc29342891"/>
      <w:bookmarkStart w:id="11951" w:name="_Toc29344030"/>
      <w:bookmarkStart w:id="11952" w:name="_Toc36567296"/>
      <w:bookmarkStart w:id="11953" w:name="_Toc36810745"/>
      <w:bookmarkStart w:id="11954" w:name="_Toc36847109"/>
      <w:bookmarkStart w:id="11955" w:name="_Toc36939762"/>
      <w:bookmarkStart w:id="11956" w:name="_Toc37082742"/>
      <w:bookmarkStart w:id="11957" w:name="_Toc46481383"/>
      <w:bookmarkStart w:id="11958" w:name="_Toc46482617"/>
      <w:bookmarkStart w:id="11959" w:name="_Toc46483851"/>
      <w:bookmarkStart w:id="11960" w:name="_Toc76473286"/>
      <w:r w:rsidRPr="002C3D36">
        <w:t>–</w:t>
      </w:r>
      <w:r w:rsidRPr="002C3D36">
        <w:tab/>
      </w:r>
      <w:r w:rsidRPr="002C3D36">
        <w:rPr>
          <w:i/>
          <w:noProof/>
        </w:rPr>
        <w:t>SystemInformationBlockType1-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AA4C12" w:rsidRDefault="009722D5" w:rsidP="009722D5">
      <w:pPr>
        <w:pStyle w:val="PL"/>
        <w:shd w:val="clear" w:color="auto" w:fill="E6E6E6"/>
        <w:rPr>
          <w:lang w:val="sv-SE"/>
        </w:rPr>
      </w:pPr>
      <w:r w:rsidRPr="002C3D36">
        <w:tab/>
      </w:r>
      <w:r w:rsidRPr="002C3D36">
        <w:tab/>
      </w:r>
      <w:r w:rsidRPr="00AA4C12">
        <w:rPr>
          <w:lang w:val="sv-SE"/>
        </w:rPr>
        <w:t>plmn-IdentityList-r13</w:t>
      </w:r>
      <w:r w:rsidRPr="00AA4C12">
        <w:rPr>
          <w:lang w:val="sv-SE"/>
        </w:rPr>
        <w:tab/>
      </w:r>
      <w:r w:rsidRPr="00AA4C12">
        <w:rPr>
          <w:lang w:val="sv-SE"/>
        </w:rPr>
        <w:tab/>
      </w:r>
      <w:r w:rsidRPr="00AA4C12">
        <w:rPr>
          <w:lang w:val="sv-SE"/>
        </w:rPr>
        <w:tab/>
      </w:r>
      <w:r w:rsidRPr="00AA4C12">
        <w:rPr>
          <w:lang w:val="sv-SE"/>
        </w:rPr>
        <w:tab/>
        <w:t>PLMN-IdentityList-NB-r13,</w:t>
      </w:r>
    </w:p>
    <w:p w14:paraId="1DA358EB" w14:textId="77777777" w:rsidR="009722D5" w:rsidRPr="002C3D36" w:rsidRDefault="009722D5" w:rsidP="009722D5">
      <w:pPr>
        <w:pStyle w:val="PL"/>
        <w:shd w:val="clear" w:color="auto" w:fill="E6E6E6"/>
      </w:pPr>
      <w:r w:rsidRPr="00AA4C12">
        <w:rPr>
          <w:lang w:val="sv-SE"/>
        </w:rPr>
        <w:tab/>
      </w:r>
      <w:r w:rsidRPr="00AA4C12">
        <w:rPr>
          <w:lang w:val="sv-SE"/>
        </w:rPr>
        <w:tab/>
      </w:r>
      <w:r w:rsidRPr="002C3D36">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q-QualMin-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Q-QualMin-r9</w:t>
      </w:r>
    </w:p>
    <w:p w14:paraId="052B0186" w14:textId="77777777" w:rsidR="009722D5" w:rsidRPr="002C3D36" w:rsidRDefault="009722D5" w:rsidP="009722D5">
      <w:pPr>
        <w:pStyle w:val="PL"/>
        <w:shd w:val="clear" w:color="auto" w:fill="E6E6E6"/>
      </w:pPr>
      <w:r w:rsidRPr="00AA4C12">
        <w:rPr>
          <w:lang w:val="it-IT"/>
        </w:rPr>
        <w:tab/>
      </w:r>
      <w:r w:rsidRPr="002C3D36">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AA4C12" w:rsidRDefault="00BD0BFA" w:rsidP="00BD0BFA">
      <w:pPr>
        <w:pStyle w:val="PL"/>
        <w:shd w:val="clear" w:color="auto" w:fill="E6E6E6"/>
        <w:rPr>
          <w:lang w:val="it-IT"/>
        </w:rPr>
      </w:pPr>
      <w:r w:rsidRPr="002C3D36">
        <w:tab/>
      </w:r>
      <w:r w:rsidRPr="002C3D36">
        <w:tab/>
      </w:r>
      <w:r w:rsidRPr="00AA4C12">
        <w:rPr>
          <w:lang w:val="it-IT"/>
        </w:rPr>
        <w:t>tdd-SI-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15DEE674" w14:textId="77777777" w:rsidR="00BD0BFA" w:rsidRPr="002C3D36" w:rsidRDefault="00BD0BFA" w:rsidP="00BD0BFA">
      <w:pPr>
        <w:pStyle w:val="PL"/>
        <w:shd w:val="clear" w:color="auto" w:fill="E6E6E6"/>
      </w:pPr>
      <w:r w:rsidRPr="00AA4C12">
        <w:rPr>
          <w:lang w:val="it-IT"/>
        </w:rPr>
        <w:tab/>
      </w:r>
      <w:r w:rsidRPr="00AA4C12">
        <w:rPr>
          <w:lang w:val="it-IT"/>
        </w:rPr>
        <w:tab/>
      </w:r>
      <w:r w:rsidRPr="002C3D36">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AA4C12" w:rsidRDefault="00C65613" w:rsidP="00C65613">
      <w:pPr>
        <w:pStyle w:val="PL"/>
        <w:shd w:val="clear" w:color="auto" w:fill="E6E6E6"/>
        <w:rPr>
          <w:lang w:val="sv-SE"/>
        </w:rPr>
      </w:pPr>
      <w:r w:rsidRPr="002C3D36">
        <w:tab/>
      </w:r>
      <w:r w:rsidRPr="002C3D36">
        <w:tab/>
      </w:r>
      <w:r w:rsidRPr="00AA4C12">
        <w:rPr>
          <w:lang w:val="sv-SE"/>
        </w:rPr>
        <w:t>plmn-Index-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maxPLMN-r11)</w:t>
      </w:r>
    </w:p>
    <w:p w14:paraId="6FFF9A60" w14:textId="77777777" w:rsidR="00C65613" w:rsidRPr="002C3D36" w:rsidRDefault="00C65613" w:rsidP="00C65613">
      <w:pPr>
        <w:pStyle w:val="PL"/>
        <w:shd w:val="clear" w:color="auto" w:fill="E6E6E6"/>
      </w:pPr>
      <w:r w:rsidRPr="00AA4C12">
        <w:rPr>
          <w:lang w:val="sv-SE"/>
        </w:rPr>
        <w:tab/>
      </w:r>
      <w:r w:rsidRPr="00AA4C12">
        <w:rPr>
          <w:lang w:val="sv-SE"/>
        </w:rPr>
        <w:tab/>
      </w:r>
      <w:r w:rsidRPr="002C3D36">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AA4C1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46FBDD6C" w14:textId="77777777" w:rsidR="009722D5" w:rsidRPr="00AA4C12" w:rsidRDefault="009722D5" w:rsidP="005411BB">
            <w:pPr>
              <w:pStyle w:val="TAL"/>
              <w:rPr>
                <w:b/>
                <w:bCs/>
                <w:i/>
                <w:noProof/>
                <w:lang w:val="it-IT" w:eastAsia="en-GB"/>
              </w:rPr>
            </w:pPr>
            <w:r w:rsidRPr="00AA4C12">
              <w:rPr>
                <w:lang w:val="it-IT" w:eastAsia="en-GB"/>
              </w:rPr>
              <w:t xml:space="preserve">Parameter </w:t>
            </w:r>
            <w:r w:rsidR="00497FBE" w:rsidRPr="00AA4C12">
              <w:rPr>
                <w:lang w:val="it-IT" w:eastAsia="en-GB"/>
              </w:rPr>
              <w:t>"</w:t>
            </w:r>
            <w:r w:rsidRPr="00AA4C12">
              <w:rPr>
                <w:lang w:val="it-IT" w:eastAsia="en-GB"/>
              </w:rPr>
              <w:t>Q</w:t>
            </w:r>
            <w:r w:rsidRPr="00AA4C12">
              <w:rPr>
                <w:vertAlign w:val="subscript"/>
                <w:lang w:val="it-IT" w:eastAsia="en-GB"/>
              </w:rPr>
              <w:t>qualmin</w:t>
            </w:r>
            <w:r w:rsidR="00497FBE" w:rsidRPr="00AA4C12">
              <w:rPr>
                <w:lang w:val="it-IT" w:eastAsia="en-GB"/>
              </w:rPr>
              <w:t>"</w:t>
            </w:r>
            <w:r w:rsidRPr="00AA4C12">
              <w:rPr>
                <w:lang w:val="it-IT"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AA4C12" w:rsidRDefault="009722D5" w:rsidP="005411BB">
            <w:pPr>
              <w:pStyle w:val="TAL"/>
              <w:rPr>
                <w:b/>
                <w:bCs/>
                <w:i/>
                <w:noProof/>
                <w:lang w:val="sv-SE" w:eastAsia="en-GB"/>
              </w:rPr>
            </w:pPr>
            <w:r w:rsidRPr="00AA4C12">
              <w:rPr>
                <w:b/>
                <w:bCs/>
                <w:i/>
                <w:noProof/>
                <w:lang w:val="sv-SE" w:eastAsia="en-GB"/>
              </w:rPr>
              <w:t>q-RxLevMin, delta-RxLevMin</w:t>
            </w:r>
          </w:p>
          <w:p w14:paraId="5CD9119D" w14:textId="77777777" w:rsidR="009722D5" w:rsidRPr="002C3D36" w:rsidRDefault="009722D5" w:rsidP="005411BB">
            <w:pPr>
              <w:pStyle w:val="TAL"/>
              <w:rPr>
                <w:b/>
                <w:bCs/>
                <w:i/>
                <w:noProof/>
                <w:lang w:eastAsia="en-GB"/>
              </w:rPr>
            </w:pPr>
            <w:r w:rsidRPr="00AA4C12">
              <w:rPr>
                <w:lang w:val="sv-SE" w:eastAsia="en-GB"/>
              </w:rPr>
              <w:t>Parameter Q</w:t>
            </w:r>
            <w:r w:rsidRPr="00AA4C12">
              <w:rPr>
                <w:vertAlign w:val="subscript"/>
                <w:lang w:val="sv-SE" w:eastAsia="en-GB"/>
              </w:rPr>
              <w:t>rxlevmin</w:t>
            </w:r>
            <w:r w:rsidRPr="00AA4C12">
              <w:rPr>
                <w:lang w:val="sv-SE" w:eastAsia="en-GB"/>
              </w:rPr>
              <w:t xml:space="preserve"> in TS 36.304 [4]. </w:t>
            </w:r>
            <w:r w:rsidRPr="002C3D36">
              <w:rPr>
                <w:lang w:eastAsia="en-GB"/>
              </w:rPr>
              <w:t xml:space="preserve">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1961" w:name="_Toc20487591"/>
      <w:bookmarkStart w:id="11962" w:name="_Toc29342892"/>
      <w:bookmarkStart w:id="11963" w:name="_Toc29344031"/>
      <w:bookmarkStart w:id="11964" w:name="_Toc36567297"/>
      <w:bookmarkStart w:id="11965" w:name="_Toc36810746"/>
      <w:bookmarkStart w:id="11966" w:name="_Toc36847110"/>
      <w:bookmarkStart w:id="11967" w:name="_Toc36939763"/>
      <w:bookmarkStart w:id="11968" w:name="_Toc37082743"/>
      <w:bookmarkStart w:id="11969" w:name="_Toc46481384"/>
      <w:bookmarkStart w:id="11970" w:name="_Toc46482618"/>
      <w:bookmarkStart w:id="11971" w:name="_Toc46483852"/>
      <w:bookmarkStart w:id="11972" w:name="_Toc76473287"/>
      <w:r w:rsidRPr="002C3D36">
        <w:t>–</w:t>
      </w:r>
      <w:r w:rsidRPr="002C3D36">
        <w:tab/>
      </w:r>
      <w:r w:rsidRPr="002C3D36">
        <w:rPr>
          <w:i/>
          <w:noProof/>
        </w:rPr>
        <w:t>UECapabilityEnquiry-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1973" w:name="_Toc20487592"/>
      <w:bookmarkStart w:id="11974" w:name="_Toc29342893"/>
      <w:bookmarkStart w:id="11975" w:name="_Toc29344032"/>
      <w:bookmarkStart w:id="11976" w:name="_Toc36567298"/>
      <w:bookmarkStart w:id="11977" w:name="_Toc36810747"/>
      <w:bookmarkStart w:id="11978" w:name="_Toc36847111"/>
      <w:bookmarkStart w:id="11979" w:name="_Toc36939764"/>
      <w:bookmarkStart w:id="11980" w:name="_Toc37082744"/>
      <w:bookmarkStart w:id="11981" w:name="_Toc46481385"/>
      <w:bookmarkStart w:id="11982" w:name="_Toc46482619"/>
      <w:bookmarkStart w:id="11983" w:name="_Toc46483853"/>
      <w:bookmarkStart w:id="11984" w:name="_Toc76473288"/>
      <w:r w:rsidRPr="002C3D36">
        <w:t>–</w:t>
      </w:r>
      <w:r w:rsidRPr="002C3D36">
        <w:tab/>
      </w:r>
      <w:r w:rsidRPr="002C3D36">
        <w:rPr>
          <w:i/>
          <w:noProof/>
        </w:rPr>
        <w:t>UECapabilityInformation-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1985" w:name="_Toc5272436"/>
      <w:bookmarkStart w:id="11986" w:name="_Toc36810748"/>
      <w:bookmarkStart w:id="11987" w:name="_Toc36847112"/>
      <w:bookmarkStart w:id="11988" w:name="_Toc36939765"/>
      <w:bookmarkStart w:id="11989" w:name="_Toc37082745"/>
      <w:bookmarkStart w:id="11990" w:name="_Toc46481386"/>
      <w:bookmarkStart w:id="11991" w:name="_Toc46482620"/>
      <w:bookmarkStart w:id="11992" w:name="_Toc46483854"/>
      <w:bookmarkStart w:id="11993" w:name="_Toc76473289"/>
      <w:bookmarkStart w:id="11994"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1985"/>
      <w:r w:rsidRPr="002C3D36">
        <w:rPr>
          <w:rFonts w:eastAsia="Malgun Gothic"/>
          <w:i/>
          <w:noProof/>
          <w:lang w:eastAsia="ko-KR"/>
        </w:rPr>
        <w:t>-NB</w:t>
      </w:r>
      <w:bookmarkEnd w:id="11986"/>
      <w:bookmarkEnd w:id="11987"/>
      <w:bookmarkEnd w:id="11988"/>
      <w:bookmarkEnd w:id="11989"/>
      <w:bookmarkEnd w:id="11990"/>
      <w:bookmarkEnd w:id="11991"/>
      <w:bookmarkEnd w:id="11992"/>
      <w:bookmarkEnd w:id="11993"/>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1995" w:name="_Toc36810749"/>
      <w:bookmarkStart w:id="11996" w:name="_Toc36847113"/>
      <w:bookmarkStart w:id="11997" w:name="_Toc36939766"/>
      <w:bookmarkStart w:id="11998" w:name="_Toc37082746"/>
      <w:bookmarkStart w:id="11999" w:name="_Toc46481387"/>
      <w:bookmarkStart w:id="12000" w:name="_Toc46482621"/>
      <w:bookmarkStart w:id="12001" w:name="_Toc46483855"/>
      <w:bookmarkStart w:id="12002" w:name="_Toc76473290"/>
      <w:bookmarkEnd w:id="11994"/>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1995"/>
      <w:bookmarkEnd w:id="11996"/>
      <w:bookmarkEnd w:id="11997"/>
      <w:bookmarkEnd w:id="11998"/>
      <w:bookmarkEnd w:id="11999"/>
      <w:bookmarkEnd w:id="12000"/>
      <w:bookmarkEnd w:id="12001"/>
      <w:bookmarkEnd w:id="12002"/>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2003" w:name="OLE_LINK82"/>
      <w:r w:rsidRPr="002C3D36">
        <w:rPr>
          <w:rFonts w:eastAsia="Malgun Gothic"/>
          <w:bCs/>
          <w:i/>
          <w:iCs/>
          <w:noProof/>
          <w:lang w:eastAsia="ko-KR"/>
        </w:rPr>
        <w:t>UEInformationResponse-NB</w:t>
      </w:r>
      <w:bookmarkEnd w:id="12003"/>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2004" w:name="_Toc20487593"/>
      <w:bookmarkStart w:id="12005" w:name="_Toc29342894"/>
      <w:bookmarkStart w:id="12006" w:name="_Toc29344033"/>
      <w:bookmarkStart w:id="12007" w:name="_Toc36567299"/>
      <w:bookmarkStart w:id="12008" w:name="_Toc36810750"/>
      <w:bookmarkStart w:id="12009" w:name="_Toc36847114"/>
      <w:bookmarkStart w:id="12010" w:name="_Toc36939767"/>
      <w:bookmarkStart w:id="12011" w:name="_Toc37082747"/>
      <w:bookmarkStart w:id="12012" w:name="_Toc46481388"/>
      <w:bookmarkStart w:id="12013" w:name="_Toc46482622"/>
      <w:bookmarkStart w:id="12014" w:name="_Toc46483856"/>
      <w:bookmarkStart w:id="12015" w:name="_Toc76473291"/>
      <w:r w:rsidRPr="002C3D36">
        <w:t>–</w:t>
      </w:r>
      <w:r w:rsidRPr="002C3D36">
        <w:tab/>
      </w:r>
      <w:r w:rsidRPr="002C3D36">
        <w:rPr>
          <w:i/>
          <w:noProof/>
        </w:rPr>
        <w:t>ULInformationTransfer-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2016" w:name="_Toc20487594"/>
      <w:bookmarkStart w:id="12017" w:name="_Toc29342895"/>
      <w:bookmarkStart w:id="12018" w:name="_Toc29344034"/>
      <w:bookmarkStart w:id="12019" w:name="_Toc36567300"/>
      <w:bookmarkStart w:id="12020" w:name="_Toc36810751"/>
      <w:bookmarkStart w:id="12021" w:name="_Toc36847115"/>
      <w:bookmarkStart w:id="12022" w:name="_Toc36939768"/>
      <w:bookmarkStart w:id="12023" w:name="_Toc37082748"/>
      <w:bookmarkStart w:id="12024" w:name="_Toc46481389"/>
      <w:bookmarkStart w:id="12025" w:name="_Toc46482623"/>
      <w:bookmarkStart w:id="12026" w:name="_Toc46483857"/>
      <w:bookmarkStart w:id="12027" w:name="_Toc76473292"/>
      <w:r w:rsidRPr="002C3D36">
        <w:t>6.7.3</w:t>
      </w:r>
      <w:r w:rsidRPr="002C3D36">
        <w:tab/>
        <w:t>NB-IoT information elements</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41E9B6DB" w14:textId="77777777" w:rsidR="009722D5" w:rsidRPr="00AA4C12" w:rsidRDefault="009722D5" w:rsidP="009722D5">
      <w:pPr>
        <w:pStyle w:val="Heading4"/>
        <w:rPr>
          <w:lang w:val="sv-SE"/>
        </w:rPr>
      </w:pPr>
      <w:bookmarkStart w:id="12028" w:name="_Toc20487595"/>
      <w:bookmarkStart w:id="12029" w:name="_Toc29342896"/>
      <w:bookmarkStart w:id="12030" w:name="_Toc29344035"/>
      <w:bookmarkStart w:id="12031" w:name="_Toc36567301"/>
      <w:bookmarkStart w:id="12032" w:name="_Toc36810752"/>
      <w:bookmarkStart w:id="12033" w:name="_Toc36847116"/>
      <w:bookmarkStart w:id="12034" w:name="_Toc36939769"/>
      <w:bookmarkStart w:id="12035" w:name="_Toc37082749"/>
      <w:bookmarkStart w:id="12036" w:name="_Toc46481390"/>
      <w:bookmarkStart w:id="12037" w:name="_Toc46482624"/>
      <w:bookmarkStart w:id="12038" w:name="_Toc46483858"/>
      <w:bookmarkStart w:id="12039" w:name="_Toc76473293"/>
      <w:r w:rsidRPr="00AA4C12">
        <w:rPr>
          <w:lang w:val="sv-SE"/>
        </w:rPr>
        <w:t>6.7.3.1</w:t>
      </w:r>
      <w:r w:rsidRPr="00AA4C12">
        <w:rPr>
          <w:lang w:val="sv-SE"/>
        </w:rPr>
        <w:tab/>
        <w:t>NB-IoT System information blocks</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3E18CA99" w14:textId="77777777" w:rsidR="009722D5" w:rsidRPr="00AA4C12" w:rsidRDefault="009722D5" w:rsidP="009722D5">
      <w:pPr>
        <w:pStyle w:val="Heading4"/>
        <w:rPr>
          <w:i/>
          <w:noProof/>
          <w:lang w:val="sv-SE"/>
        </w:rPr>
      </w:pPr>
      <w:bookmarkStart w:id="12040" w:name="_Toc20487596"/>
      <w:bookmarkStart w:id="12041" w:name="_Toc29342897"/>
      <w:bookmarkStart w:id="12042" w:name="_Toc29344036"/>
      <w:bookmarkStart w:id="12043" w:name="_Toc36567302"/>
      <w:bookmarkStart w:id="12044" w:name="_Toc36810753"/>
      <w:bookmarkStart w:id="12045" w:name="_Toc36847117"/>
      <w:bookmarkStart w:id="12046" w:name="_Toc36939770"/>
      <w:bookmarkStart w:id="12047" w:name="_Toc37082750"/>
      <w:bookmarkStart w:id="12048" w:name="_Toc46481391"/>
      <w:bookmarkStart w:id="12049" w:name="_Toc46482625"/>
      <w:bookmarkStart w:id="12050" w:name="_Toc46483859"/>
      <w:bookmarkStart w:id="12051" w:name="_Toc76473294"/>
      <w:r w:rsidRPr="00AA4C12">
        <w:rPr>
          <w:lang w:val="sv-SE"/>
        </w:rPr>
        <w:t>–</w:t>
      </w:r>
      <w:r w:rsidRPr="00AA4C12">
        <w:rPr>
          <w:lang w:val="sv-SE"/>
        </w:rPr>
        <w:tab/>
      </w:r>
      <w:r w:rsidRPr="00AA4C12">
        <w:rPr>
          <w:i/>
          <w:noProof/>
          <w:lang w:val="sv-SE"/>
        </w:rPr>
        <w:t>SystemInformationBlockType2-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052" w:name="_Toc20487597"/>
      <w:bookmarkStart w:id="12053" w:name="_Toc29342898"/>
      <w:bookmarkStart w:id="12054" w:name="_Toc29344037"/>
      <w:bookmarkStart w:id="12055" w:name="_Toc36567303"/>
      <w:bookmarkStart w:id="12056" w:name="_Toc36810754"/>
      <w:bookmarkStart w:id="12057" w:name="_Toc36847118"/>
      <w:bookmarkStart w:id="12058" w:name="_Toc36939771"/>
      <w:bookmarkStart w:id="12059" w:name="_Toc37082751"/>
      <w:bookmarkStart w:id="12060" w:name="_Toc46481392"/>
      <w:bookmarkStart w:id="12061" w:name="_Toc46482626"/>
      <w:bookmarkStart w:id="12062" w:name="_Toc46483860"/>
      <w:bookmarkStart w:id="12063" w:name="_Toc76473295"/>
      <w:r w:rsidRPr="002C3D36">
        <w:t>–</w:t>
      </w:r>
      <w:r w:rsidRPr="002C3D36">
        <w:tab/>
      </w:r>
      <w:r w:rsidRPr="002C3D36">
        <w:rPr>
          <w:i/>
          <w:noProof/>
        </w:rPr>
        <w:t>SystemInformationBlockType3-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064" w:name="_Toc20487598"/>
      <w:bookmarkStart w:id="12065" w:name="_Toc29342899"/>
      <w:bookmarkStart w:id="12066" w:name="_Toc29344038"/>
      <w:bookmarkStart w:id="12067" w:name="_Toc36567304"/>
      <w:bookmarkStart w:id="12068" w:name="_Toc36810755"/>
      <w:bookmarkStart w:id="12069" w:name="_Toc36847119"/>
      <w:bookmarkStart w:id="12070" w:name="_Toc36939772"/>
      <w:bookmarkStart w:id="12071" w:name="_Toc37082752"/>
      <w:bookmarkStart w:id="12072" w:name="_Toc46481393"/>
      <w:bookmarkStart w:id="12073" w:name="_Toc46482627"/>
      <w:bookmarkStart w:id="12074" w:name="_Toc46483861"/>
      <w:bookmarkStart w:id="12075" w:name="_Toc76473296"/>
      <w:r w:rsidRPr="002C3D36">
        <w:t>–</w:t>
      </w:r>
      <w:r w:rsidRPr="002C3D36">
        <w:tab/>
      </w:r>
      <w:r w:rsidRPr="002C3D36">
        <w:rPr>
          <w:i/>
          <w:noProof/>
        </w:rPr>
        <w:t>SystemInformationBlockType4-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076" w:name="_Toc20487599"/>
      <w:bookmarkStart w:id="12077" w:name="_Toc29342900"/>
      <w:bookmarkStart w:id="12078" w:name="_Toc29344039"/>
      <w:bookmarkStart w:id="12079" w:name="_Toc36567305"/>
      <w:bookmarkStart w:id="12080" w:name="_Toc36810756"/>
      <w:bookmarkStart w:id="12081" w:name="_Toc36847120"/>
      <w:bookmarkStart w:id="12082" w:name="_Toc36939773"/>
      <w:bookmarkStart w:id="12083" w:name="_Toc37082753"/>
      <w:bookmarkStart w:id="12084" w:name="_Toc46481394"/>
      <w:bookmarkStart w:id="12085" w:name="_Toc46482628"/>
      <w:bookmarkStart w:id="12086" w:name="_Toc46483862"/>
      <w:bookmarkStart w:id="12087" w:name="_Toc76473297"/>
      <w:r w:rsidRPr="002C3D36">
        <w:t>–</w:t>
      </w:r>
      <w:r w:rsidRPr="002C3D36">
        <w:tab/>
      </w:r>
      <w:r w:rsidRPr="002C3D36">
        <w:rPr>
          <w:i/>
          <w:noProof/>
        </w:rPr>
        <w:t>SystemInformationBlockType5-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AA4C12" w:rsidRDefault="009722D5" w:rsidP="009722D5">
      <w:pPr>
        <w:pStyle w:val="PL"/>
        <w:shd w:val="clear" w:color="auto" w:fill="E6E6E6"/>
        <w:rPr>
          <w:lang w:val="sv-SE"/>
        </w:rPr>
      </w:pPr>
      <w:r w:rsidRPr="002C3D36">
        <w:tab/>
      </w:r>
      <w:r w:rsidRPr="00AA4C12">
        <w:rPr>
          <w:lang w:val="sv-SE"/>
        </w:rPr>
        <w:t>...,</w:t>
      </w:r>
    </w:p>
    <w:p w14:paraId="21DCAEA9" w14:textId="77777777" w:rsidR="009722D5" w:rsidRPr="00AA4C12" w:rsidRDefault="009722D5" w:rsidP="009722D5">
      <w:pPr>
        <w:pStyle w:val="PL"/>
        <w:shd w:val="clear" w:color="auto" w:fill="E6E6E6"/>
        <w:rPr>
          <w:lang w:val="sv-SE"/>
        </w:rPr>
      </w:pPr>
      <w:r w:rsidRPr="00AA4C12">
        <w:rPr>
          <w:lang w:val="sv-SE"/>
        </w:rPr>
        <w:tab/>
        <w:t>[[</w:t>
      </w:r>
      <w:r w:rsidRPr="00AA4C12">
        <w:rPr>
          <w:lang w:val="sv-SE"/>
        </w:rPr>
        <w:tab/>
        <w:t>delta-RxLevMin-v1350</w:t>
      </w:r>
      <w:r w:rsidRPr="00AA4C12">
        <w:rPr>
          <w:lang w:val="sv-SE"/>
        </w:rPr>
        <w:tab/>
      </w:r>
      <w:r w:rsidRPr="00AA4C12">
        <w:rPr>
          <w:lang w:val="sv-SE"/>
        </w:rPr>
        <w:tab/>
      </w:r>
      <w:r w:rsidRPr="00AA4C12">
        <w:rPr>
          <w:lang w:val="sv-SE"/>
        </w:rPr>
        <w:tab/>
        <w:t>INTEGER (-8..-1)</w:t>
      </w:r>
      <w:r w:rsidRPr="00AA4C12">
        <w:rPr>
          <w:lang w:val="sv-SE"/>
        </w:rPr>
        <w:tab/>
      </w:r>
      <w:r w:rsidRPr="00AA4C12">
        <w:rPr>
          <w:lang w:val="sv-SE"/>
        </w:rPr>
        <w:tab/>
        <w:t>OPTIONAL</w:t>
      </w:r>
      <w:r w:rsidR="00497FBE" w:rsidRPr="00AA4C12">
        <w:rPr>
          <w:lang w:val="sv-SE"/>
        </w:rPr>
        <w:tab/>
      </w:r>
      <w:r w:rsidRPr="00AA4C12">
        <w:rPr>
          <w:lang w:val="sv-SE"/>
        </w:rPr>
        <w:t>-- Cond Qrxlevmin</w:t>
      </w:r>
    </w:p>
    <w:p w14:paraId="2A25609D" w14:textId="77777777" w:rsidR="009722D5" w:rsidRPr="002C3D36" w:rsidRDefault="009722D5" w:rsidP="009722D5">
      <w:pPr>
        <w:pStyle w:val="PL"/>
        <w:shd w:val="clear" w:color="auto" w:fill="E6E6E6"/>
      </w:pPr>
      <w:r w:rsidRPr="00AA4C12">
        <w:rPr>
          <w:lang w:val="sv-SE"/>
        </w:rPr>
        <w:tab/>
      </w:r>
      <w:r w:rsidRPr="002C3D36">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AA4C12">
              <w:rPr>
                <w:rFonts w:ascii="Arial" w:hAnsi="Arial"/>
                <w:bCs/>
                <w:noProof/>
                <w:sz w:val="18"/>
                <w:lang w:val="it-IT" w:eastAsia="en-GB"/>
              </w:rPr>
              <w:t xml:space="preserve">Parameter </w:t>
            </w:r>
            <w:r w:rsidR="00497FBE" w:rsidRPr="00AA4C12">
              <w:rPr>
                <w:rFonts w:ascii="Arial" w:hAnsi="Arial"/>
                <w:bCs/>
                <w:noProof/>
                <w:sz w:val="18"/>
                <w:lang w:val="it-IT" w:eastAsia="en-GB"/>
              </w:rPr>
              <w:t>"</w:t>
            </w:r>
            <w:r w:rsidRPr="00AA4C12">
              <w:rPr>
                <w:rFonts w:ascii="Arial" w:hAnsi="Arial"/>
                <w:bCs/>
                <w:noProof/>
                <w:sz w:val="18"/>
                <w:lang w:val="it-IT" w:eastAsia="en-GB"/>
              </w:rPr>
              <w:t>Q</w:t>
            </w:r>
            <w:r w:rsidRPr="00AA4C12">
              <w:rPr>
                <w:rFonts w:ascii="Arial" w:hAnsi="Arial"/>
                <w:sz w:val="18"/>
                <w:vertAlign w:val="subscript"/>
                <w:lang w:val="it-IT" w:eastAsia="en-GB"/>
              </w:rPr>
              <w:t>qualmin</w:t>
            </w:r>
            <w:r w:rsidR="00497FBE" w:rsidRPr="00AA4C12">
              <w:rPr>
                <w:rFonts w:ascii="Arial" w:hAnsi="Arial"/>
                <w:bCs/>
                <w:noProof/>
                <w:sz w:val="18"/>
                <w:lang w:val="it-IT" w:eastAsia="en-GB"/>
              </w:rPr>
              <w:t>"</w:t>
            </w:r>
            <w:r w:rsidRPr="00AA4C12">
              <w:rPr>
                <w:rFonts w:ascii="Arial" w:hAnsi="Arial"/>
                <w:bCs/>
                <w:noProof/>
                <w:sz w:val="18"/>
                <w:lang w:val="it-IT" w:eastAsia="en-GB"/>
              </w:rPr>
              <w:t xml:space="preserve"> in TS 36.304 [4]. </w:t>
            </w:r>
            <w:r w:rsidRPr="002C3D36">
              <w:rPr>
                <w:rFonts w:ascii="Arial" w:hAnsi="Arial"/>
                <w:bCs/>
                <w:noProof/>
                <w:sz w:val="18"/>
                <w:lang w:eastAsia="en-GB"/>
              </w:rPr>
              <w:t>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AA4C12" w:rsidRDefault="009722D5" w:rsidP="005411BB">
            <w:pPr>
              <w:pStyle w:val="TAL"/>
              <w:rPr>
                <w:b/>
                <w:i/>
                <w:noProof/>
                <w:lang w:val="sv-SE"/>
              </w:rPr>
            </w:pPr>
            <w:r w:rsidRPr="00AA4C12">
              <w:rPr>
                <w:b/>
                <w:i/>
                <w:noProof/>
                <w:lang w:val="sv-SE"/>
              </w:rPr>
              <w:t>q-RxlevMin, delta-RxLevMin</w:t>
            </w:r>
          </w:p>
          <w:p w14:paraId="0BD7C345" w14:textId="77777777" w:rsidR="009722D5" w:rsidRPr="002C3D36" w:rsidRDefault="009722D5" w:rsidP="005411BB">
            <w:pPr>
              <w:pStyle w:val="TAL"/>
              <w:rPr>
                <w:rFonts w:cs="Arial"/>
                <w:noProof/>
                <w:szCs w:val="18"/>
                <w:lang w:eastAsia="ko-KR"/>
              </w:rPr>
            </w:pPr>
            <w:r w:rsidRPr="00AA4C12">
              <w:rPr>
                <w:noProof/>
                <w:lang w:val="sv-SE"/>
              </w:rPr>
              <w:t xml:space="preserve">Parameter </w:t>
            </w:r>
            <w:r w:rsidR="00497FBE" w:rsidRPr="00AA4C12">
              <w:rPr>
                <w:noProof/>
                <w:lang w:val="sv-SE"/>
              </w:rPr>
              <w:t>"</w:t>
            </w:r>
            <w:r w:rsidRPr="00AA4C12">
              <w:rPr>
                <w:noProof/>
                <w:lang w:val="sv-SE"/>
              </w:rPr>
              <w:t>Q</w:t>
            </w:r>
            <w:r w:rsidRPr="00AA4C12">
              <w:rPr>
                <w:vertAlign w:val="subscript"/>
                <w:lang w:val="sv-SE"/>
              </w:rPr>
              <w:t>RxLevmin</w:t>
            </w:r>
            <w:r w:rsidR="00497FBE" w:rsidRPr="00AA4C12">
              <w:rPr>
                <w:noProof/>
                <w:lang w:val="sv-SE"/>
              </w:rPr>
              <w:t>"</w:t>
            </w:r>
            <w:r w:rsidRPr="00AA4C12">
              <w:rPr>
                <w:noProof/>
                <w:lang w:val="sv-SE"/>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12088" w:name="_Toc20487600"/>
      <w:bookmarkStart w:id="12089" w:name="_Toc29342901"/>
      <w:bookmarkStart w:id="12090" w:name="_Toc29344040"/>
      <w:bookmarkStart w:id="12091" w:name="_Toc36567306"/>
      <w:bookmarkStart w:id="12092" w:name="_Toc36810757"/>
      <w:bookmarkStart w:id="12093" w:name="_Toc36847121"/>
      <w:bookmarkStart w:id="12094" w:name="_Toc36939774"/>
      <w:bookmarkStart w:id="12095" w:name="_Toc37082754"/>
      <w:bookmarkStart w:id="12096" w:name="_Toc46481395"/>
      <w:bookmarkStart w:id="12097" w:name="_Toc46482629"/>
      <w:bookmarkStart w:id="12098" w:name="_Toc46483863"/>
      <w:bookmarkStart w:id="12099" w:name="_Toc76473298"/>
      <w:r w:rsidRPr="002C3D36">
        <w:rPr>
          <w:bCs/>
        </w:rPr>
        <w:t>–</w:t>
      </w:r>
      <w:r w:rsidRPr="002C3D36">
        <w:rPr>
          <w:bCs/>
        </w:rPr>
        <w:tab/>
      </w:r>
      <w:r w:rsidRPr="002C3D36">
        <w:rPr>
          <w:i/>
          <w:noProof/>
        </w:rPr>
        <w:t>SystemInformationBlockType14-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100" w:name="_Toc20487601"/>
      <w:bookmarkStart w:id="12101" w:name="_Toc29342902"/>
      <w:bookmarkStart w:id="12102" w:name="_Toc29344041"/>
      <w:bookmarkStart w:id="12103" w:name="_Toc36567307"/>
      <w:bookmarkStart w:id="12104" w:name="_Toc36810758"/>
      <w:bookmarkStart w:id="12105" w:name="_Toc36847122"/>
      <w:bookmarkStart w:id="12106" w:name="_Toc36939775"/>
      <w:bookmarkStart w:id="12107" w:name="_Toc37082755"/>
      <w:bookmarkStart w:id="12108" w:name="_Toc46481396"/>
      <w:bookmarkStart w:id="12109" w:name="_Toc46482630"/>
      <w:bookmarkStart w:id="12110" w:name="_Toc46483864"/>
      <w:bookmarkStart w:id="12111" w:name="_Toc76473299"/>
      <w:r w:rsidRPr="002C3D36">
        <w:t>–</w:t>
      </w:r>
      <w:r w:rsidRPr="002C3D36">
        <w:tab/>
      </w:r>
      <w:r w:rsidRPr="002C3D36">
        <w:rPr>
          <w:i/>
          <w:noProof/>
        </w:rPr>
        <w:t>SystemInformationBlockType15-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AA4C12" w:rsidRDefault="009722D5" w:rsidP="009722D5">
      <w:pPr>
        <w:pStyle w:val="PL"/>
        <w:shd w:val="clear" w:color="auto" w:fill="E6E6E6"/>
        <w:rPr>
          <w:lang w:val="it-IT"/>
        </w:rPr>
      </w:pPr>
      <w:r w:rsidRPr="002C3D36">
        <w:tab/>
      </w:r>
      <w:r w:rsidRPr="00AA4C12">
        <w:rPr>
          <w:lang w:val="it-IT"/>
        </w:rPr>
        <w:t>d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7D94EDBA" w14:textId="77777777" w:rsidR="009722D5" w:rsidRPr="002C3D36" w:rsidRDefault="009722D5" w:rsidP="009722D5">
      <w:pPr>
        <w:pStyle w:val="PL"/>
        <w:shd w:val="clear" w:color="auto" w:fill="E6E6E6"/>
      </w:pPr>
      <w:r w:rsidRPr="00AA4C12">
        <w:rPr>
          <w:lang w:val="it-IT"/>
        </w:rPr>
        <w:tab/>
      </w:r>
      <w:r w:rsidRPr="002C3D36">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112" w:name="_Toc20487602"/>
      <w:bookmarkStart w:id="12113" w:name="_Toc29342903"/>
      <w:bookmarkStart w:id="12114" w:name="_Toc29344042"/>
      <w:bookmarkStart w:id="12115" w:name="_Toc36567308"/>
      <w:bookmarkStart w:id="12116" w:name="_Toc36810759"/>
      <w:bookmarkStart w:id="12117" w:name="_Toc36847123"/>
      <w:bookmarkStart w:id="12118" w:name="_Toc36939776"/>
      <w:bookmarkStart w:id="12119" w:name="_Toc37082756"/>
      <w:bookmarkStart w:id="12120" w:name="_Toc46481397"/>
      <w:bookmarkStart w:id="12121" w:name="_Toc46482631"/>
      <w:bookmarkStart w:id="12122" w:name="_Toc46483865"/>
      <w:bookmarkStart w:id="12123" w:name="_Toc76473300"/>
      <w:r w:rsidRPr="002C3D36">
        <w:t>–</w:t>
      </w:r>
      <w:r w:rsidRPr="002C3D36">
        <w:tab/>
      </w:r>
      <w:r w:rsidRPr="002C3D36">
        <w:rPr>
          <w:i/>
          <w:noProof/>
        </w:rPr>
        <w:t>SystemInformationBlockType16-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AA4C12" w:rsidRDefault="009722D5" w:rsidP="009722D5">
      <w:pPr>
        <w:pStyle w:val="PL"/>
        <w:shd w:val="clear" w:color="auto" w:fill="E6E6E6"/>
        <w:rPr>
          <w:lang w:val="sv-SE"/>
        </w:rPr>
      </w:pPr>
      <w:r w:rsidRPr="00AA4C12">
        <w:rPr>
          <w:lang w:val="sv-SE"/>
        </w:rPr>
        <w:t>-- ASN1START</w:t>
      </w:r>
    </w:p>
    <w:p w14:paraId="42C67D9C" w14:textId="77777777" w:rsidR="009722D5" w:rsidRPr="00AA4C12" w:rsidRDefault="009722D5" w:rsidP="009722D5">
      <w:pPr>
        <w:pStyle w:val="PL"/>
        <w:shd w:val="clear" w:color="auto" w:fill="E6E6E6"/>
        <w:rPr>
          <w:lang w:val="sv-SE"/>
        </w:rPr>
      </w:pPr>
    </w:p>
    <w:p w14:paraId="53CDA755" w14:textId="77777777" w:rsidR="009722D5" w:rsidRPr="00AA4C12" w:rsidRDefault="009722D5" w:rsidP="009722D5">
      <w:pPr>
        <w:pStyle w:val="PL"/>
        <w:shd w:val="clear" w:color="auto" w:fill="E6E6E6"/>
        <w:rPr>
          <w:lang w:val="sv-SE"/>
        </w:rPr>
      </w:pPr>
      <w:r w:rsidRPr="00AA4C12">
        <w:rPr>
          <w:lang w:val="sv-SE"/>
        </w:rPr>
        <w:t>SystemInformationBlockType16-NB-r13 ::= SystemInformationBlockType16-r11</w:t>
      </w:r>
    </w:p>
    <w:p w14:paraId="139943AB" w14:textId="77777777" w:rsidR="009722D5" w:rsidRPr="00AA4C12" w:rsidRDefault="009722D5" w:rsidP="009722D5">
      <w:pPr>
        <w:pStyle w:val="PL"/>
        <w:shd w:val="clear" w:color="auto" w:fill="E6E6E6"/>
        <w:rPr>
          <w:lang w:val="sv-SE"/>
        </w:rPr>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124" w:name="_Toc20487603"/>
      <w:bookmarkStart w:id="12125" w:name="_Toc29342904"/>
      <w:bookmarkStart w:id="12126" w:name="_Toc29344043"/>
      <w:bookmarkStart w:id="12127" w:name="_Toc36567309"/>
      <w:bookmarkStart w:id="12128" w:name="_Toc36810760"/>
      <w:bookmarkStart w:id="12129" w:name="_Toc36847124"/>
      <w:bookmarkStart w:id="12130" w:name="_Toc36939777"/>
      <w:bookmarkStart w:id="12131" w:name="_Toc37082757"/>
      <w:bookmarkStart w:id="12132" w:name="_Toc46481398"/>
      <w:bookmarkStart w:id="12133" w:name="_Toc46482632"/>
      <w:bookmarkStart w:id="12134" w:name="_Toc46483866"/>
      <w:bookmarkStart w:id="12135" w:name="_Toc76473301"/>
      <w:r w:rsidRPr="002C3D36">
        <w:t>–</w:t>
      </w:r>
      <w:r w:rsidRPr="002C3D36">
        <w:tab/>
      </w:r>
      <w:r w:rsidRPr="002C3D36">
        <w:rPr>
          <w:i/>
          <w:noProof/>
        </w:rPr>
        <w:t>SystemInformationBlockType20-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AA4C12" w:rsidRDefault="00B66E75"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9722D5" w:rsidRPr="00AA4C12">
        <w:rPr>
          <w:lang w:val="it-IT"/>
        </w:rPr>
        <w:t>DL-CarrierConfigCommon-NB-r14,</w:t>
      </w:r>
    </w:p>
    <w:p w14:paraId="3E788482"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30804878" w14:textId="77777777" w:rsidR="009722D5" w:rsidRPr="00AA4C12" w:rsidRDefault="00B66E75" w:rsidP="00B66E75">
      <w:pPr>
        <w:pStyle w:val="PL"/>
        <w:shd w:val="clear" w:color="auto" w:fill="E6E6E6"/>
        <w:rPr>
          <w:lang w:val="it-IT"/>
        </w:rPr>
      </w:pPr>
      <w:r w:rsidRPr="00AA4C12">
        <w:rPr>
          <w:lang w:val="it-IT"/>
        </w:rPr>
        <w:tab/>
        <w:t>},</w:t>
      </w:r>
    </w:p>
    <w:p w14:paraId="4468E3E2" w14:textId="77777777" w:rsidR="009722D5" w:rsidRPr="00AA4C12" w:rsidRDefault="009722D5" w:rsidP="009722D5">
      <w:pPr>
        <w:pStyle w:val="PL"/>
        <w:shd w:val="clear" w:color="auto" w:fill="E6E6E6"/>
        <w:rPr>
          <w:lang w:val="it-IT"/>
        </w:rPr>
      </w:pPr>
      <w:r w:rsidRPr="00AA4C12">
        <w:rPr>
          <w:lang w:val="it-IT"/>
        </w:rPr>
        <w:tab/>
        <w:t>sc-mcch-Repe</w:t>
      </w:r>
      <w:r w:rsidR="008F38C5" w:rsidRPr="00AA4C12">
        <w:rPr>
          <w:lang w:val="it-IT"/>
        </w:rPr>
        <w:t>ti</w:t>
      </w:r>
      <w:r w:rsidRPr="00AA4C12">
        <w:rPr>
          <w:lang w:val="it-IT"/>
        </w:rPr>
        <w:t>tionPeriod-r14</w:t>
      </w:r>
      <w:r w:rsidRPr="00AA4C12">
        <w:rPr>
          <w:lang w:val="it-IT"/>
        </w:rPr>
        <w:tab/>
      </w:r>
      <w:r w:rsidRPr="00AA4C12">
        <w:rPr>
          <w:lang w:val="it-IT"/>
        </w:rPr>
        <w:tab/>
      </w:r>
      <w:r w:rsidRPr="00AA4C12">
        <w:rPr>
          <w:lang w:val="it-IT"/>
        </w:rPr>
        <w:tab/>
        <w:t>ENUMERATED {rf32, rf128, rf512, rf1024,</w:t>
      </w:r>
    </w:p>
    <w:p w14:paraId="06FB291A"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ab/>
      </w:r>
      <w:r w:rsidRPr="00AA4C12">
        <w:rPr>
          <w:lang w:val="it-IT"/>
        </w:rPr>
        <w:tab/>
      </w:r>
      <w:r w:rsidRPr="00AA4C12">
        <w:rPr>
          <w:lang w:val="it-IT"/>
        </w:rPr>
        <w:tab/>
        <w:t>rf2048, rf4096, rf8192, rf16384},</w:t>
      </w:r>
    </w:p>
    <w:p w14:paraId="6C646F4F" w14:textId="77777777" w:rsidR="009722D5" w:rsidRPr="00AA4C12" w:rsidRDefault="009722D5" w:rsidP="009722D5">
      <w:pPr>
        <w:pStyle w:val="PL"/>
        <w:shd w:val="clear" w:color="auto" w:fill="E6E6E6"/>
        <w:rPr>
          <w:lang w:val="it-IT"/>
        </w:rPr>
      </w:pPr>
      <w:r w:rsidRPr="00AA4C12">
        <w:rPr>
          <w:lang w:val="it-IT"/>
        </w:rPr>
        <w:tab/>
        <w:t>sc-mcch-Offset-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INTEGER (0..10),</w:t>
      </w:r>
    </w:p>
    <w:p w14:paraId="640F119F" w14:textId="77777777" w:rsidR="009722D5" w:rsidRPr="00AA4C12" w:rsidRDefault="009722D5" w:rsidP="009722D5">
      <w:pPr>
        <w:pStyle w:val="PL"/>
        <w:shd w:val="clear" w:color="auto" w:fill="E6E6E6"/>
        <w:rPr>
          <w:lang w:val="it-IT"/>
        </w:rPr>
      </w:pPr>
      <w:r w:rsidRPr="00AA4C12">
        <w:rPr>
          <w:lang w:val="it-IT"/>
        </w:rPr>
        <w:tab/>
        <w:t>sc-mcch-ModificationPeriod-r14</w:t>
      </w:r>
      <w:r w:rsidRPr="00AA4C12">
        <w:rPr>
          <w:lang w:val="it-IT"/>
        </w:rPr>
        <w:tab/>
      </w:r>
      <w:r w:rsidRPr="00AA4C12">
        <w:rPr>
          <w:lang w:val="it-IT"/>
        </w:rPr>
        <w:tab/>
      </w:r>
      <w:r w:rsidR="00C95B06" w:rsidRPr="00AA4C12">
        <w:rPr>
          <w:lang w:val="it-IT"/>
        </w:rPr>
        <w:tab/>
      </w:r>
      <w:r w:rsidRPr="00AA4C12">
        <w:rPr>
          <w:lang w:val="it-IT"/>
        </w:rPr>
        <w:t>ENUMERATED { rf32, rf128, rf256, rf512, rf1024,</w:t>
      </w:r>
    </w:p>
    <w:p w14:paraId="3123FE91" w14:textId="77777777" w:rsidR="009722D5" w:rsidRPr="002C3D36" w:rsidRDefault="009722D5" w:rsidP="009722D5">
      <w:pPr>
        <w:pStyle w:val="PL"/>
        <w:shd w:val="clear" w:color="auto" w:fill="E6E6E6"/>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C95B06" w:rsidRPr="00AA4C12">
        <w:rPr>
          <w:lang w:val="it-IT"/>
        </w:rPr>
        <w:tab/>
      </w:r>
      <w:r w:rsidRPr="00AA4C12">
        <w:rPr>
          <w:lang w:val="it-IT"/>
        </w:rPr>
        <w:tab/>
      </w:r>
      <w:r w:rsidRPr="00AA4C12">
        <w:rPr>
          <w:lang w:val="it-IT"/>
        </w:rPr>
        <w:tab/>
      </w:r>
      <w:r w:rsidRPr="002C3D36">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AA4C12">
        <w:rPr>
          <w:lang w:val="sv-SE"/>
        </w:rPr>
        <w:t>pp0, pp1, pp2, pp3,</w:t>
      </w:r>
    </w:p>
    <w:p w14:paraId="67B3B92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pp4, pp8, pp16, pp32},</w:t>
      </w:r>
    </w:p>
    <w:p w14:paraId="74D37059"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19),</w:t>
      </w:r>
    </w:p>
    <w:p w14:paraId="7ED8724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1),</w:t>
      </w:r>
    </w:p>
    <w:p w14:paraId="50A4127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9),</w:t>
      </w:r>
    </w:p>
    <w:p w14:paraId="4165139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63),</w:t>
      </w:r>
    </w:p>
    <w:p w14:paraId="5DADF9D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79),</w:t>
      </w:r>
    </w:p>
    <w:p w14:paraId="7657D4A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27),</w:t>
      </w:r>
    </w:p>
    <w:p w14:paraId="2286C39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59),</w:t>
      </w:r>
    </w:p>
    <w:p w14:paraId="27097FE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55),</w:t>
      </w:r>
    </w:p>
    <w:p w14:paraId="327C55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319),</w:t>
      </w:r>
    </w:p>
    <w:p w14:paraId="66E6EDC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511),</w:t>
      </w:r>
    </w:p>
    <w:p w14:paraId="443CAC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639),</w:t>
      </w:r>
    </w:p>
    <w:p w14:paraId="66AC05D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023),</w:t>
      </w:r>
    </w:p>
    <w:p w14:paraId="706884C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047),</w:t>
      </w:r>
    </w:p>
    <w:p w14:paraId="74B9F22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4095),</w:t>
      </w:r>
    </w:p>
    <w:p w14:paraId="1C8B766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8191)</w:t>
      </w:r>
    </w:p>
    <w:p w14:paraId="2D49CB65" w14:textId="77777777" w:rsidR="009722D5" w:rsidRPr="002C3D36" w:rsidRDefault="009722D5" w:rsidP="009722D5">
      <w:pPr>
        <w:pStyle w:val="PL"/>
        <w:shd w:val="clear" w:color="auto" w:fill="E6E6E6"/>
      </w:pPr>
      <w:r w:rsidRPr="00AA4C12">
        <w:rPr>
          <w:lang w:val="sv-SE"/>
        </w:rPr>
        <w:tab/>
      </w:r>
      <w:r w:rsidRPr="002C3D36">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136" w:name="_Toc20487604"/>
      <w:bookmarkStart w:id="12137" w:name="_Toc29342905"/>
      <w:bookmarkStart w:id="12138" w:name="_Toc29344044"/>
      <w:bookmarkStart w:id="12139" w:name="_Toc36567310"/>
      <w:bookmarkStart w:id="12140" w:name="_Toc36810761"/>
      <w:bookmarkStart w:id="12141" w:name="_Toc36847125"/>
      <w:bookmarkStart w:id="12142" w:name="_Toc36939778"/>
      <w:bookmarkStart w:id="12143" w:name="_Toc37082758"/>
      <w:bookmarkStart w:id="12144" w:name="_Toc46481399"/>
      <w:bookmarkStart w:id="12145" w:name="_Toc46482633"/>
      <w:bookmarkStart w:id="12146" w:name="_Toc46483867"/>
      <w:bookmarkStart w:id="12147" w:name="_Toc76473302"/>
      <w:r w:rsidRPr="002C3D36">
        <w:t>–</w:t>
      </w:r>
      <w:r w:rsidRPr="002C3D36">
        <w:tab/>
      </w:r>
      <w:r w:rsidRPr="002C3D36">
        <w:rPr>
          <w:i/>
          <w:noProof/>
        </w:rPr>
        <w:t>SystemInformationBlockType22-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AA4C12" w:rsidRDefault="00AC3CDB" w:rsidP="00AC3CDB">
      <w:pPr>
        <w:pStyle w:val="PL"/>
        <w:shd w:val="clear" w:color="auto" w:fill="E6E6E6"/>
        <w:ind w:firstLineChars="10" w:firstLine="16"/>
        <w:rPr>
          <w:lang w:val="it-IT"/>
        </w:rPr>
      </w:pP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t>DL-CarrierConfigCommon-NB-r14,</w:t>
      </w:r>
    </w:p>
    <w:p w14:paraId="2773C1F1" w14:textId="77777777" w:rsidR="00AC3CDB" w:rsidRPr="002C3D36" w:rsidRDefault="00AC3CDB" w:rsidP="00AC3CDB">
      <w:pPr>
        <w:pStyle w:val="PL"/>
        <w:shd w:val="clear" w:color="auto" w:fill="E6E6E6"/>
        <w:ind w:firstLineChars="10" w:firstLine="16"/>
      </w:pPr>
      <w:r w:rsidRPr="00AA4C12">
        <w:rPr>
          <w:lang w:val="it-IT"/>
        </w:rPr>
        <w:tab/>
      </w:r>
      <w:r w:rsidRPr="002C3D36">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AA4C12" w:rsidRDefault="00AC3CDB" w:rsidP="00AC3CDB">
      <w:pPr>
        <w:pStyle w:val="PL"/>
        <w:shd w:val="clear" w:color="auto" w:fill="E6E6E6"/>
        <w:rPr>
          <w:lang w:val="it-IT"/>
        </w:rPr>
      </w:pPr>
      <w:r w:rsidRPr="002C3D36">
        <w:tab/>
      </w:r>
      <w:r w:rsidRPr="00AA4C12">
        <w:rPr>
          <w:lang w:val="it-IT"/>
        </w:rPr>
        <w:t>u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1DD59A94" w14:textId="77777777" w:rsidR="00AC3CDB" w:rsidRPr="002C3D36" w:rsidRDefault="00AC3CDB" w:rsidP="00AC3CDB">
      <w:pPr>
        <w:pStyle w:val="PL"/>
        <w:shd w:val="clear" w:color="auto" w:fill="E6E6E6"/>
      </w:pPr>
      <w:r w:rsidRPr="00AA4C12">
        <w:rPr>
          <w:lang w:val="it-IT"/>
        </w:rPr>
        <w:tab/>
      </w:r>
      <w:r w:rsidRPr="002C3D36">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148" w:name="_Toc20487605"/>
      <w:bookmarkStart w:id="12149" w:name="_Toc29342906"/>
      <w:bookmarkStart w:id="12150" w:name="_Toc29344045"/>
      <w:bookmarkStart w:id="12151" w:name="_Toc36567311"/>
      <w:bookmarkStart w:id="12152" w:name="_Toc36810762"/>
      <w:bookmarkStart w:id="12153" w:name="_Toc36847126"/>
      <w:bookmarkStart w:id="12154" w:name="_Toc36939779"/>
      <w:bookmarkStart w:id="12155" w:name="_Toc37082759"/>
      <w:bookmarkStart w:id="12156" w:name="_Toc46481400"/>
      <w:bookmarkStart w:id="12157" w:name="_Toc46482634"/>
      <w:bookmarkStart w:id="12158" w:name="_Toc46483868"/>
      <w:bookmarkStart w:id="12159" w:name="_Toc76473303"/>
      <w:r w:rsidRPr="002C3D36">
        <w:t>–</w:t>
      </w:r>
      <w:r w:rsidRPr="002C3D36">
        <w:tab/>
      </w:r>
      <w:r w:rsidRPr="002C3D36">
        <w:rPr>
          <w:i/>
          <w:iCs/>
          <w:noProof/>
        </w:rPr>
        <w:t>SystemInformationBlockType23-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160" w:name="_Toc36810763"/>
      <w:bookmarkStart w:id="12161" w:name="_Toc36847127"/>
      <w:bookmarkStart w:id="12162" w:name="_Toc36939780"/>
      <w:bookmarkStart w:id="12163" w:name="_Toc37082760"/>
      <w:bookmarkStart w:id="12164" w:name="_Toc46481401"/>
      <w:bookmarkStart w:id="12165" w:name="_Toc46482635"/>
      <w:bookmarkStart w:id="12166" w:name="_Toc46483869"/>
      <w:bookmarkStart w:id="12167" w:name="_Toc76473304"/>
      <w:r w:rsidRPr="002C3D36">
        <w:t>–</w:t>
      </w:r>
      <w:r w:rsidRPr="002C3D36">
        <w:tab/>
      </w:r>
      <w:r w:rsidR="00A86A0E" w:rsidRPr="002C3D36">
        <w:rPr>
          <w:i/>
          <w:iCs/>
          <w:noProof/>
        </w:rPr>
        <w:t>SystemInformationBlockType27-NB</w:t>
      </w:r>
      <w:bookmarkEnd w:id="12160"/>
      <w:bookmarkEnd w:id="12161"/>
      <w:bookmarkEnd w:id="12162"/>
      <w:bookmarkEnd w:id="12163"/>
      <w:bookmarkEnd w:id="12164"/>
      <w:bookmarkEnd w:id="12165"/>
      <w:bookmarkEnd w:id="12166"/>
      <w:bookmarkEnd w:id="12167"/>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AA4C12" w:rsidRDefault="00C65613" w:rsidP="00C65613">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it-IT"/>
        </w:rPr>
        <w:t>CarrierFreqsGERAN-NB-r16</w:t>
      </w:r>
    </w:p>
    <w:p w14:paraId="4D16CA96" w14:textId="77777777" w:rsidR="00C65613" w:rsidRPr="00AA4C12" w:rsidRDefault="00C65613" w:rsidP="00C65613">
      <w:pPr>
        <w:pStyle w:val="PL"/>
        <w:shd w:val="clear" w:color="auto" w:fill="E6E6E6"/>
        <w:rPr>
          <w:lang w:val="it-IT"/>
        </w:rPr>
      </w:pPr>
    </w:p>
    <w:p w14:paraId="7E66CA1C" w14:textId="77777777" w:rsidR="00C65613" w:rsidRPr="00AA4C12" w:rsidRDefault="00C65613" w:rsidP="00C65613">
      <w:pPr>
        <w:pStyle w:val="PL"/>
        <w:shd w:val="clear" w:color="auto" w:fill="E6E6E6"/>
        <w:rPr>
          <w:lang w:val="it-IT"/>
        </w:rPr>
      </w:pPr>
    </w:p>
    <w:p w14:paraId="48648A69" w14:textId="77777777" w:rsidR="00C65613" w:rsidRPr="00AA4C12" w:rsidRDefault="00C65613" w:rsidP="00C65613">
      <w:pPr>
        <w:pStyle w:val="PL"/>
        <w:shd w:val="clear" w:color="auto" w:fill="E6E6E6"/>
        <w:rPr>
          <w:lang w:val="it-IT"/>
        </w:rPr>
      </w:pPr>
      <w:r w:rsidRPr="00AA4C12">
        <w:rPr>
          <w:lang w:val="it-IT"/>
        </w:rPr>
        <w:t>CarrierFreqEUTRA-NB-r16 ::=</w:t>
      </w:r>
      <w:r w:rsidRPr="00AA4C12">
        <w:rPr>
          <w:lang w:val="it-IT"/>
        </w:rPr>
        <w:tab/>
      </w:r>
      <w:r w:rsidRPr="00AA4C12">
        <w:rPr>
          <w:lang w:val="it-IT"/>
        </w:rPr>
        <w:tab/>
      </w:r>
      <w:r w:rsidRPr="00AA4C12">
        <w:rPr>
          <w:lang w:val="it-IT"/>
        </w:rPr>
        <w:tab/>
      </w:r>
      <w:r w:rsidRPr="00AA4C12">
        <w:rPr>
          <w:lang w:val="it-IT"/>
        </w:rPr>
        <w:tab/>
        <w:t>SEQUENCE {</w:t>
      </w:r>
    </w:p>
    <w:p w14:paraId="541EA9E5" w14:textId="77777777" w:rsidR="00C65613" w:rsidRPr="002C3D36" w:rsidRDefault="00C65613" w:rsidP="00C65613">
      <w:pPr>
        <w:pStyle w:val="PL"/>
        <w:shd w:val="clear" w:color="auto" w:fill="E6E6E6"/>
      </w:pPr>
      <w:r w:rsidRPr="00AA4C12">
        <w:rPr>
          <w:lang w:val="it-IT"/>
        </w:rPr>
        <w:tab/>
      </w:r>
      <w:r w:rsidRPr="002C3D36">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168" w:name="_Toc20487606"/>
      <w:bookmarkStart w:id="12169" w:name="_Toc29342907"/>
      <w:bookmarkStart w:id="12170" w:name="_Toc29344046"/>
      <w:bookmarkStart w:id="12171" w:name="_Toc36567312"/>
      <w:bookmarkStart w:id="12172" w:name="_Toc36810764"/>
      <w:bookmarkStart w:id="12173" w:name="_Toc36847128"/>
      <w:bookmarkStart w:id="12174" w:name="_Toc36939781"/>
      <w:bookmarkStart w:id="12175" w:name="_Toc37082761"/>
      <w:bookmarkStart w:id="12176" w:name="_Toc46481402"/>
      <w:bookmarkStart w:id="12177" w:name="_Toc46482636"/>
      <w:bookmarkStart w:id="12178" w:name="_Toc46483870"/>
      <w:bookmarkStart w:id="12179" w:name="_Toc76473305"/>
      <w:r w:rsidRPr="002C3D36">
        <w:t>6.7.3.2</w:t>
      </w:r>
      <w:r w:rsidRPr="002C3D36">
        <w:tab/>
        <w:t>NB-IoT Radio resource control information elements</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726D2417" w14:textId="77777777" w:rsidR="009722D5" w:rsidRPr="002C3D36" w:rsidRDefault="009722D5" w:rsidP="009722D5">
      <w:pPr>
        <w:pStyle w:val="Heading4"/>
      </w:pPr>
      <w:bookmarkStart w:id="12180" w:name="_Toc20487607"/>
      <w:bookmarkStart w:id="12181" w:name="_Toc29342908"/>
      <w:bookmarkStart w:id="12182" w:name="_Toc29344047"/>
      <w:bookmarkStart w:id="12183" w:name="_Toc36567313"/>
      <w:bookmarkStart w:id="12184" w:name="_Toc36810765"/>
      <w:bookmarkStart w:id="12185" w:name="_Toc36847129"/>
      <w:bookmarkStart w:id="12186" w:name="_Toc36939782"/>
      <w:bookmarkStart w:id="12187" w:name="_Toc37082762"/>
      <w:bookmarkStart w:id="12188" w:name="_Toc46481403"/>
      <w:bookmarkStart w:id="12189" w:name="_Toc46482637"/>
      <w:bookmarkStart w:id="12190" w:name="_Toc46483871"/>
      <w:bookmarkStart w:id="12191" w:name="_Toc76473306"/>
      <w:r w:rsidRPr="002C3D36">
        <w:t>–</w:t>
      </w:r>
      <w:r w:rsidRPr="002C3D36">
        <w:tab/>
      </w:r>
      <w:r w:rsidRPr="002C3D36">
        <w:rPr>
          <w:i/>
          <w:noProof/>
        </w:rPr>
        <w:t>CarrierConfigDedicated-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AA4C12" w:rsidRDefault="009722D5" w:rsidP="009722D5">
      <w:pPr>
        <w:pStyle w:val="PL"/>
        <w:shd w:val="clear" w:color="auto" w:fill="E6E6E6"/>
        <w:rPr>
          <w:lang w:val="it-IT"/>
        </w:rPr>
      </w:pPr>
      <w:r w:rsidRPr="002C3D36">
        <w:tab/>
      </w:r>
      <w:r w:rsidRPr="00AA4C12">
        <w:rPr>
          <w:lang w:val="it-IT"/>
        </w:rPr>
        <w:t>dl-CarrierConfig-r13</w:t>
      </w:r>
      <w:r w:rsidRPr="00AA4C12">
        <w:rPr>
          <w:lang w:val="it-IT"/>
        </w:rPr>
        <w:tab/>
      </w:r>
      <w:r w:rsidRPr="00AA4C12">
        <w:rPr>
          <w:lang w:val="it-IT"/>
        </w:rPr>
        <w:tab/>
        <w:t>DL-CarrierConfigDedicated-NB-r13,</w:t>
      </w:r>
    </w:p>
    <w:p w14:paraId="087506B7" w14:textId="77777777" w:rsidR="009722D5" w:rsidRPr="00AA4C12" w:rsidRDefault="009722D5" w:rsidP="009722D5">
      <w:pPr>
        <w:pStyle w:val="PL"/>
        <w:shd w:val="clear" w:color="auto" w:fill="E6E6E6"/>
        <w:rPr>
          <w:lang w:val="it-IT"/>
        </w:rPr>
      </w:pPr>
      <w:r w:rsidRPr="00AA4C12">
        <w:rPr>
          <w:lang w:val="it-IT"/>
        </w:rPr>
        <w:tab/>
        <w:t>ul-CarrierConfig-r13</w:t>
      </w:r>
      <w:r w:rsidRPr="00AA4C12">
        <w:rPr>
          <w:lang w:val="it-IT"/>
        </w:rPr>
        <w:tab/>
      </w:r>
      <w:r w:rsidRPr="00AA4C12">
        <w:rPr>
          <w:lang w:val="it-IT"/>
        </w:rPr>
        <w:tab/>
        <w:t>UL-CarrierConfigDedicated-NB-r13</w:t>
      </w:r>
    </w:p>
    <w:p w14:paraId="0C8F5E72" w14:textId="77777777" w:rsidR="009722D5" w:rsidRPr="00AA4C12" w:rsidRDefault="009722D5" w:rsidP="009722D5">
      <w:pPr>
        <w:pStyle w:val="PL"/>
        <w:shd w:val="clear" w:color="auto" w:fill="E6E6E6"/>
        <w:rPr>
          <w:lang w:val="it-IT"/>
        </w:rPr>
      </w:pPr>
      <w:r w:rsidRPr="00AA4C12">
        <w:rPr>
          <w:lang w:val="it-IT"/>
        </w:rPr>
        <w:t>}</w:t>
      </w:r>
    </w:p>
    <w:p w14:paraId="7326E539" w14:textId="77777777" w:rsidR="009722D5" w:rsidRPr="00AA4C12" w:rsidRDefault="009722D5" w:rsidP="009722D5">
      <w:pPr>
        <w:pStyle w:val="PL"/>
        <w:shd w:val="clear" w:color="auto" w:fill="E6E6E6"/>
        <w:rPr>
          <w:lang w:val="it-IT"/>
        </w:rPr>
      </w:pPr>
    </w:p>
    <w:p w14:paraId="3634A32F" w14:textId="77777777" w:rsidR="009722D5" w:rsidRPr="00AA4C12" w:rsidRDefault="009722D5" w:rsidP="009722D5">
      <w:pPr>
        <w:pStyle w:val="PL"/>
        <w:shd w:val="clear" w:color="auto" w:fill="E6E6E6"/>
        <w:rPr>
          <w:lang w:val="it-IT"/>
        </w:rPr>
      </w:pPr>
      <w:r w:rsidRPr="00AA4C12">
        <w:rPr>
          <w:lang w:val="it-IT"/>
        </w:rPr>
        <w:t>DL-CarrierConfigDedicated-NB-r13 ::=</w:t>
      </w:r>
      <w:r w:rsidRPr="00AA4C12">
        <w:rPr>
          <w:lang w:val="it-IT"/>
        </w:rPr>
        <w:tab/>
        <w:t>SEQUENCE {</w:t>
      </w:r>
    </w:p>
    <w:p w14:paraId="1C651612" w14:textId="77777777" w:rsidR="009722D5" w:rsidRPr="00AA4C12" w:rsidRDefault="009722D5" w:rsidP="009722D5">
      <w:pPr>
        <w:pStyle w:val="PL"/>
        <w:shd w:val="clear" w:color="auto" w:fill="E6E6E6"/>
        <w:rPr>
          <w:lang w:val="it-IT"/>
        </w:rPr>
      </w:pPr>
      <w:r w:rsidRPr="00AA4C12">
        <w:rPr>
          <w:lang w:val="it-IT"/>
        </w:rPr>
        <w:tab/>
        <w:t>dl-CarrierFreq-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6D0C7BC4" w14:textId="77777777" w:rsidR="009722D5" w:rsidRPr="00AA4C12" w:rsidRDefault="009722D5" w:rsidP="009722D5">
      <w:pPr>
        <w:pStyle w:val="PL"/>
        <w:shd w:val="clear" w:color="auto" w:fill="E6E6E6"/>
        <w:rPr>
          <w:lang w:val="it-IT"/>
        </w:rPr>
      </w:pPr>
      <w:r w:rsidRPr="00AA4C12">
        <w:rPr>
          <w:lang w:val="it-IT"/>
        </w:rPr>
        <w:tab/>
        <w:t>downlinkBitmapNonAnchor-r13</w:t>
      </w:r>
      <w:r w:rsidRPr="00AA4C12">
        <w:rPr>
          <w:lang w:val="it-IT"/>
        </w:rPr>
        <w:tab/>
      </w:r>
      <w:r w:rsidRPr="00AA4C12">
        <w:rPr>
          <w:lang w:val="it-IT"/>
        </w:rPr>
        <w:tab/>
      </w:r>
      <w:r w:rsidRPr="00AA4C12">
        <w:rPr>
          <w:lang w:val="it-IT"/>
        </w:rPr>
        <w:tab/>
      </w:r>
      <w:r w:rsidRPr="00AA4C12">
        <w:rPr>
          <w:lang w:val="it-IT"/>
        </w:rPr>
        <w:tab/>
        <w:t>CHOICE {</w:t>
      </w:r>
    </w:p>
    <w:p w14:paraId="12F4F622" w14:textId="77777777" w:rsidR="009722D5" w:rsidRPr="002C3D36" w:rsidRDefault="009722D5" w:rsidP="009722D5">
      <w:pPr>
        <w:pStyle w:val="PL"/>
        <w:shd w:val="clear" w:color="auto" w:fill="E6E6E6"/>
      </w:pPr>
      <w:r w:rsidRPr="00AA4C12">
        <w:rPr>
          <w:lang w:val="it-IT"/>
        </w:rPr>
        <w:tab/>
      </w:r>
      <w:r w:rsidRPr="00AA4C12">
        <w:rPr>
          <w:lang w:val="it-IT"/>
        </w:rPr>
        <w:tab/>
      </w:r>
      <w:r w:rsidRPr="002C3D36">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192" w:name="_Toc20487608"/>
      <w:bookmarkStart w:id="12193" w:name="_Toc29342909"/>
      <w:bookmarkStart w:id="12194" w:name="_Toc29344048"/>
      <w:bookmarkStart w:id="12195" w:name="_Toc36567314"/>
      <w:bookmarkStart w:id="12196" w:name="_Toc36810766"/>
      <w:bookmarkStart w:id="12197" w:name="_Toc36847130"/>
      <w:bookmarkStart w:id="12198" w:name="_Toc36939783"/>
      <w:bookmarkStart w:id="12199" w:name="_Toc37082763"/>
      <w:bookmarkStart w:id="12200" w:name="_Toc46481404"/>
      <w:bookmarkStart w:id="12201" w:name="_Toc46482638"/>
      <w:bookmarkStart w:id="12202" w:name="_Toc46483872"/>
      <w:bookmarkStart w:id="12203" w:name="_Toc76473307"/>
      <w:r w:rsidRPr="002C3D36">
        <w:t>–</w:t>
      </w:r>
      <w:r w:rsidRPr="002C3D36">
        <w:tab/>
      </w:r>
      <w:r w:rsidRPr="002C3D36">
        <w:rPr>
          <w:i/>
          <w:noProof/>
        </w:rPr>
        <w:t>CarrierFreq-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AA4C12" w:rsidRDefault="00FC31F7" w:rsidP="00FC31F7">
      <w:pPr>
        <w:pStyle w:val="PL"/>
        <w:shd w:val="clear" w:color="auto" w:fill="E6E6E6"/>
        <w:rPr>
          <w:lang w:val="sv-SE"/>
        </w:rPr>
      </w:pPr>
      <w:r w:rsidRPr="002C3D36">
        <w:tab/>
      </w:r>
      <w:r w:rsidRPr="00AA4C12">
        <w:rPr>
          <w:lang w:val="sv-SE"/>
        </w:rPr>
        <w:t>carrierFreqOffset-v1550</w:t>
      </w:r>
      <w:r w:rsidRPr="00AA4C12">
        <w:rPr>
          <w:lang w:val="sv-SE"/>
        </w:rPr>
        <w:tab/>
      </w:r>
      <w:r w:rsidRPr="00AA4C12">
        <w:rPr>
          <w:lang w:val="sv-SE"/>
        </w:rPr>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204" w:name="_Toc29342910"/>
      <w:bookmarkStart w:id="12205" w:name="_Toc29344049"/>
      <w:bookmarkStart w:id="12206" w:name="_Toc36567315"/>
      <w:bookmarkStart w:id="12207" w:name="_Toc36810767"/>
      <w:bookmarkStart w:id="12208" w:name="_Toc36847131"/>
      <w:bookmarkStart w:id="12209" w:name="_Toc36939784"/>
      <w:bookmarkStart w:id="12210" w:name="_Toc37082764"/>
      <w:bookmarkStart w:id="12211" w:name="_Toc46481405"/>
      <w:bookmarkStart w:id="12212" w:name="_Toc46482639"/>
      <w:bookmarkStart w:id="12213" w:name="_Toc46483873"/>
      <w:bookmarkStart w:id="12214" w:name="_Toc76473308"/>
      <w:r w:rsidRPr="002C3D36">
        <w:rPr>
          <w:i/>
        </w:rPr>
        <w:t>–</w:t>
      </w:r>
      <w:r w:rsidRPr="002C3D36">
        <w:rPr>
          <w:i/>
        </w:rPr>
        <w:tab/>
        <w:t>ChannelRasterOffset-</w:t>
      </w:r>
      <w:r w:rsidRPr="002C3D36">
        <w:rPr>
          <w:i/>
          <w:noProof/>
        </w:rPr>
        <w:t>NB</w:t>
      </w:r>
      <w:bookmarkEnd w:id="12204"/>
      <w:bookmarkEnd w:id="12205"/>
      <w:bookmarkEnd w:id="12206"/>
      <w:bookmarkEnd w:id="12207"/>
      <w:bookmarkEnd w:id="12208"/>
      <w:bookmarkEnd w:id="12209"/>
      <w:bookmarkEnd w:id="12210"/>
      <w:bookmarkEnd w:id="12211"/>
      <w:bookmarkEnd w:id="12212"/>
      <w:bookmarkEnd w:id="12213"/>
      <w:bookmarkEnd w:id="12214"/>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215" w:name="_Toc20487609"/>
      <w:bookmarkStart w:id="12216" w:name="_Toc29342911"/>
      <w:bookmarkStart w:id="12217" w:name="_Toc29344050"/>
      <w:bookmarkStart w:id="12218" w:name="_Toc36567316"/>
      <w:bookmarkStart w:id="12219" w:name="_Toc36810768"/>
      <w:bookmarkStart w:id="12220" w:name="_Toc36847132"/>
      <w:bookmarkStart w:id="12221" w:name="_Toc36939785"/>
      <w:bookmarkStart w:id="12222" w:name="_Toc37082765"/>
      <w:bookmarkStart w:id="12223" w:name="_Toc46481406"/>
      <w:bookmarkStart w:id="12224" w:name="_Toc46482640"/>
      <w:bookmarkStart w:id="12225" w:name="_Toc46483874"/>
      <w:bookmarkStart w:id="12226" w:name="_Toc76473309"/>
      <w:r w:rsidRPr="002C3D36">
        <w:t>–</w:t>
      </w:r>
      <w:r w:rsidRPr="002C3D36">
        <w:tab/>
      </w:r>
      <w:r w:rsidRPr="002C3D36">
        <w:rPr>
          <w:i/>
        </w:rPr>
        <w:t>DL-Bitmap</w:t>
      </w:r>
      <w:r w:rsidRPr="002C3D36">
        <w:rPr>
          <w:i/>
          <w:noProof/>
        </w:rPr>
        <w:t>-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227" w:name="_Toc20487610"/>
      <w:bookmarkStart w:id="12228" w:name="_Toc29342912"/>
      <w:bookmarkStart w:id="12229" w:name="_Toc29344051"/>
      <w:bookmarkStart w:id="12230" w:name="_Toc36567317"/>
      <w:bookmarkStart w:id="12231" w:name="_Toc36810769"/>
      <w:bookmarkStart w:id="12232" w:name="_Toc36847133"/>
      <w:bookmarkStart w:id="12233" w:name="_Toc36939786"/>
      <w:bookmarkStart w:id="12234" w:name="_Toc37082766"/>
      <w:bookmarkStart w:id="12235" w:name="_Toc46481407"/>
      <w:bookmarkStart w:id="12236" w:name="_Toc46482641"/>
      <w:bookmarkStart w:id="12237" w:name="_Toc46483875"/>
      <w:bookmarkStart w:id="12238" w:name="_Toc76473310"/>
      <w:r w:rsidRPr="002C3D36">
        <w:t>–</w:t>
      </w:r>
      <w:r w:rsidRPr="002C3D36">
        <w:tab/>
      </w:r>
      <w:r w:rsidRPr="002C3D36">
        <w:rPr>
          <w:i/>
          <w:noProof/>
        </w:rPr>
        <w:t>DL-CarrierConfigCommon-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239" w:name="_Toc20487611"/>
      <w:bookmarkStart w:id="12240" w:name="_Toc29342913"/>
      <w:bookmarkStart w:id="12241" w:name="_Toc29344052"/>
      <w:bookmarkStart w:id="12242" w:name="_Toc36567318"/>
      <w:bookmarkStart w:id="12243" w:name="_Toc36810770"/>
      <w:bookmarkStart w:id="12244" w:name="_Toc36847134"/>
      <w:bookmarkStart w:id="12245" w:name="_Toc36939787"/>
      <w:bookmarkStart w:id="12246" w:name="_Toc37082767"/>
      <w:bookmarkStart w:id="12247" w:name="_Toc46481408"/>
      <w:bookmarkStart w:id="12248" w:name="_Toc46482642"/>
      <w:bookmarkStart w:id="12249" w:name="_Toc46483876"/>
      <w:bookmarkStart w:id="12250" w:name="_Toc76473311"/>
      <w:r w:rsidRPr="002C3D36">
        <w:t>–</w:t>
      </w:r>
      <w:r w:rsidRPr="002C3D36">
        <w:tab/>
      </w:r>
      <w:r w:rsidRPr="002C3D36">
        <w:rPr>
          <w:i/>
        </w:rPr>
        <w:t>DL-Gap</w:t>
      </w:r>
      <w:r w:rsidRPr="002C3D36">
        <w:rPr>
          <w:i/>
          <w:noProof/>
        </w:rPr>
        <w:t>Config-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251" w:name="_Toc36810771"/>
      <w:bookmarkStart w:id="12252" w:name="_Toc36847135"/>
      <w:bookmarkStart w:id="12253" w:name="_Toc36939788"/>
      <w:bookmarkStart w:id="12254" w:name="_Toc37082768"/>
      <w:bookmarkStart w:id="12255" w:name="_Toc46481409"/>
      <w:bookmarkStart w:id="12256" w:name="_Toc46482643"/>
      <w:bookmarkStart w:id="12257" w:name="_Toc46483877"/>
      <w:bookmarkStart w:id="12258" w:name="_Toc76473312"/>
      <w:r w:rsidRPr="002C3D36">
        <w:rPr>
          <w:i/>
          <w:iCs/>
        </w:rPr>
        <w:t>–</w:t>
      </w:r>
      <w:r w:rsidRPr="002C3D36">
        <w:rPr>
          <w:i/>
          <w:iCs/>
        </w:rPr>
        <w:tab/>
        <w:t>G</w:t>
      </w:r>
      <w:r w:rsidRPr="002C3D36">
        <w:rPr>
          <w:i/>
          <w:iCs/>
          <w:noProof/>
        </w:rPr>
        <w:t>WUS-Config-NB</w:t>
      </w:r>
      <w:bookmarkEnd w:id="12251"/>
      <w:bookmarkEnd w:id="12252"/>
      <w:bookmarkEnd w:id="12253"/>
      <w:bookmarkEnd w:id="12254"/>
      <w:bookmarkEnd w:id="12255"/>
      <w:bookmarkEnd w:id="12256"/>
      <w:bookmarkEnd w:id="12257"/>
      <w:bookmarkEnd w:id="12258"/>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259" w:name="_Toc20487612"/>
      <w:bookmarkStart w:id="12260" w:name="_Toc29342914"/>
      <w:bookmarkStart w:id="12261" w:name="_Toc29344053"/>
      <w:bookmarkStart w:id="12262" w:name="_Toc36567319"/>
      <w:bookmarkStart w:id="12263" w:name="_Toc36810772"/>
      <w:bookmarkStart w:id="12264" w:name="_Toc36847136"/>
      <w:bookmarkStart w:id="12265" w:name="_Toc36939789"/>
      <w:bookmarkStart w:id="12266" w:name="_Toc37082769"/>
      <w:bookmarkStart w:id="12267" w:name="_Toc46481410"/>
      <w:bookmarkStart w:id="12268" w:name="_Toc46482644"/>
      <w:bookmarkStart w:id="12269" w:name="_Toc46483878"/>
      <w:bookmarkStart w:id="12270" w:name="_Toc76473313"/>
      <w:r w:rsidRPr="002C3D36">
        <w:t>–</w:t>
      </w:r>
      <w:r w:rsidRPr="002C3D36">
        <w:tab/>
      </w:r>
      <w:r w:rsidRPr="002C3D36">
        <w:rPr>
          <w:i/>
          <w:noProof/>
        </w:rPr>
        <w:t>LogicalChannelConfig-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271" w:name="_Toc20487613"/>
      <w:bookmarkStart w:id="12272" w:name="_Toc29342915"/>
      <w:bookmarkStart w:id="12273" w:name="_Toc29344054"/>
      <w:bookmarkStart w:id="12274" w:name="_Toc36567320"/>
      <w:bookmarkStart w:id="12275" w:name="_Toc36810773"/>
      <w:bookmarkStart w:id="12276" w:name="_Toc36847137"/>
      <w:bookmarkStart w:id="12277" w:name="_Toc36939790"/>
      <w:bookmarkStart w:id="12278" w:name="_Toc37082770"/>
      <w:bookmarkStart w:id="12279" w:name="_Toc46481411"/>
      <w:bookmarkStart w:id="12280" w:name="_Toc46482645"/>
      <w:bookmarkStart w:id="12281" w:name="_Toc46483879"/>
      <w:bookmarkStart w:id="12282" w:name="_Toc76473314"/>
      <w:r w:rsidRPr="002C3D36">
        <w:t>–</w:t>
      </w:r>
      <w:r w:rsidRPr="002C3D36">
        <w:tab/>
      </w:r>
      <w:r w:rsidRPr="002C3D36">
        <w:rPr>
          <w:i/>
          <w:noProof/>
        </w:rPr>
        <w:t>MAC-MainConfig-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AA4C12" w:rsidRDefault="009722D5" w:rsidP="009722D5">
      <w:pPr>
        <w:pStyle w:val="PL"/>
        <w:shd w:val="clear" w:color="auto" w:fill="E6E6E6"/>
        <w:rPr>
          <w:lang w:val="sv-SE"/>
        </w:rPr>
      </w:pPr>
      <w:r w:rsidRPr="002C3D36">
        <w:tab/>
      </w:r>
      <w:r w:rsidRPr="002C3D36">
        <w:tab/>
      </w:r>
      <w:r w:rsidRPr="00AA4C12">
        <w:rPr>
          <w:lang w:val="sv-SE"/>
        </w:rPr>
        <w:t>retxBSR-Timer-r13</w:t>
      </w:r>
      <w:r w:rsidRPr="00AA4C12">
        <w:rPr>
          <w:lang w:val="sv-SE"/>
        </w:rPr>
        <w:tab/>
      </w:r>
      <w:r w:rsidRPr="00AA4C12">
        <w:rPr>
          <w:lang w:val="sv-SE"/>
        </w:rPr>
        <w:tab/>
      </w:r>
      <w:r w:rsidRPr="00AA4C12">
        <w:rPr>
          <w:lang w:val="sv-SE"/>
        </w:rPr>
        <w:tab/>
      </w:r>
      <w:r w:rsidRPr="00AA4C12">
        <w:rPr>
          <w:lang w:val="sv-SE"/>
        </w:rPr>
        <w:tab/>
      </w:r>
      <w:r w:rsidR="006D6EB8" w:rsidRPr="00AA4C12">
        <w:rPr>
          <w:lang w:val="sv-SE"/>
        </w:rPr>
        <w:tab/>
      </w:r>
      <w:r w:rsidRPr="00AA4C12">
        <w:rPr>
          <w:lang w:val="sv-SE"/>
        </w:rPr>
        <w:t>RetxBSR-Timer-NB-r13</w:t>
      </w:r>
    </w:p>
    <w:p w14:paraId="51D82822" w14:textId="77777777" w:rsidR="009722D5" w:rsidRPr="002C3D36" w:rsidRDefault="009722D5" w:rsidP="009722D5">
      <w:pPr>
        <w:pStyle w:val="PL"/>
        <w:shd w:val="clear" w:color="auto" w:fill="E6E6E6"/>
      </w:pPr>
      <w:r w:rsidRPr="00AA4C12">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w:t>
      </w:r>
      <w:r w:rsidRPr="00AA4C12">
        <w:rPr>
          <w:szCs w:val="16"/>
          <w:lang w:val="sv-SE"/>
        </w:rPr>
        <w:t>1, pp2, pp3, pp4, pp8, pp16, pp32, spare},</w:t>
      </w:r>
    </w:p>
    <w:p w14:paraId="7F27C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InactivityTimer-r13</w:t>
      </w:r>
      <w:r w:rsidRPr="00AA4C12">
        <w:rPr>
          <w:lang w:val="sv-SE"/>
        </w:rPr>
        <w:tab/>
      </w:r>
      <w:r w:rsidRPr="00AA4C12">
        <w:rPr>
          <w:lang w:val="sv-SE"/>
        </w:rPr>
        <w:tab/>
      </w:r>
      <w:r w:rsidRPr="00AA4C12">
        <w:rPr>
          <w:lang w:val="sv-SE"/>
        </w:rPr>
        <w:tab/>
      </w:r>
      <w:r w:rsidRPr="00AA4C12">
        <w:rPr>
          <w:lang w:val="sv-SE"/>
        </w:rPr>
        <w:tab/>
        <w:t>ENUMERATED {</w:t>
      </w:r>
    </w:p>
    <w:p w14:paraId="354B876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3, pp4, pp8, pp16, pp32},</w:t>
      </w:r>
    </w:p>
    <w:p w14:paraId="2D95E85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RetransmissionTimer-r13</w:t>
      </w:r>
      <w:r w:rsidRPr="00AA4C12">
        <w:rPr>
          <w:lang w:val="sv-SE"/>
        </w:rPr>
        <w:tab/>
      </w:r>
      <w:r w:rsidRPr="00AA4C12">
        <w:rPr>
          <w:lang w:val="sv-SE"/>
        </w:rPr>
        <w:tab/>
      </w:r>
      <w:r w:rsidRPr="00AA4C12">
        <w:rPr>
          <w:lang w:val="sv-SE"/>
        </w:rPr>
        <w:tab/>
        <w:t>ENUMERATED {</w:t>
      </w:r>
    </w:p>
    <w:p w14:paraId="6AFFF3E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783BCC23" w14:textId="77777777" w:rsidR="009722D5" w:rsidRPr="00AA4C12" w:rsidRDefault="009722D5" w:rsidP="009722D5">
      <w:pPr>
        <w:pStyle w:val="PL"/>
        <w:shd w:val="clear" w:color="auto" w:fill="E6E6E6"/>
        <w:rPr>
          <w:lang w:val="it-IT"/>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it-IT"/>
        </w:rPr>
        <w:t>pp33, spare7, spare6, spare5,</w:t>
      </w:r>
    </w:p>
    <w:p w14:paraId="29134CFB"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pare4, spare3, spare2, spare1},</w:t>
      </w:r>
    </w:p>
    <w:p w14:paraId="647D132C"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t>drx-Cycle-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w:t>
      </w:r>
    </w:p>
    <w:p w14:paraId="2D555E98" w14:textId="77777777" w:rsidR="009722D5" w:rsidRPr="00AA4C12" w:rsidRDefault="009722D5" w:rsidP="009722D5">
      <w:pPr>
        <w:pStyle w:val="PL"/>
        <w:shd w:val="clear" w:color="auto" w:fill="E6E6E6"/>
        <w:rPr>
          <w:lang w:val="it-IT" w:eastAsia="zh-TW"/>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eastAsia="zh-TW"/>
        </w:rPr>
        <w:t>sf256, sf512, sf1024, sf1536, sf2048, sf3072,</w:t>
      </w:r>
    </w:p>
    <w:p w14:paraId="3F1ABE5E" w14:textId="77777777" w:rsidR="009722D5" w:rsidRPr="00AA4C12" w:rsidRDefault="009722D5" w:rsidP="009722D5">
      <w:pPr>
        <w:pStyle w:val="PL"/>
        <w:shd w:val="clear" w:color="auto" w:fill="E6E6E6"/>
        <w:rPr>
          <w:lang w:val="it-IT"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t>sf4096, sf4608, sf6144, sf7680, sf8192, sf9216,</w:t>
      </w:r>
    </w:p>
    <w:p w14:paraId="0005EB21" w14:textId="77777777" w:rsidR="009722D5" w:rsidRPr="00AA4C12" w:rsidRDefault="009722D5" w:rsidP="009722D5">
      <w:pPr>
        <w:pStyle w:val="PL"/>
        <w:shd w:val="clear" w:color="auto" w:fill="E6E6E6"/>
        <w:rPr>
          <w:lang w:val="sv-SE"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sv-SE" w:eastAsia="zh-TW"/>
        </w:rPr>
        <w:t>spare4, spare3, spare2, spare1},</w:t>
      </w:r>
    </w:p>
    <w:p w14:paraId="7E19EF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StartOffset-r13</w:t>
      </w:r>
      <w:r w:rsidRPr="00AA4C12">
        <w:rPr>
          <w:lang w:val="sv-SE"/>
        </w:rPr>
        <w:tab/>
      </w:r>
      <w:r w:rsidRPr="00AA4C12">
        <w:rPr>
          <w:lang w:val="sv-SE"/>
        </w:rPr>
        <w:tab/>
      </w:r>
      <w:r w:rsidRPr="00AA4C12">
        <w:rPr>
          <w:lang w:val="sv-SE"/>
        </w:rPr>
        <w:tab/>
      </w:r>
      <w:r w:rsidRPr="00AA4C12">
        <w:rPr>
          <w:lang w:val="sv-SE"/>
        </w:rPr>
        <w:tab/>
      </w:r>
      <w:r w:rsidRPr="00AA4C12">
        <w:rPr>
          <w:lang w:val="sv-SE"/>
        </w:rPr>
        <w:tab/>
        <w:t>INTEGER (0..255),</w:t>
      </w:r>
    </w:p>
    <w:p w14:paraId="43FF7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ULRetransmissionTimer-r13</w:t>
      </w:r>
      <w:r w:rsidRPr="00AA4C12">
        <w:rPr>
          <w:lang w:val="sv-SE"/>
        </w:rPr>
        <w:tab/>
      </w:r>
      <w:r w:rsidRPr="00AA4C12">
        <w:rPr>
          <w:lang w:val="sv-SE"/>
        </w:rPr>
        <w:tab/>
        <w:t>ENUMERATED {</w:t>
      </w:r>
    </w:p>
    <w:p w14:paraId="3BC6521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424798B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33, pp40, pp64, pp80, pp96,</w:t>
      </w:r>
    </w:p>
    <w:p w14:paraId="4FB98675"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AA4C12" w:rsidRDefault="009722D5" w:rsidP="005411BB">
            <w:pPr>
              <w:pStyle w:val="TAL"/>
              <w:rPr>
                <w:bCs/>
                <w:i/>
                <w:noProof/>
                <w:lang w:val="sv-SE" w:eastAsia="en-GB"/>
              </w:rPr>
            </w:pPr>
            <w:r w:rsidRPr="00AA4C12">
              <w:rPr>
                <w:b/>
                <w:i/>
                <w:noProof/>
                <w:lang w:val="sv-SE" w:eastAsia="en-GB"/>
              </w:rPr>
              <w:t>drx-StartOffset</w:t>
            </w:r>
          </w:p>
          <w:p w14:paraId="0703730C" w14:textId="77777777" w:rsidR="009722D5" w:rsidRPr="002C3D36" w:rsidRDefault="009722D5" w:rsidP="005411BB">
            <w:pPr>
              <w:pStyle w:val="TAL"/>
              <w:rPr>
                <w:b/>
                <w:i/>
                <w:noProof/>
                <w:lang w:eastAsia="en-GB"/>
              </w:rPr>
            </w:pPr>
            <w:r w:rsidRPr="00AA4C12">
              <w:rPr>
                <w:bCs/>
                <w:i/>
                <w:noProof/>
                <w:lang w:val="sv-SE" w:eastAsia="en-GB"/>
              </w:rPr>
              <w:t>drxStartOffset</w:t>
            </w:r>
            <w:r w:rsidRPr="00AA4C12">
              <w:rPr>
                <w:bCs/>
                <w:iCs/>
                <w:noProof/>
                <w:lang w:val="sv-SE"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283" w:name="_Toc20487614"/>
      <w:bookmarkStart w:id="12284" w:name="_Toc29342916"/>
      <w:bookmarkStart w:id="12285" w:name="_Toc29344055"/>
      <w:bookmarkStart w:id="12286" w:name="_Toc36567321"/>
      <w:bookmarkStart w:id="12287" w:name="_Toc36810775"/>
      <w:bookmarkStart w:id="12288" w:name="_Toc36847139"/>
      <w:bookmarkStart w:id="12289" w:name="_Toc36939792"/>
      <w:bookmarkStart w:id="12290" w:name="_Toc37082772"/>
      <w:bookmarkStart w:id="12291" w:name="_Toc46481412"/>
      <w:bookmarkStart w:id="12292" w:name="_Toc46482646"/>
      <w:bookmarkStart w:id="12293" w:name="_Toc46483880"/>
      <w:bookmarkStart w:id="12294" w:name="_Toc76473315"/>
      <w:r w:rsidRPr="002C3D36">
        <w:t>–</w:t>
      </w:r>
      <w:r w:rsidRPr="002C3D36">
        <w:tab/>
      </w:r>
      <w:r w:rsidRPr="002C3D36">
        <w:rPr>
          <w:i/>
        </w:rPr>
        <w:t>N</w:t>
      </w:r>
      <w:r w:rsidRPr="002C3D36">
        <w:rPr>
          <w:i/>
          <w:noProof/>
        </w:rPr>
        <w:t>PDCCH-ConfigDedicated-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spare4, spare3, spare2, spare1},</w:t>
      </w:r>
    </w:p>
    <w:p w14:paraId="0712B05F" w14:textId="77777777" w:rsidR="009722D5" w:rsidRPr="00AA4C12" w:rsidRDefault="009722D5" w:rsidP="009722D5">
      <w:pPr>
        <w:pStyle w:val="PL"/>
        <w:shd w:val="clear" w:color="auto" w:fill="E6E6E6"/>
        <w:rPr>
          <w:lang w:val="sv-SE"/>
        </w:rPr>
      </w:pPr>
      <w:r w:rsidRPr="00AA4C12">
        <w:rPr>
          <w:lang w:val="sv-SE"/>
        </w:rPr>
        <w:tab/>
        <w:t>npdcch-StartSF-USS-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7304D771" w14:textId="77777777" w:rsidR="009722D5" w:rsidRPr="002C3D36" w:rsidRDefault="009722D5" w:rsidP="009722D5">
      <w:pPr>
        <w:pStyle w:val="PL"/>
        <w:shd w:val="clear" w:color="auto" w:fill="E6E6E6"/>
      </w:pPr>
      <w:r w:rsidRPr="00AA4C12">
        <w:rPr>
          <w:lang w:val="sv-SE"/>
        </w:rPr>
        <w:tab/>
      </w:r>
      <w:r w:rsidRPr="002C3D36">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295" w:name="_Toc20487615"/>
      <w:bookmarkStart w:id="12296" w:name="_Toc29342917"/>
      <w:bookmarkStart w:id="12297" w:name="_Toc29344056"/>
      <w:bookmarkStart w:id="12298" w:name="_Toc36567322"/>
      <w:bookmarkStart w:id="12299" w:name="_Toc36810776"/>
      <w:bookmarkStart w:id="12300" w:name="_Toc36847140"/>
      <w:bookmarkStart w:id="12301" w:name="_Toc36939793"/>
      <w:bookmarkStart w:id="12302" w:name="_Toc37082773"/>
      <w:bookmarkStart w:id="12303" w:name="_Toc46481413"/>
      <w:bookmarkStart w:id="12304" w:name="_Toc46482647"/>
      <w:bookmarkStart w:id="12305" w:name="_Toc46483881"/>
      <w:bookmarkStart w:id="12306" w:name="_Toc76473316"/>
      <w:r w:rsidRPr="002C3D36">
        <w:t>–</w:t>
      </w:r>
      <w:r w:rsidRPr="002C3D36">
        <w:tab/>
      </w:r>
      <w:r w:rsidRPr="002C3D36">
        <w:rPr>
          <w:i/>
        </w:rPr>
        <w:t>N</w:t>
      </w:r>
      <w:r w:rsidRPr="002C3D36">
        <w:rPr>
          <w:i/>
          <w:noProof/>
        </w:rPr>
        <w:t>PDSCH-Config-NB</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307" w:name="_Toc20487616"/>
      <w:bookmarkStart w:id="12308" w:name="_Toc29342918"/>
      <w:bookmarkStart w:id="12309" w:name="_Toc29344057"/>
      <w:bookmarkStart w:id="12310" w:name="_Toc36567323"/>
      <w:bookmarkStart w:id="12311" w:name="_Toc36810777"/>
      <w:bookmarkStart w:id="12312" w:name="_Toc36847141"/>
      <w:bookmarkStart w:id="12313" w:name="_Toc36939794"/>
      <w:bookmarkStart w:id="12314" w:name="_Toc37082774"/>
      <w:bookmarkStart w:id="12315" w:name="_Toc46481414"/>
      <w:bookmarkStart w:id="12316" w:name="_Toc46482648"/>
      <w:bookmarkStart w:id="12317" w:name="_Toc46483882"/>
      <w:bookmarkStart w:id="12318" w:name="_Toc76473317"/>
      <w:r w:rsidRPr="002C3D36">
        <w:t>–</w:t>
      </w:r>
      <w:r w:rsidRPr="002C3D36">
        <w:tab/>
      </w:r>
      <w:r w:rsidRPr="002C3D36">
        <w:rPr>
          <w:i/>
        </w:rPr>
        <w:t>N</w:t>
      </w:r>
      <w:r w:rsidRPr="002C3D36">
        <w:rPr>
          <w:i/>
          <w:noProof/>
        </w:rPr>
        <w:t>PRACH-ConfigSIB-NB</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319"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319"/>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AA4C12" w:rsidRDefault="009722D5" w:rsidP="009722D5">
      <w:pPr>
        <w:pStyle w:val="PL"/>
        <w:shd w:val="clear" w:color="auto" w:fill="E6E6E6"/>
        <w:rPr>
          <w:lang w:val="sv-SE"/>
        </w:rPr>
      </w:pPr>
      <w:r w:rsidRPr="002C3D36">
        <w:tab/>
      </w:r>
      <w:r w:rsidRPr="00AA4C12">
        <w:rPr>
          <w:lang w:val="sv-SE"/>
        </w:rPr>
        <w:t>npdcch-StartSF-CSS-RA-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234D8ED6" w14:textId="77777777" w:rsidR="009722D5" w:rsidRPr="002C3D36" w:rsidRDefault="009722D5" w:rsidP="009722D5">
      <w:pPr>
        <w:pStyle w:val="PL"/>
        <w:shd w:val="clear" w:color="auto" w:fill="E6E6E6"/>
      </w:pPr>
      <w:r w:rsidRPr="00AA4C12">
        <w:rPr>
          <w:lang w:val="sv-SE"/>
        </w:rPr>
        <w:tab/>
      </w:r>
      <w:r w:rsidRPr="002C3D36">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AA4C12" w:rsidRDefault="002E4078" w:rsidP="00C302FE">
      <w:pPr>
        <w:pStyle w:val="PL"/>
        <w:shd w:val="clear" w:color="auto" w:fill="E6E6E6"/>
        <w:rPr>
          <w:lang w:val="sv-SE"/>
        </w:rPr>
      </w:pPr>
      <w:r w:rsidRPr="002C3D36">
        <w:tab/>
      </w:r>
      <w:r w:rsidRPr="002C3D36">
        <w:tab/>
      </w:r>
      <w:r w:rsidRPr="00AA4C12">
        <w:rPr>
          <w:lang w:val="sv-SE"/>
        </w:rPr>
        <w:t>npdcch-StartSF-CSS-RA-r14</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4259B574" w14:textId="77777777" w:rsidR="002E4078" w:rsidRPr="002C3D36" w:rsidRDefault="002E4078" w:rsidP="00C302FE">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20" w:name="OLE_LINK272"/>
      <w:bookmarkStart w:id="12321"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320"/>
      <w:bookmarkEnd w:id="12321"/>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AA4C12" w:rsidRDefault="00496B34" w:rsidP="00496B34">
      <w:pPr>
        <w:pStyle w:val="PL"/>
        <w:shd w:val="clear" w:color="auto" w:fill="E6E6E6"/>
        <w:rPr>
          <w:lang w:val="sv-SE"/>
        </w:rPr>
      </w:pPr>
      <w:r w:rsidRPr="002C3D36">
        <w:tab/>
      </w:r>
      <w:r w:rsidRPr="002C3D36">
        <w:tab/>
      </w:r>
      <w:r w:rsidRPr="00AA4C12">
        <w:rPr>
          <w:lang w:val="sv-SE"/>
        </w:rPr>
        <w:t>npdcch-StartSF-CSS-RA-r15</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186B6DC0" w14:textId="77777777" w:rsidR="00496B34" w:rsidRPr="002C3D36" w:rsidRDefault="00496B34" w:rsidP="00496B34">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322" w:name="OLE_LINK258"/>
            <w:bookmarkStart w:id="12323" w:name="OLE_LINK259"/>
            <w:r w:rsidRPr="002C3D36">
              <w:rPr>
                <w:i/>
                <w:noProof/>
                <w:lang w:eastAsia="en-GB"/>
              </w:rPr>
              <w:t>maxNumPreambleAttemptCE-r13</w:t>
            </w:r>
            <w:bookmarkEnd w:id="12322"/>
            <w:bookmarkEnd w:id="12323"/>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324" w:name="_Toc20487617"/>
      <w:bookmarkStart w:id="12325" w:name="_Toc29342919"/>
      <w:bookmarkStart w:id="12326" w:name="_Toc29344058"/>
      <w:bookmarkStart w:id="12327" w:name="_Toc36567324"/>
      <w:bookmarkStart w:id="12328" w:name="_Toc36810778"/>
      <w:bookmarkStart w:id="12329" w:name="_Toc36847142"/>
      <w:bookmarkStart w:id="12330" w:name="_Toc36939795"/>
      <w:bookmarkStart w:id="12331" w:name="_Toc37082775"/>
      <w:bookmarkStart w:id="12332" w:name="_Toc46481415"/>
      <w:bookmarkStart w:id="12333" w:name="_Toc46482649"/>
      <w:bookmarkStart w:id="12334" w:name="_Toc46483883"/>
      <w:bookmarkStart w:id="12335" w:name="_Toc76473318"/>
      <w:r w:rsidRPr="002C3D36">
        <w:t>–</w:t>
      </w:r>
      <w:r w:rsidRPr="002C3D36">
        <w:tab/>
      </w:r>
      <w:r w:rsidRPr="002C3D36">
        <w:rPr>
          <w:i/>
        </w:rPr>
        <w:t>N</w:t>
      </w:r>
      <w:r w:rsidRPr="002C3D36">
        <w:rPr>
          <w:i/>
          <w:noProof/>
        </w:rPr>
        <w:t>PUSCH-Config-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336" w:name="_Toc20487618"/>
      <w:bookmarkStart w:id="12337" w:name="_Toc29342920"/>
      <w:bookmarkStart w:id="12338" w:name="_Toc29344059"/>
      <w:bookmarkStart w:id="12339" w:name="_Toc36567325"/>
      <w:bookmarkStart w:id="12340" w:name="_Toc36810780"/>
      <w:bookmarkStart w:id="12341" w:name="_Toc36847144"/>
      <w:bookmarkStart w:id="12342" w:name="_Toc36939797"/>
      <w:bookmarkStart w:id="12343" w:name="_Toc37082777"/>
      <w:bookmarkStart w:id="12344" w:name="_Toc46481416"/>
      <w:bookmarkStart w:id="12345" w:name="_Toc46482650"/>
      <w:bookmarkStart w:id="12346" w:name="_Toc46483884"/>
      <w:bookmarkStart w:id="12347" w:name="_Toc76473319"/>
      <w:r w:rsidRPr="002C3D36">
        <w:t>–</w:t>
      </w:r>
      <w:r w:rsidRPr="002C3D36">
        <w:tab/>
      </w:r>
      <w:r w:rsidRPr="002C3D36">
        <w:rPr>
          <w:i/>
          <w:noProof/>
        </w:rPr>
        <w:t>PDCP-Config-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348" w:name="_Toc20487619"/>
      <w:bookmarkStart w:id="12349" w:name="_Toc29342921"/>
      <w:bookmarkStart w:id="12350" w:name="_Toc29344060"/>
      <w:bookmarkStart w:id="12351" w:name="_Toc36567326"/>
      <w:bookmarkStart w:id="12352" w:name="_Toc36810781"/>
      <w:bookmarkStart w:id="12353" w:name="_Toc36847145"/>
      <w:bookmarkStart w:id="12354" w:name="_Toc36939798"/>
      <w:bookmarkStart w:id="12355" w:name="_Toc37082778"/>
      <w:bookmarkStart w:id="12356" w:name="_Toc46481417"/>
      <w:bookmarkStart w:id="12357" w:name="_Toc46482651"/>
      <w:bookmarkStart w:id="12358" w:name="_Toc46483885"/>
      <w:bookmarkStart w:id="12359" w:name="_Toc76473320"/>
      <w:r w:rsidRPr="002C3D36">
        <w:t>–</w:t>
      </w:r>
      <w:r w:rsidRPr="002C3D36">
        <w:tab/>
      </w:r>
      <w:r w:rsidRPr="002C3D36">
        <w:rPr>
          <w:i/>
          <w:noProof/>
        </w:rPr>
        <w:t>PhysicalConfigDedicated-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360" w:name="_Toc36810782"/>
      <w:bookmarkStart w:id="12361" w:name="_Toc36847146"/>
      <w:bookmarkStart w:id="12362" w:name="_Toc36939799"/>
      <w:bookmarkStart w:id="12363" w:name="_Toc37082779"/>
      <w:bookmarkStart w:id="12364" w:name="_Toc46481418"/>
      <w:bookmarkStart w:id="12365" w:name="_Toc46482652"/>
      <w:bookmarkStart w:id="12366" w:name="_Toc46483886"/>
      <w:bookmarkStart w:id="12367" w:name="_Toc76473321"/>
      <w:r w:rsidRPr="002C3D36">
        <w:t>–</w:t>
      </w:r>
      <w:r w:rsidRPr="002C3D36">
        <w:tab/>
      </w:r>
      <w:r w:rsidRPr="002C3D36">
        <w:rPr>
          <w:i/>
          <w:noProof/>
        </w:rPr>
        <w:t>PUR-Config-NB</w:t>
      </w:r>
      <w:bookmarkEnd w:id="12360"/>
      <w:bookmarkEnd w:id="12361"/>
      <w:bookmarkEnd w:id="12362"/>
      <w:bookmarkEnd w:id="12363"/>
      <w:bookmarkEnd w:id="12364"/>
      <w:bookmarkEnd w:id="12365"/>
      <w:bookmarkEnd w:id="12366"/>
      <w:bookmarkEnd w:id="12367"/>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AA4C12" w:rsidRDefault="00C65613" w:rsidP="00C65613">
      <w:pPr>
        <w:pStyle w:val="PL"/>
        <w:shd w:val="clear" w:color="auto" w:fill="E6E6E6"/>
        <w:rPr>
          <w:lang w:val="it-IT"/>
        </w:rPr>
      </w:pPr>
      <w:r w:rsidRPr="002C3D36">
        <w:tab/>
      </w:r>
      <w:r w:rsidRPr="00AA4C12">
        <w:rPr>
          <w:lang w:val="it-IT"/>
        </w:rPr>
        <w:t>pur-NumOccasions-r16</w:t>
      </w:r>
      <w:r w:rsidRPr="00AA4C12">
        <w:rPr>
          <w:lang w:val="it-IT"/>
        </w:rPr>
        <w:tab/>
      </w:r>
      <w:r w:rsidRPr="00AA4C12">
        <w:rPr>
          <w:lang w:val="it-IT"/>
        </w:rPr>
        <w:tab/>
      </w:r>
      <w:r w:rsidRPr="00AA4C12">
        <w:rPr>
          <w:lang w:val="it-IT"/>
        </w:rPr>
        <w:tab/>
      </w:r>
      <w:r w:rsidRPr="00AA4C12">
        <w:rPr>
          <w:lang w:val="it-IT"/>
        </w:rPr>
        <w:tab/>
        <w:t>ENUMERATED {one, infinite},</w:t>
      </w:r>
    </w:p>
    <w:p w14:paraId="0EF474C3" w14:textId="77777777" w:rsidR="00C65613" w:rsidRPr="00AA4C12" w:rsidRDefault="00C65613" w:rsidP="00C65613">
      <w:pPr>
        <w:pStyle w:val="PL"/>
        <w:shd w:val="clear" w:color="auto" w:fill="E6E6E6"/>
        <w:rPr>
          <w:lang w:val="it-IT"/>
        </w:rPr>
      </w:pPr>
      <w:r w:rsidRPr="00AA4C12">
        <w:rPr>
          <w:lang w:val="it-IT"/>
        </w:rPr>
        <w:tab/>
        <w:t>pur-PhysicalConfig-r16</w:t>
      </w:r>
      <w:r w:rsidRPr="00AA4C12">
        <w:rPr>
          <w:lang w:val="it-IT"/>
        </w:rPr>
        <w:tab/>
      </w:r>
      <w:r w:rsidRPr="00AA4C12">
        <w:rPr>
          <w:lang w:val="it-IT"/>
        </w:rPr>
        <w:tab/>
      </w:r>
      <w:r w:rsidRPr="00AA4C12">
        <w:rPr>
          <w:lang w:val="it-IT"/>
        </w:rPr>
        <w:tab/>
      </w:r>
      <w:r w:rsidRPr="00AA4C12">
        <w:rPr>
          <w:lang w:val="it-IT"/>
        </w:rPr>
        <w:tab/>
        <w:t>SEQUENCE {</w:t>
      </w:r>
    </w:p>
    <w:p w14:paraId="533018DB" w14:textId="77777777" w:rsidR="00B54B87" w:rsidRPr="00AA4C12" w:rsidRDefault="00B54B87" w:rsidP="00B54B87">
      <w:pPr>
        <w:pStyle w:val="PL"/>
        <w:shd w:val="clear" w:color="auto" w:fill="E6E6E6"/>
        <w:rPr>
          <w:lang w:val="it-IT"/>
        </w:rPr>
      </w:pPr>
      <w:r w:rsidRPr="00AA4C12">
        <w:rPr>
          <w:lang w:val="it-IT"/>
        </w:rPr>
        <w:tab/>
      </w:r>
      <w:r w:rsidRPr="00AA4C12">
        <w:rPr>
          <w:lang w:val="it-IT"/>
        </w:rPr>
        <w:tab/>
        <w:t>carrierConfig-r16</w:t>
      </w:r>
      <w:r w:rsidRPr="00AA4C12">
        <w:rPr>
          <w:lang w:val="it-IT"/>
        </w:rPr>
        <w:tab/>
      </w:r>
      <w:r w:rsidRPr="00AA4C12">
        <w:rPr>
          <w:lang w:val="it-IT"/>
        </w:rPr>
        <w:tab/>
      </w:r>
      <w:r w:rsidRPr="00AA4C12">
        <w:rPr>
          <w:lang w:val="it-IT"/>
        </w:rPr>
        <w:tab/>
      </w:r>
      <w:r w:rsidRPr="00AA4C12">
        <w:rPr>
          <w:lang w:val="it-IT"/>
        </w:rPr>
        <w:tab/>
      </w:r>
      <w:r w:rsidRPr="00AA4C12">
        <w:rPr>
          <w:lang w:val="it-IT"/>
        </w:rPr>
        <w:tab/>
        <w:t>CarrierConfigDedicated-NB-r13,</w:t>
      </w:r>
    </w:p>
    <w:p w14:paraId="7736765A"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NumRUsIndex-r16</w:t>
      </w:r>
      <w:r w:rsidRPr="00AA4C12">
        <w:rPr>
          <w:lang w:val="it-IT"/>
        </w:rPr>
        <w:tab/>
      </w:r>
      <w:r w:rsidRPr="00AA4C12">
        <w:rPr>
          <w:lang w:val="it-IT"/>
        </w:rPr>
        <w:tab/>
      </w:r>
      <w:r w:rsidRPr="00AA4C12">
        <w:rPr>
          <w:lang w:val="it-IT"/>
        </w:rPr>
        <w:tab/>
      </w:r>
      <w:r w:rsidRPr="00AA4C12">
        <w:rPr>
          <w:lang w:val="it-IT"/>
        </w:rPr>
        <w:tab/>
        <w:t>INTEGER (0..7),</w:t>
      </w:r>
    </w:p>
    <w:p w14:paraId="7F675101"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AA4C12" w:rsidRDefault="00C65613" w:rsidP="00C65613">
      <w:pPr>
        <w:pStyle w:val="PL"/>
        <w:shd w:val="clear" w:color="auto" w:fill="E6E6E6"/>
        <w:rPr>
          <w:lang w:val="sv-SE"/>
        </w:rPr>
      </w:pPr>
      <w:r w:rsidRPr="002C3D36">
        <w:tab/>
      </w:r>
      <w:r w:rsidRPr="002C3D36">
        <w:tab/>
      </w:r>
      <w:r w:rsidRPr="002C3D36">
        <w:tab/>
      </w:r>
      <w:r w:rsidR="00172ED0" w:rsidRPr="00AA4C12">
        <w:rPr>
          <w:lang w:val="sv-SE"/>
        </w:rPr>
        <w:t>single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0),</w:t>
      </w:r>
    </w:p>
    <w:p w14:paraId="0C96B1A3"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r>
      <w:r w:rsidRPr="00AA4C12">
        <w:rPr>
          <w:lang w:val="sv-SE"/>
        </w:rPr>
        <w:tab/>
      </w:r>
      <w:r w:rsidR="00172ED0" w:rsidRPr="00AA4C12">
        <w:rPr>
          <w:lang w:val="sv-SE"/>
        </w:rPr>
        <w:t>multi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3)</w:t>
      </w:r>
    </w:p>
    <w:p w14:paraId="0C296D18"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w:t>
      </w:r>
    </w:p>
    <w:p w14:paraId="2C4AF202"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p0-UE-NPUSCH-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172ED0" w:rsidRPr="00AA4C12">
        <w:rPr>
          <w:lang w:val="sv-SE"/>
        </w:rPr>
        <w:t>INTEGER (-8..7)</w:t>
      </w:r>
      <w:r w:rsidRPr="00AA4C12">
        <w:rPr>
          <w:lang w:val="sv-SE"/>
        </w:rPr>
        <w:t>,</w:t>
      </w:r>
    </w:p>
    <w:p w14:paraId="52330AB8" w14:textId="77777777" w:rsidR="00C65613" w:rsidRPr="00AA4C12" w:rsidRDefault="00C65613" w:rsidP="00C65613">
      <w:pPr>
        <w:pStyle w:val="PL"/>
        <w:shd w:val="clear" w:color="auto" w:fill="E6E6E6"/>
        <w:rPr>
          <w:lang w:val="it-IT"/>
        </w:rPr>
      </w:pPr>
      <w:r w:rsidRPr="00AA4C12">
        <w:rPr>
          <w:lang w:val="sv-SE"/>
        </w:rPr>
        <w:tab/>
      </w:r>
      <w:r w:rsidRPr="00AA4C12">
        <w:rPr>
          <w:lang w:val="sv-SE"/>
        </w:rPr>
        <w:tab/>
      </w:r>
      <w:r w:rsidRPr="00AA4C12">
        <w:rPr>
          <w:lang w:val="it-IT"/>
        </w:rPr>
        <w:t>alpha-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w:t>
      </w:r>
    </w:p>
    <w:p w14:paraId="0B2F267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al07, al08, al09, al1},</w:t>
      </w:r>
    </w:p>
    <w:p w14:paraId="2AE2584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CyclicShift-r16</w:t>
      </w:r>
      <w:r w:rsidR="008E3BAD" w:rsidRPr="00AA4C12">
        <w:rPr>
          <w:lang w:val="it-IT"/>
        </w:rPr>
        <w:tab/>
      </w:r>
      <w:r w:rsidRPr="00AA4C12">
        <w:rPr>
          <w:lang w:val="it-IT"/>
        </w:rPr>
        <w:tab/>
      </w:r>
      <w:r w:rsidRPr="00AA4C12">
        <w:rPr>
          <w:lang w:val="it-IT"/>
        </w:rPr>
        <w:tab/>
      </w:r>
      <w:r w:rsidRPr="00AA4C12">
        <w:rPr>
          <w:lang w:val="it-IT"/>
        </w:rPr>
        <w:tab/>
      </w:r>
      <w:r w:rsidR="00172ED0" w:rsidRPr="00AA4C12">
        <w:rPr>
          <w:lang w:val="it-IT"/>
        </w:rPr>
        <w:t>ENUMERATED {n0, n6}</w:t>
      </w:r>
      <w:r w:rsidRPr="00AA4C12">
        <w:rPr>
          <w:lang w:val="it-IT"/>
        </w:rPr>
        <w:t>,</w:t>
      </w:r>
    </w:p>
    <w:p w14:paraId="4860669E"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8.15pt;height:17.35pt" o:ole="">
                  <v:imagedata r:id="rId467" o:title=""/>
                </v:shape>
                <o:OLEObject Type="Embed" ProgID="Word.Picture.8" ShapeID="_x0000_i1263" DrawAspect="Content" ObjectID="_1695019091" r:id="rId468"/>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368" w:name="_Toc46481419"/>
      <w:bookmarkStart w:id="12369" w:name="_Toc46482653"/>
      <w:bookmarkStart w:id="12370" w:name="_Toc46483887"/>
      <w:bookmarkStart w:id="12371" w:name="_Toc76473322"/>
      <w:r w:rsidRPr="002C3D36">
        <w:t>–</w:t>
      </w:r>
      <w:r w:rsidRPr="002C3D36">
        <w:tab/>
      </w:r>
      <w:r w:rsidRPr="002C3D36">
        <w:rPr>
          <w:i/>
          <w:noProof/>
        </w:rPr>
        <w:t>PUR-ConfigID-NB</w:t>
      </w:r>
      <w:bookmarkEnd w:id="12368"/>
      <w:bookmarkEnd w:id="12369"/>
      <w:bookmarkEnd w:id="12370"/>
      <w:bookmarkEnd w:id="12371"/>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372" w:name="_Toc46481420"/>
      <w:bookmarkStart w:id="12373" w:name="_Toc46482654"/>
      <w:bookmarkStart w:id="12374" w:name="_Toc46483888"/>
      <w:bookmarkStart w:id="12375" w:name="_Toc76473323"/>
      <w:r w:rsidRPr="002C3D36">
        <w:t>–</w:t>
      </w:r>
      <w:r w:rsidRPr="002C3D36">
        <w:tab/>
      </w:r>
      <w:r w:rsidRPr="002C3D36">
        <w:rPr>
          <w:i/>
          <w:noProof/>
        </w:rPr>
        <w:t>PUR-PeriodicityAndOffset-NB</w:t>
      </w:r>
      <w:bookmarkEnd w:id="12372"/>
      <w:bookmarkEnd w:id="12373"/>
      <w:bookmarkEnd w:id="12374"/>
      <w:bookmarkEnd w:id="12375"/>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376" w:name="_Toc20487620"/>
      <w:bookmarkStart w:id="12377" w:name="_Toc29342922"/>
      <w:bookmarkStart w:id="12378" w:name="_Toc29344061"/>
      <w:bookmarkStart w:id="12379" w:name="_Toc36567327"/>
      <w:bookmarkStart w:id="12380" w:name="_Toc36810783"/>
      <w:bookmarkStart w:id="12381" w:name="_Toc36847147"/>
      <w:bookmarkStart w:id="12382" w:name="_Toc36939800"/>
      <w:bookmarkStart w:id="12383" w:name="_Toc37082780"/>
      <w:bookmarkStart w:id="12384" w:name="_Toc46481421"/>
      <w:bookmarkStart w:id="12385" w:name="_Toc46482655"/>
      <w:bookmarkStart w:id="12386" w:name="_Toc46483889"/>
      <w:bookmarkStart w:id="12387" w:name="_Toc76473324"/>
      <w:r w:rsidRPr="002C3D36">
        <w:t>–</w:t>
      </w:r>
      <w:r w:rsidRPr="002C3D36">
        <w:tab/>
      </w:r>
      <w:r w:rsidRPr="002C3D36">
        <w:rPr>
          <w:i/>
          <w:noProof/>
        </w:rPr>
        <w:t>RACH-ConfigCommon-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388" w:name="_Toc20487621"/>
      <w:bookmarkStart w:id="12389" w:name="_Toc29342923"/>
      <w:bookmarkStart w:id="12390" w:name="_Toc29344062"/>
      <w:bookmarkStart w:id="12391" w:name="_Toc36567328"/>
      <w:bookmarkStart w:id="12392" w:name="_Toc36810784"/>
      <w:bookmarkStart w:id="12393" w:name="_Toc36847148"/>
      <w:bookmarkStart w:id="12394" w:name="_Toc36939801"/>
      <w:bookmarkStart w:id="12395" w:name="_Toc37082781"/>
      <w:bookmarkStart w:id="12396" w:name="_Toc46481422"/>
      <w:bookmarkStart w:id="12397" w:name="_Toc46482656"/>
      <w:bookmarkStart w:id="12398" w:name="_Toc46483890"/>
      <w:bookmarkStart w:id="12399" w:name="_Toc76473325"/>
      <w:r w:rsidRPr="002C3D36">
        <w:t>–</w:t>
      </w:r>
      <w:r w:rsidRPr="002C3D36">
        <w:tab/>
      </w:r>
      <w:r w:rsidRPr="002C3D36">
        <w:rPr>
          <w:i/>
        </w:rPr>
        <w:t>RadioResource</w:t>
      </w:r>
      <w:r w:rsidRPr="002C3D36">
        <w:rPr>
          <w:i/>
          <w:noProof/>
        </w:rPr>
        <w:t>ConfigCommonSIB-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400" w:name="_Toc20487622"/>
      <w:bookmarkStart w:id="12401" w:name="_Toc29342924"/>
      <w:bookmarkStart w:id="12402" w:name="_Toc29344063"/>
      <w:bookmarkStart w:id="12403" w:name="_Toc36567329"/>
      <w:bookmarkStart w:id="12404" w:name="_Toc36810785"/>
      <w:bookmarkStart w:id="12405" w:name="_Toc36847149"/>
      <w:bookmarkStart w:id="12406" w:name="_Toc36939802"/>
      <w:bookmarkStart w:id="12407" w:name="_Toc37082782"/>
      <w:bookmarkStart w:id="12408" w:name="_Toc46481423"/>
      <w:bookmarkStart w:id="12409" w:name="_Toc46482657"/>
      <w:bookmarkStart w:id="12410" w:name="_Toc46483891"/>
      <w:bookmarkStart w:id="12411" w:name="_Toc76473326"/>
      <w:r w:rsidRPr="002C3D36">
        <w:t>–</w:t>
      </w:r>
      <w:r w:rsidRPr="002C3D36">
        <w:tab/>
      </w:r>
      <w:r w:rsidRPr="002C3D36">
        <w:rPr>
          <w:i/>
          <w:noProof/>
        </w:rPr>
        <w:t>RadioResourceConfigDedicated-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AA4C12" w:rsidRDefault="00C65613" w:rsidP="00C65613">
      <w:pPr>
        <w:pStyle w:val="PL"/>
        <w:shd w:val="clear" w:color="auto" w:fill="E6E6E6"/>
        <w:rPr>
          <w:lang w:val="sv-SE"/>
        </w:rPr>
      </w:pPr>
      <w:r w:rsidRPr="002C3D36">
        <w:tab/>
      </w:r>
      <w:r w:rsidRPr="00AA4C12">
        <w:rPr>
          <w:lang w:val="sv-SE"/>
        </w:rPr>
        <w:t>]]</w:t>
      </w:r>
    </w:p>
    <w:p w14:paraId="4DA6DDCE" w14:textId="77777777" w:rsidR="009722D5" w:rsidRPr="00AA4C12" w:rsidRDefault="009722D5" w:rsidP="009722D5">
      <w:pPr>
        <w:pStyle w:val="PL"/>
        <w:shd w:val="clear" w:color="auto" w:fill="E6E6E6"/>
        <w:rPr>
          <w:lang w:val="sv-SE"/>
        </w:rPr>
      </w:pPr>
      <w:r w:rsidRPr="00AA4C12">
        <w:rPr>
          <w:lang w:val="sv-SE"/>
        </w:rPr>
        <w:t>}</w:t>
      </w:r>
    </w:p>
    <w:p w14:paraId="159805E0" w14:textId="77777777" w:rsidR="009722D5" w:rsidRPr="00AA4C12" w:rsidRDefault="009722D5" w:rsidP="009722D5">
      <w:pPr>
        <w:pStyle w:val="PL"/>
        <w:shd w:val="clear" w:color="auto" w:fill="E6E6E6"/>
        <w:rPr>
          <w:lang w:val="sv-SE"/>
        </w:rPr>
      </w:pPr>
    </w:p>
    <w:p w14:paraId="04261448" w14:textId="77777777" w:rsidR="00C65613" w:rsidRPr="00AA4C12" w:rsidRDefault="00C65613" w:rsidP="00C65613">
      <w:pPr>
        <w:pStyle w:val="PL"/>
        <w:shd w:val="clear" w:color="auto" w:fill="E6E6E6"/>
        <w:rPr>
          <w:lang w:val="sv-SE"/>
        </w:rPr>
      </w:pPr>
      <w:r w:rsidRPr="00AA4C12">
        <w:rPr>
          <w:lang w:val="sv-SE"/>
        </w:rPr>
        <w:t>PDU-SessionID-NB-r16 ::=</w:t>
      </w:r>
      <w:r w:rsidRPr="00AA4C12">
        <w:rPr>
          <w:lang w:val="sv-SE"/>
        </w:rPr>
        <w:tab/>
      </w:r>
      <w:r w:rsidRPr="00AA4C12">
        <w:rPr>
          <w:lang w:val="sv-SE"/>
        </w:rPr>
        <w:tab/>
      </w:r>
      <w:r w:rsidRPr="00AA4C12">
        <w:rPr>
          <w:lang w:val="sv-SE"/>
        </w:rPr>
        <w:tab/>
        <w:t>INTEGER (0..255)</w:t>
      </w:r>
    </w:p>
    <w:p w14:paraId="43E4C095" w14:textId="77777777" w:rsidR="00C65613" w:rsidRPr="00AA4C12" w:rsidRDefault="00C65613" w:rsidP="009722D5">
      <w:pPr>
        <w:pStyle w:val="PL"/>
        <w:shd w:val="clear" w:color="auto" w:fill="E6E6E6"/>
        <w:rPr>
          <w:lang w:val="sv-SE"/>
        </w:rPr>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412" w:name="_Toc46481424"/>
      <w:bookmarkStart w:id="12413" w:name="_Toc46482658"/>
      <w:bookmarkStart w:id="12414" w:name="_Toc46483892"/>
      <w:bookmarkStart w:id="12415" w:name="_Toc76473327"/>
      <w:r w:rsidRPr="002C3D36">
        <w:t>–</w:t>
      </w:r>
      <w:r w:rsidRPr="002C3D36">
        <w:tab/>
      </w:r>
      <w:r w:rsidRPr="002C3D36">
        <w:rPr>
          <w:i/>
        </w:rPr>
        <w:t>ResourceReservation</w:t>
      </w:r>
      <w:r w:rsidRPr="002C3D36">
        <w:rPr>
          <w:i/>
          <w:noProof/>
        </w:rPr>
        <w:t>Config-NB</w:t>
      </w:r>
      <w:bookmarkEnd w:id="12412"/>
      <w:bookmarkEnd w:id="12413"/>
      <w:bookmarkEnd w:id="12414"/>
      <w:bookmarkEnd w:id="12415"/>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416" w:name="_Toc20487623"/>
      <w:bookmarkStart w:id="12417" w:name="_Toc29342925"/>
      <w:bookmarkStart w:id="12418" w:name="_Toc29344064"/>
      <w:bookmarkStart w:id="12419" w:name="_Toc36567330"/>
      <w:bookmarkStart w:id="12420" w:name="_Toc36810786"/>
      <w:bookmarkStart w:id="12421" w:name="_Toc36847150"/>
      <w:bookmarkStart w:id="12422" w:name="_Toc36939803"/>
      <w:bookmarkStart w:id="12423" w:name="_Toc37082783"/>
      <w:bookmarkStart w:id="12424" w:name="_Toc46481425"/>
      <w:bookmarkStart w:id="12425" w:name="_Toc46482659"/>
      <w:bookmarkStart w:id="12426" w:name="_Toc46483893"/>
      <w:bookmarkStart w:id="12427" w:name="_Toc76473328"/>
      <w:r w:rsidRPr="002C3D36">
        <w:t>–</w:t>
      </w:r>
      <w:r w:rsidRPr="002C3D36">
        <w:tab/>
      </w:r>
      <w:r w:rsidRPr="002C3D36">
        <w:rPr>
          <w:i/>
          <w:noProof/>
        </w:rPr>
        <w:t>RLC-Config-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AA4C12" w:rsidRDefault="009722D5" w:rsidP="009722D5">
      <w:pPr>
        <w:pStyle w:val="PL"/>
        <w:shd w:val="clear" w:color="auto" w:fill="E6E6E6"/>
        <w:rPr>
          <w:lang w:val="sv-SE"/>
        </w:rPr>
      </w:pPr>
      <w:r w:rsidRPr="002C3D36">
        <w:tab/>
      </w:r>
      <w:r w:rsidRPr="00AA4C12">
        <w:rPr>
          <w:lang w:val="sv-SE"/>
        </w:rPr>
        <w:t>t-PollRetransmit-r13</w:t>
      </w:r>
      <w:r w:rsidRPr="00AA4C12">
        <w:rPr>
          <w:lang w:val="sv-SE"/>
        </w:rPr>
        <w:tab/>
      </w:r>
      <w:r w:rsidRPr="00AA4C12">
        <w:rPr>
          <w:lang w:val="sv-SE"/>
        </w:rPr>
        <w:tab/>
        <w:t>T-PollRetransmit-NB-r13,</w:t>
      </w:r>
    </w:p>
    <w:p w14:paraId="2D79EDFF" w14:textId="77777777" w:rsidR="009722D5" w:rsidRPr="002C3D36" w:rsidRDefault="009722D5" w:rsidP="009722D5">
      <w:pPr>
        <w:pStyle w:val="PL"/>
        <w:shd w:val="clear" w:color="auto" w:fill="E6E6E6"/>
      </w:pPr>
      <w:r w:rsidRPr="00AA4C12">
        <w:rPr>
          <w:lang w:val="sv-SE"/>
        </w:rPr>
        <w:tab/>
      </w:r>
      <w:r w:rsidRPr="002C3D36">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428" w:name="_Toc20487624"/>
      <w:bookmarkStart w:id="12429" w:name="_Toc29342926"/>
      <w:bookmarkStart w:id="12430" w:name="_Toc29344065"/>
      <w:bookmarkStart w:id="12431" w:name="_Toc36567331"/>
      <w:bookmarkStart w:id="12432" w:name="_Toc36810787"/>
      <w:bookmarkStart w:id="12433" w:name="_Toc36847151"/>
      <w:bookmarkStart w:id="12434" w:name="_Toc36939804"/>
      <w:bookmarkStart w:id="12435" w:name="_Toc37082784"/>
      <w:bookmarkStart w:id="12436" w:name="_Toc46481426"/>
      <w:bookmarkStart w:id="12437" w:name="_Toc46482660"/>
      <w:bookmarkStart w:id="12438" w:name="_Toc46483894"/>
      <w:bookmarkStart w:id="12439" w:name="_Toc76473329"/>
      <w:r w:rsidRPr="002C3D36">
        <w:t>–</w:t>
      </w:r>
      <w:r w:rsidRPr="002C3D36">
        <w:tab/>
      </w:r>
      <w:r w:rsidRPr="002C3D36">
        <w:rPr>
          <w:i/>
          <w:noProof/>
        </w:rPr>
        <w:t>RLF-TimersAndConstants-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440" w:name="_Toc20487625"/>
      <w:bookmarkStart w:id="12441" w:name="_Toc29342927"/>
      <w:bookmarkStart w:id="12442" w:name="_Toc29344066"/>
      <w:bookmarkStart w:id="12443" w:name="_Toc36567332"/>
      <w:bookmarkStart w:id="12444" w:name="_Toc36810788"/>
      <w:bookmarkStart w:id="12445" w:name="_Toc36847152"/>
      <w:bookmarkStart w:id="12446" w:name="_Toc36939805"/>
      <w:bookmarkStart w:id="12447" w:name="_Toc37082785"/>
      <w:bookmarkStart w:id="12448" w:name="_Toc46481427"/>
      <w:bookmarkStart w:id="12449" w:name="_Toc46482661"/>
      <w:bookmarkStart w:id="12450" w:name="_Toc46483895"/>
      <w:bookmarkStart w:id="12451" w:name="_Toc76473330"/>
      <w:r w:rsidRPr="002C3D36">
        <w:t>–</w:t>
      </w:r>
      <w:r w:rsidRPr="002C3D36">
        <w:tab/>
      </w:r>
      <w:r w:rsidRPr="002C3D36">
        <w:rPr>
          <w:i/>
          <w:noProof/>
        </w:rPr>
        <w:t>SchedulingRequestConfig-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AA4C12" w:rsidRDefault="00CC6BCC" w:rsidP="00CC6BCC">
      <w:pPr>
        <w:pStyle w:val="PL"/>
        <w:shd w:val="clear" w:color="auto" w:fill="E6E6E6"/>
        <w:rPr>
          <w:lang w:val="sv-SE"/>
        </w:rPr>
      </w:pPr>
      <w:r w:rsidRPr="002C3D36">
        <w:tab/>
      </w:r>
      <w:r w:rsidRPr="002C3D36">
        <w:tab/>
      </w:r>
      <w:r w:rsidRPr="00AA4C12">
        <w:rPr>
          <w:lang w:val="sv-SE"/>
        </w:rPr>
        <w:t>nprach-Fmt2-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43)</w:t>
      </w:r>
    </w:p>
    <w:p w14:paraId="76F23166" w14:textId="77777777" w:rsidR="00CC6BCC" w:rsidRPr="00AA4C12" w:rsidRDefault="00CC6BCC" w:rsidP="00CC6BCC">
      <w:pPr>
        <w:pStyle w:val="PL"/>
        <w:shd w:val="clear" w:color="auto" w:fill="E6E6E6"/>
        <w:rPr>
          <w:lang w:val="sv-SE"/>
        </w:rPr>
      </w:pPr>
      <w:r w:rsidRPr="00AA4C12">
        <w:rPr>
          <w:lang w:val="sv-SE"/>
        </w:rPr>
        <w:tab/>
        <w:t>},</w:t>
      </w:r>
    </w:p>
    <w:p w14:paraId="445E1B5A" w14:textId="77777777" w:rsidR="00CC6BCC" w:rsidRPr="00AA4C12" w:rsidRDefault="00CC6BCC" w:rsidP="00CC6BCC">
      <w:pPr>
        <w:pStyle w:val="PL"/>
        <w:shd w:val="clear" w:color="auto" w:fill="E6E6E6"/>
        <w:rPr>
          <w:lang w:val="sv-SE"/>
        </w:rPr>
      </w:pPr>
      <w:r w:rsidRPr="00AA4C12">
        <w:rPr>
          <w:lang w:val="sv-SE"/>
        </w:rPr>
        <w:tab/>
        <w:t>p0-SR-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26..24),</w:t>
      </w:r>
    </w:p>
    <w:p w14:paraId="694C2AED" w14:textId="77777777" w:rsidR="00CC6BCC" w:rsidRPr="00AA4C12" w:rsidRDefault="00CC6BCC" w:rsidP="00CC6BCC">
      <w:pPr>
        <w:pStyle w:val="PL"/>
        <w:shd w:val="clear" w:color="auto" w:fill="E6E6E6"/>
        <w:rPr>
          <w:lang w:val="it-IT"/>
        </w:rPr>
      </w:pPr>
      <w:r w:rsidRPr="00AA4C12">
        <w:rPr>
          <w:lang w:val="sv-SE"/>
        </w:rPr>
        <w:tab/>
      </w:r>
      <w:r w:rsidRPr="00AA4C12">
        <w:rPr>
          <w:lang w:val="it-IT"/>
        </w:rPr>
        <w:t>alpha-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2A17C122" w14:textId="77777777" w:rsidR="00CC6BCC" w:rsidRPr="00AA4C12" w:rsidRDefault="00CC6BCC" w:rsidP="00CC6BCC">
      <w:pPr>
        <w:pStyle w:val="PL"/>
        <w:shd w:val="clear" w:color="auto" w:fill="E6E6E6"/>
        <w:rPr>
          <w:lang w:val="it-IT"/>
        </w:rPr>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452" w:name="_MON_1596775487"/>
            <w:bookmarkEnd w:id="12452"/>
            <w:r w:rsidRPr="002C3D36">
              <w:object w:dxaOrig="851" w:dyaOrig="385" w14:anchorId="7D7EBAF1">
                <v:shape id="_x0000_i1264" type="#_x0000_t75" style="width:43.1pt;height:19.65pt" o:ole="">
                  <v:imagedata r:id="rId469" o:title=""/>
                </v:shape>
                <o:OLEObject Type="Embed" ProgID="Word.Picture.8" ShapeID="_x0000_i1264" DrawAspect="Content" ObjectID="_1695019092" r:id="rId470"/>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453" w:name="_Toc29342928"/>
      <w:bookmarkStart w:id="12454" w:name="_Toc29344067"/>
      <w:bookmarkStart w:id="12455" w:name="_Toc36567333"/>
      <w:bookmarkStart w:id="12456" w:name="_Toc36810789"/>
      <w:bookmarkStart w:id="12457" w:name="_Toc36847153"/>
      <w:bookmarkStart w:id="12458" w:name="_Toc36939806"/>
      <w:bookmarkStart w:id="12459" w:name="_Toc37082786"/>
      <w:bookmarkStart w:id="12460" w:name="_Toc46481428"/>
      <w:bookmarkStart w:id="12461" w:name="_Toc46482662"/>
      <w:bookmarkStart w:id="12462" w:name="_Toc46483896"/>
      <w:bookmarkStart w:id="12463" w:name="_Toc76473331"/>
      <w:r w:rsidRPr="002C3D36">
        <w:rPr>
          <w:i/>
        </w:rPr>
        <w:t>–</w:t>
      </w:r>
      <w:r w:rsidRPr="002C3D36">
        <w:rPr>
          <w:i/>
        </w:rPr>
        <w:tab/>
      </w:r>
      <w:r w:rsidRPr="002C3D36">
        <w:rPr>
          <w:i/>
          <w:noProof/>
        </w:rPr>
        <w:t>TDD-Config-NB</w:t>
      </w:r>
      <w:bookmarkEnd w:id="12453"/>
      <w:bookmarkEnd w:id="12454"/>
      <w:bookmarkEnd w:id="12455"/>
      <w:bookmarkEnd w:id="12456"/>
      <w:bookmarkEnd w:id="12457"/>
      <w:bookmarkEnd w:id="12458"/>
      <w:bookmarkEnd w:id="12459"/>
      <w:bookmarkEnd w:id="12460"/>
      <w:bookmarkEnd w:id="12461"/>
      <w:bookmarkEnd w:id="12462"/>
      <w:bookmarkEnd w:id="12463"/>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12464" w:name="_Toc29342929"/>
      <w:bookmarkStart w:id="12465" w:name="_Toc29344068"/>
      <w:bookmarkStart w:id="12466" w:name="_Toc36567334"/>
      <w:bookmarkStart w:id="12467" w:name="_Toc36810790"/>
      <w:bookmarkStart w:id="12468" w:name="_Toc36847154"/>
      <w:bookmarkStart w:id="12469" w:name="_Toc36939807"/>
      <w:bookmarkStart w:id="12470" w:name="_Toc37082787"/>
      <w:bookmarkStart w:id="12471" w:name="_Toc46481429"/>
      <w:bookmarkStart w:id="12472" w:name="_Toc46482663"/>
      <w:bookmarkStart w:id="12473" w:name="_Toc46483897"/>
      <w:bookmarkStart w:id="12474" w:name="_Toc76473332"/>
      <w:r w:rsidRPr="002C3D36">
        <w:rPr>
          <w:rFonts w:eastAsia="SimSun"/>
          <w:i/>
        </w:rPr>
        <w:t>–</w:t>
      </w:r>
      <w:r w:rsidRPr="002C3D36">
        <w:rPr>
          <w:rFonts w:eastAsia="SimSun"/>
          <w:i/>
        </w:rPr>
        <w:tab/>
      </w:r>
      <w:r w:rsidRPr="002C3D36">
        <w:rPr>
          <w:rFonts w:eastAsia="SimSun"/>
          <w:i/>
          <w:noProof/>
        </w:rPr>
        <w:t>TDD-UL-DL-AlignmentOffset-NB</w:t>
      </w:r>
      <w:bookmarkEnd w:id="12464"/>
      <w:bookmarkEnd w:id="12465"/>
      <w:bookmarkEnd w:id="12466"/>
      <w:bookmarkEnd w:id="12467"/>
      <w:bookmarkEnd w:id="12468"/>
      <w:bookmarkEnd w:id="12469"/>
      <w:bookmarkEnd w:id="12470"/>
      <w:bookmarkEnd w:id="12471"/>
      <w:bookmarkEnd w:id="12472"/>
      <w:bookmarkEnd w:id="12473"/>
      <w:bookmarkEnd w:id="12474"/>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2475" w:name="_Toc20487626"/>
      <w:bookmarkStart w:id="12476" w:name="_Toc29342930"/>
      <w:bookmarkStart w:id="12477" w:name="_Toc29344069"/>
      <w:bookmarkStart w:id="12478" w:name="_Toc36567335"/>
      <w:bookmarkStart w:id="12479" w:name="_Toc36810791"/>
      <w:bookmarkStart w:id="12480" w:name="_Toc36847155"/>
      <w:bookmarkStart w:id="12481" w:name="_Toc36939808"/>
      <w:bookmarkStart w:id="12482" w:name="_Toc37082788"/>
      <w:bookmarkStart w:id="12483" w:name="_Toc46481430"/>
      <w:bookmarkStart w:id="12484" w:name="_Toc46482664"/>
      <w:bookmarkStart w:id="12485" w:name="_Toc46483898"/>
      <w:bookmarkStart w:id="12486" w:name="_Toc76473333"/>
      <w:r w:rsidRPr="002C3D36">
        <w:t>–</w:t>
      </w:r>
      <w:r w:rsidRPr="002C3D36">
        <w:tab/>
      </w:r>
      <w:r w:rsidRPr="002C3D36">
        <w:rPr>
          <w:i/>
          <w:noProof/>
        </w:rPr>
        <w:t>UplinkPowerControl-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AA4C12" w:rsidRDefault="009722D5" w:rsidP="009722D5">
      <w:pPr>
        <w:pStyle w:val="PL"/>
        <w:shd w:val="clear" w:color="auto" w:fill="E6E6E6"/>
        <w:rPr>
          <w:lang w:val="it-IT"/>
        </w:rPr>
      </w:pPr>
      <w:r w:rsidRPr="002C3D36">
        <w:tab/>
      </w:r>
      <w:r w:rsidRPr="00AA4C12">
        <w:rPr>
          <w:lang w:val="it-IT"/>
        </w:rPr>
        <w:t>p0-NominalNPUSCH-r13</w:t>
      </w:r>
      <w:r w:rsidRPr="00AA4C12">
        <w:rPr>
          <w:lang w:val="it-IT"/>
        </w:rPr>
        <w:tab/>
      </w:r>
      <w:r w:rsidRPr="00AA4C12">
        <w:rPr>
          <w:lang w:val="it-IT"/>
        </w:rPr>
        <w:tab/>
      </w:r>
      <w:r w:rsidRPr="00AA4C12">
        <w:rPr>
          <w:lang w:val="it-IT"/>
        </w:rPr>
        <w:tab/>
      </w:r>
      <w:r w:rsidRPr="00AA4C12">
        <w:rPr>
          <w:lang w:val="it-IT"/>
        </w:rPr>
        <w:tab/>
        <w:t>INTEGER (-126..24),</w:t>
      </w:r>
    </w:p>
    <w:p w14:paraId="0E8C510B" w14:textId="77777777" w:rsidR="009722D5" w:rsidRPr="00AA4C12" w:rsidRDefault="009722D5" w:rsidP="009722D5">
      <w:pPr>
        <w:pStyle w:val="PL"/>
        <w:shd w:val="clear" w:color="auto" w:fill="E6E6E6"/>
        <w:rPr>
          <w:lang w:val="it-IT"/>
        </w:rPr>
      </w:pPr>
      <w:r w:rsidRPr="00AA4C12">
        <w:rPr>
          <w:lang w:val="it-IT"/>
        </w:rPr>
        <w:tab/>
        <w:t>alpha-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380DDE4D" w14:textId="77777777" w:rsidR="009722D5" w:rsidRPr="002C3D36" w:rsidRDefault="009722D5" w:rsidP="009722D5">
      <w:pPr>
        <w:pStyle w:val="PL"/>
        <w:shd w:val="clear" w:color="auto" w:fill="E6E6E6"/>
      </w:pPr>
      <w:r w:rsidRPr="00AA4C12">
        <w:rPr>
          <w:lang w:val="it-IT"/>
        </w:rPr>
        <w:tab/>
      </w:r>
      <w:r w:rsidRPr="002C3D36">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AA4C12" w:rsidRDefault="009722D5" w:rsidP="009722D5">
      <w:pPr>
        <w:pStyle w:val="PL"/>
        <w:shd w:val="clear" w:color="auto" w:fill="E6E6E6"/>
        <w:rPr>
          <w:lang w:val="sv-SE"/>
        </w:rPr>
      </w:pPr>
      <w:r w:rsidRPr="002C3D36">
        <w:tab/>
      </w:r>
      <w:r w:rsidRPr="00AA4C12">
        <w:rPr>
          <w:lang w:val="sv-SE"/>
        </w:rPr>
        <w:t>p0-UE-NPUSCH-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487" w:name="_MON_1584272348"/>
            <w:bookmarkEnd w:id="12487"/>
            <w:r w:rsidR="00497FBE" w:rsidRPr="002C3D36">
              <w:object w:dxaOrig="1992" w:dyaOrig="385" w14:anchorId="174332BA">
                <v:shape id="_x0000_i1265" type="#_x0000_t75" style="width:100.1pt;height:19.65pt" o:ole="">
                  <v:imagedata r:id="rId472" o:title=""/>
                </v:shape>
                <o:OLEObject Type="Embed" ProgID="Word.Picture.8" ShapeID="_x0000_i1265" DrawAspect="Content" ObjectID="_1695019093" r:id="rId473"/>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488" w:name="_MON_1584272337"/>
            <w:bookmarkEnd w:id="12488"/>
            <w:r w:rsidR="00497FBE" w:rsidRPr="002C3D36">
              <w:object w:dxaOrig="1534" w:dyaOrig="410" w14:anchorId="07FDCC69">
                <v:shape id="_x0000_i1266" type="#_x0000_t75" style="width:75.85pt;height:20.4pt" o:ole="">
                  <v:imagedata r:id="rId474" o:title=""/>
                </v:shape>
                <o:OLEObject Type="Embed" ProgID="Word.Picture.8" ShapeID="_x0000_i1266" DrawAspect="Content" ObjectID="_1695019094" r:id="rId475"/>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2489" w:name="_Toc20487627"/>
      <w:bookmarkStart w:id="12490" w:name="_Toc29342931"/>
      <w:bookmarkStart w:id="12491" w:name="_Toc29344070"/>
      <w:bookmarkStart w:id="12492" w:name="_Toc36567336"/>
      <w:bookmarkStart w:id="12493" w:name="_Toc36810792"/>
      <w:bookmarkStart w:id="12494" w:name="_Toc36847156"/>
      <w:bookmarkStart w:id="12495" w:name="_Toc36939809"/>
      <w:bookmarkStart w:id="12496" w:name="_Toc37082789"/>
      <w:bookmarkStart w:id="12497" w:name="_Toc46481431"/>
      <w:bookmarkStart w:id="12498" w:name="_Toc46482665"/>
      <w:bookmarkStart w:id="12499" w:name="_Toc46483899"/>
      <w:bookmarkStart w:id="12500" w:name="_Toc76473334"/>
      <w:r w:rsidRPr="002C3D36">
        <w:rPr>
          <w:i/>
          <w:iCs/>
        </w:rPr>
        <w:t>–</w:t>
      </w:r>
      <w:r w:rsidRPr="002C3D36">
        <w:rPr>
          <w:i/>
          <w:iCs/>
        </w:rPr>
        <w:tab/>
      </w:r>
      <w:r w:rsidRPr="002C3D36">
        <w:rPr>
          <w:i/>
          <w:iCs/>
          <w:noProof/>
        </w:rPr>
        <w:t>WUS-Config-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2501" w:name="_Toc20487628"/>
      <w:bookmarkStart w:id="12502" w:name="_Toc29342932"/>
      <w:bookmarkStart w:id="12503" w:name="_Toc29344071"/>
      <w:bookmarkStart w:id="12504" w:name="_Toc36567337"/>
      <w:bookmarkStart w:id="12505" w:name="_Toc36810793"/>
      <w:bookmarkStart w:id="12506" w:name="_Toc36847157"/>
      <w:bookmarkStart w:id="12507" w:name="_Toc36939810"/>
      <w:bookmarkStart w:id="12508" w:name="_Toc37082790"/>
      <w:bookmarkStart w:id="12509" w:name="_Toc46481432"/>
      <w:bookmarkStart w:id="12510" w:name="_Toc46482666"/>
      <w:bookmarkStart w:id="12511" w:name="_Toc46483900"/>
      <w:bookmarkStart w:id="12512" w:name="_Toc76473335"/>
      <w:r w:rsidRPr="002C3D36">
        <w:t>6.7.3.3</w:t>
      </w:r>
      <w:r w:rsidRPr="002C3D36">
        <w:tab/>
        <w:t>NB-IoT Security control information elements</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2513" w:name="_Toc20487629"/>
      <w:bookmarkStart w:id="12514" w:name="_Toc29342933"/>
      <w:bookmarkStart w:id="12515" w:name="_Toc29344072"/>
      <w:bookmarkStart w:id="12516" w:name="_Toc36567338"/>
      <w:bookmarkStart w:id="12517" w:name="_Toc36810794"/>
      <w:bookmarkStart w:id="12518" w:name="_Toc36847158"/>
      <w:bookmarkStart w:id="12519" w:name="_Toc36939811"/>
      <w:bookmarkStart w:id="12520" w:name="_Toc37082791"/>
      <w:bookmarkStart w:id="12521" w:name="_Toc46481433"/>
      <w:bookmarkStart w:id="12522" w:name="_Toc46482667"/>
      <w:bookmarkStart w:id="12523" w:name="_Toc46483901"/>
      <w:bookmarkStart w:id="12524" w:name="_Toc76473336"/>
      <w:r w:rsidRPr="002C3D36">
        <w:t>6.7.3.4</w:t>
      </w:r>
      <w:r w:rsidRPr="002C3D36">
        <w:tab/>
        <w:t>NB-IoT Mobility control information elements</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71D4A1E9" w14:textId="77777777" w:rsidR="009722D5" w:rsidRPr="002C3D36" w:rsidRDefault="009722D5" w:rsidP="009722D5">
      <w:pPr>
        <w:pStyle w:val="Heading4"/>
        <w:rPr>
          <w:i/>
          <w:noProof/>
        </w:rPr>
      </w:pPr>
      <w:bookmarkStart w:id="12525" w:name="_Toc20487630"/>
      <w:bookmarkStart w:id="12526" w:name="_Toc29342934"/>
      <w:bookmarkStart w:id="12527" w:name="_Toc29344073"/>
      <w:bookmarkStart w:id="12528" w:name="_Toc36567339"/>
      <w:bookmarkStart w:id="12529" w:name="_Toc36810795"/>
      <w:bookmarkStart w:id="12530" w:name="_Toc36847159"/>
      <w:bookmarkStart w:id="12531" w:name="_Toc36939812"/>
      <w:bookmarkStart w:id="12532" w:name="_Toc37082792"/>
      <w:bookmarkStart w:id="12533" w:name="_Toc46481434"/>
      <w:bookmarkStart w:id="12534" w:name="_Toc46482668"/>
      <w:bookmarkStart w:id="12535" w:name="_Toc46483902"/>
      <w:bookmarkStart w:id="12536" w:name="_Toc76473337"/>
      <w:r w:rsidRPr="002C3D36">
        <w:t>–</w:t>
      </w:r>
      <w:r w:rsidRPr="002C3D36">
        <w:tab/>
      </w:r>
      <w:r w:rsidRPr="002C3D36">
        <w:rPr>
          <w:i/>
          <w:noProof/>
        </w:rPr>
        <w:t>AdditionalBandInfoList-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2537" w:name="_Toc20487631"/>
      <w:bookmarkStart w:id="12538" w:name="_Toc29342935"/>
      <w:bookmarkStart w:id="12539" w:name="_Toc29344074"/>
      <w:bookmarkStart w:id="12540" w:name="_Toc36567340"/>
      <w:bookmarkStart w:id="12541" w:name="_Toc36810796"/>
      <w:bookmarkStart w:id="12542" w:name="_Toc36847160"/>
      <w:bookmarkStart w:id="12543" w:name="_Toc36939813"/>
      <w:bookmarkStart w:id="12544" w:name="_Toc37082793"/>
      <w:bookmarkStart w:id="12545" w:name="_Toc46481435"/>
      <w:bookmarkStart w:id="12546" w:name="_Toc46482669"/>
      <w:bookmarkStart w:id="12547" w:name="_Toc46483903"/>
      <w:bookmarkStart w:id="12548" w:name="_Toc76473338"/>
      <w:r w:rsidRPr="002C3D36">
        <w:t>–</w:t>
      </w:r>
      <w:r w:rsidRPr="002C3D36">
        <w:tab/>
      </w:r>
      <w:r w:rsidRPr="002C3D36">
        <w:rPr>
          <w:i/>
          <w:noProof/>
        </w:rPr>
        <w:t>FreqBandIndicator-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2549" w:name="_Toc20487632"/>
      <w:bookmarkStart w:id="12550" w:name="_Toc29342936"/>
      <w:bookmarkStart w:id="12551" w:name="_Toc29344075"/>
      <w:bookmarkStart w:id="12552" w:name="_Toc36567341"/>
      <w:bookmarkStart w:id="12553" w:name="_Toc36810797"/>
      <w:bookmarkStart w:id="12554" w:name="_Toc36847161"/>
      <w:bookmarkStart w:id="12555" w:name="_Toc36939814"/>
      <w:bookmarkStart w:id="12556" w:name="_Toc37082794"/>
      <w:bookmarkStart w:id="12557" w:name="_Toc46481436"/>
      <w:bookmarkStart w:id="12558" w:name="_Toc46482670"/>
      <w:bookmarkStart w:id="12559" w:name="_Toc46483904"/>
      <w:bookmarkStart w:id="12560" w:name="_Toc76473339"/>
      <w:r w:rsidRPr="002C3D36">
        <w:t>–</w:t>
      </w:r>
      <w:r w:rsidRPr="002C3D36">
        <w:tab/>
      </w:r>
      <w:r w:rsidRPr="002C3D36">
        <w:rPr>
          <w:i/>
          <w:noProof/>
        </w:rPr>
        <w:t>MultiBandInfoList-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2561" w:name="_Toc20487633"/>
      <w:bookmarkStart w:id="12562" w:name="_Toc29342937"/>
      <w:bookmarkStart w:id="12563" w:name="_Toc29344076"/>
      <w:bookmarkStart w:id="12564" w:name="_Toc36567342"/>
      <w:bookmarkStart w:id="12565" w:name="_Toc36810798"/>
      <w:bookmarkStart w:id="12566" w:name="_Toc36847162"/>
      <w:bookmarkStart w:id="12567" w:name="_Toc36939815"/>
      <w:bookmarkStart w:id="12568" w:name="_Toc37082795"/>
      <w:bookmarkStart w:id="12569" w:name="_Toc46481437"/>
      <w:bookmarkStart w:id="12570" w:name="_Toc46482671"/>
      <w:bookmarkStart w:id="12571" w:name="_Toc46483905"/>
      <w:bookmarkStart w:id="12572" w:name="_Toc76473340"/>
      <w:r w:rsidRPr="002C3D36">
        <w:rPr>
          <w:i/>
        </w:rPr>
        <w:t>–</w:t>
      </w:r>
      <w:r w:rsidRPr="002C3D36">
        <w:rPr>
          <w:i/>
        </w:rPr>
        <w:tab/>
      </w:r>
      <w:r w:rsidRPr="002C3D36">
        <w:rPr>
          <w:i/>
          <w:noProof/>
        </w:rPr>
        <w:t>NS-PmaxList-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2573" w:name="_Toc29342938"/>
      <w:bookmarkStart w:id="12574" w:name="_Toc29344077"/>
      <w:bookmarkStart w:id="12575" w:name="_Toc36567343"/>
      <w:bookmarkStart w:id="12576" w:name="_Toc36810799"/>
      <w:bookmarkStart w:id="12577" w:name="_Toc36847163"/>
      <w:bookmarkStart w:id="12578" w:name="_Toc36939816"/>
      <w:bookmarkStart w:id="12579" w:name="_Toc37082796"/>
      <w:bookmarkStart w:id="12580" w:name="_Toc46481438"/>
      <w:bookmarkStart w:id="12581" w:name="_Toc46482672"/>
      <w:bookmarkStart w:id="12582" w:name="_Toc46483906"/>
      <w:bookmarkStart w:id="12583" w:name="_Toc76473341"/>
      <w:r w:rsidRPr="002C3D36">
        <w:rPr>
          <w:i/>
        </w:rPr>
        <w:t>–</w:t>
      </w:r>
      <w:r w:rsidRPr="002C3D36">
        <w:rPr>
          <w:i/>
        </w:rPr>
        <w:tab/>
        <w:t>ReselectionThreshold-NB</w:t>
      </w:r>
      <w:bookmarkEnd w:id="12573"/>
      <w:bookmarkEnd w:id="12574"/>
      <w:bookmarkEnd w:id="12575"/>
      <w:bookmarkEnd w:id="12576"/>
      <w:bookmarkEnd w:id="12577"/>
      <w:bookmarkEnd w:id="12578"/>
      <w:bookmarkEnd w:id="12579"/>
      <w:bookmarkEnd w:id="12580"/>
      <w:bookmarkEnd w:id="12581"/>
      <w:bookmarkEnd w:id="12582"/>
      <w:bookmarkEnd w:id="12583"/>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2584" w:name="_Toc20487634"/>
      <w:bookmarkStart w:id="12585" w:name="_Toc29342939"/>
      <w:bookmarkStart w:id="12586" w:name="_Toc29344078"/>
      <w:bookmarkStart w:id="12587" w:name="_Toc36567344"/>
      <w:bookmarkStart w:id="12588" w:name="_Toc36810800"/>
      <w:bookmarkStart w:id="12589" w:name="_Toc36847164"/>
      <w:bookmarkStart w:id="12590" w:name="_Toc36939817"/>
      <w:bookmarkStart w:id="12591" w:name="_Toc37082797"/>
      <w:bookmarkStart w:id="12592" w:name="_Toc46481439"/>
      <w:bookmarkStart w:id="12593" w:name="_Toc46482673"/>
      <w:bookmarkStart w:id="12594" w:name="_Toc46483907"/>
      <w:bookmarkStart w:id="12595" w:name="_Toc76473342"/>
      <w:r w:rsidRPr="002C3D36">
        <w:t>–</w:t>
      </w:r>
      <w:r w:rsidRPr="002C3D36">
        <w:tab/>
      </w:r>
      <w:r w:rsidRPr="002C3D36">
        <w:rPr>
          <w:i/>
        </w:rPr>
        <w:t>T-Reselection-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2596" w:name="_Toc20487635"/>
      <w:bookmarkStart w:id="12597" w:name="_Toc29342940"/>
      <w:bookmarkStart w:id="12598" w:name="_Toc29344079"/>
      <w:bookmarkStart w:id="12599" w:name="_Toc36567345"/>
      <w:bookmarkStart w:id="12600" w:name="_Toc36810801"/>
      <w:bookmarkStart w:id="12601" w:name="_Toc36847165"/>
      <w:bookmarkStart w:id="12602" w:name="_Toc36939818"/>
      <w:bookmarkStart w:id="12603" w:name="_Toc37082798"/>
      <w:bookmarkStart w:id="12604" w:name="_Toc46481440"/>
      <w:bookmarkStart w:id="12605" w:name="_Toc46482674"/>
      <w:bookmarkStart w:id="12606" w:name="_Toc46483908"/>
      <w:bookmarkStart w:id="12607" w:name="_Toc76473343"/>
      <w:r w:rsidRPr="002C3D36">
        <w:t>6.7.3.5</w:t>
      </w:r>
      <w:r w:rsidRPr="002C3D36">
        <w:tab/>
        <w:t>NB-IoT Measurement information elements</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79EA577E" w14:textId="77777777" w:rsidR="00C65613" w:rsidRPr="002C3D36" w:rsidRDefault="00C65613" w:rsidP="001628A2">
      <w:pPr>
        <w:pStyle w:val="Heading4"/>
      </w:pPr>
      <w:bookmarkStart w:id="12608" w:name="_Toc12745975"/>
      <w:bookmarkStart w:id="12609" w:name="_Toc36810802"/>
      <w:bookmarkStart w:id="12610" w:name="_Toc36847166"/>
      <w:bookmarkStart w:id="12611" w:name="_Toc36939819"/>
      <w:bookmarkStart w:id="12612" w:name="_Toc37082799"/>
      <w:bookmarkStart w:id="12613" w:name="_Toc46481441"/>
      <w:bookmarkStart w:id="12614" w:name="_Toc46482675"/>
      <w:bookmarkStart w:id="12615" w:name="_Toc46483909"/>
      <w:bookmarkStart w:id="12616" w:name="_Toc76473344"/>
      <w:bookmarkStart w:id="12617" w:name="_Toc20487636"/>
      <w:bookmarkStart w:id="12618" w:name="_Toc29342941"/>
      <w:bookmarkStart w:id="12619" w:name="_Toc29344080"/>
      <w:bookmarkStart w:id="12620" w:name="_Toc36567346"/>
      <w:r w:rsidRPr="002C3D36">
        <w:t>–</w:t>
      </w:r>
      <w:r w:rsidRPr="002C3D36">
        <w:tab/>
      </w:r>
      <w:r w:rsidRPr="002C3D36">
        <w:rPr>
          <w:i/>
          <w:iCs/>
        </w:rPr>
        <w:t>ANR-MeasConfig</w:t>
      </w:r>
      <w:bookmarkEnd w:id="12608"/>
      <w:r w:rsidRPr="002C3D36">
        <w:rPr>
          <w:i/>
          <w:iCs/>
        </w:rPr>
        <w:t>-NB</w:t>
      </w:r>
      <w:bookmarkEnd w:id="12609"/>
      <w:bookmarkEnd w:id="12610"/>
      <w:bookmarkEnd w:id="12611"/>
      <w:bookmarkEnd w:id="12612"/>
      <w:bookmarkEnd w:id="12613"/>
      <w:bookmarkEnd w:id="12614"/>
      <w:bookmarkEnd w:id="12615"/>
      <w:bookmarkEnd w:id="12616"/>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2621" w:name="_Toc36810803"/>
      <w:bookmarkStart w:id="12622" w:name="_Toc36847167"/>
      <w:bookmarkStart w:id="12623" w:name="_Toc36939820"/>
      <w:bookmarkStart w:id="12624" w:name="_Toc37082800"/>
      <w:bookmarkStart w:id="12625" w:name="_Toc46481442"/>
      <w:bookmarkStart w:id="12626" w:name="_Toc46482676"/>
      <w:bookmarkStart w:id="12627" w:name="_Toc46483910"/>
      <w:bookmarkStart w:id="12628" w:name="_Toc76473345"/>
      <w:r w:rsidRPr="002C3D36">
        <w:t>–</w:t>
      </w:r>
      <w:r w:rsidRPr="002C3D36">
        <w:tab/>
      </w:r>
      <w:r w:rsidRPr="002C3D36">
        <w:rPr>
          <w:i/>
          <w:iCs/>
        </w:rPr>
        <w:t>ANR-MeasReport-NB</w:t>
      </w:r>
      <w:bookmarkEnd w:id="12621"/>
      <w:bookmarkEnd w:id="12622"/>
      <w:bookmarkEnd w:id="12623"/>
      <w:bookmarkEnd w:id="12624"/>
      <w:bookmarkEnd w:id="12625"/>
      <w:bookmarkEnd w:id="12626"/>
      <w:bookmarkEnd w:id="12627"/>
      <w:bookmarkEnd w:id="12628"/>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AA4C12" w:rsidRDefault="00C65613" w:rsidP="00C65613">
      <w:pPr>
        <w:pStyle w:val="PL"/>
        <w:shd w:val="clear" w:color="auto" w:fill="E6E6E6"/>
        <w:rPr>
          <w:lang w:val="it-IT"/>
        </w:rPr>
      </w:pPr>
      <w:r w:rsidRPr="002C3D36">
        <w:tab/>
      </w:r>
      <w:r w:rsidRPr="00AA4C12">
        <w:rPr>
          <w:lang w:val="it-IT"/>
        </w:rPr>
        <w:t>carrierFreq-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2AC022A1" w14:textId="77777777" w:rsidR="00C65613" w:rsidRPr="002C3D36" w:rsidRDefault="00C65613" w:rsidP="00C65613">
      <w:pPr>
        <w:pStyle w:val="PL"/>
        <w:shd w:val="clear" w:color="auto" w:fill="E6E6E6"/>
      </w:pPr>
      <w:r w:rsidRPr="00AA4C12">
        <w:rPr>
          <w:lang w:val="it-IT"/>
        </w:rPr>
        <w:tab/>
      </w:r>
      <w:r w:rsidRPr="002C3D36">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AA4C12" w:rsidRDefault="00C65613" w:rsidP="00C65613">
      <w:pPr>
        <w:pStyle w:val="PL"/>
        <w:shd w:val="clear" w:color="auto" w:fill="E6E6E6"/>
        <w:rPr>
          <w:lang w:val="it-IT"/>
        </w:rPr>
      </w:pPr>
      <w:r w:rsidRPr="002C3D36">
        <w:tab/>
      </w:r>
      <w:r w:rsidRPr="00AA4C12">
        <w:rPr>
          <w:lang w:val="it-IT"/>
        </w:rPr>
        <w:t>cgi-Info-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EQUENCE {</w:t>
      </w:r>
    </w:p>
    <w:p w14:paraId="00A19239"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cellGlobalId-r16</w:t>
      </w:r>
      <w:r w:rsidRPr="00AA4C12">
        <w:rPr>
          <w:lang w:val="it-IT"/>
        </w:rPr>
        <w:tab/>
      </w:r>
      <w:r w:rsidRPr="00AA4C12">
        <w:rPr>
          <w:lang w:val="it-IT"/>
        </w:rPr>
        <w:tab/>
      </w:r>
      <w:r w:rsidRPr="00AA4C12">
        <w:rPr>
          <w:lang w:val="it-IT"/>
        </w:rPr>
        <w:tab/>
      </w:r>
      <w:r w:rsidRPr="00AA4C12">
        <w:rPr>
          <w:lang w:val="it-IT"/>
        </w:rPr>
        <w:tab/>
      </w:r>
      <w:r w:rsidRPr="00AA4C12">
        <w:rPr>
          <w:lang w:val="it-IT"/>
        </w:rPr>
        <w:tab/>
        <w:t>CellGlobalIdEUTRA,</w:t>
      </w:r>
    </w:p>
    <w:p w14:paraId="51733BD2" w14:textId="77777777" w:rsidR="00C65613" w:rsidRPr="002C3D36" w:rsidRDefault="00C65613" w:rsidP="00C65613">
      <w:pPr>
        <w:pStyle w:val="PL"/>
        <w:shd w:val="clear" w:color="auto" w:fill="E6E6E6"/>
      </w:pPr>
      <w:r w:rsidRPr="00AA4C12">
        <w:rPr>
          <w:lang w:val="it-IT"/>
        </w:rPr>
        <w:tab/>
      </w:r>
      <w:r w:rsidRPr="00AA4C12">
        <w:rPr>
          <w:lang w:val="it-IT"/>
        </w:rPr>
        <w:tab/>
      </w:r>
      <w:r w:rsidRPr="002C3D36">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2629" w:name="_Toc36810804"/>
      <w:bookmarkStart w:id="12630" w:name="_Toc36847168"/>
      <w:bookmarkStart w:id="12631" w:name="_Toc36939821"/>
      <w:bookmarkStart w:id="12632" w:name="_Toc37082801"/>
      <w:bookmarkStart w:id="12633" w:name="_Toc46481443"/>
      <w:bookmarkStart w:id="12634" w:name="_Toc46482677"/>
      <w:bookmarkStart w:id="12635" w:name="_Toc46483911"/>
      <w:bookmarkStart w:id="12636" w:name="_Toc76473346"/>
      <w:r w:rsidRPr="002C3D36">
        <w:t>–</w:t>
      </w:r>
      <w:r w:rsidRPr="002C3D36">
        <w:tab/>
      </w:r>
      <w:r w:rsidRPr="002C3D36">
        <w:rPr>
          <w:i/>
        </w:rPr>
        <w:t>CQI-NPDCCH-NB</w:t>
      </w:r>
      <w:bookmarkEnd w:id="12617"/>
      <w:bookmarkEnd w:id="12618"/>
      <w:bookmarkEnd w:id="12619"/>
      <w:bookmarkEnd w:id="12620"/>
      <w:bookmarkEnd w:id="12629"/>
      <w:bookmarkEnd w:id="12630"/>
      <w:bookmarkEnd w:id="12631"/>
      <w:bookmarkEnd w:id="12632"/>
      <w:bookmarkEnd w:id="12633"/>
      <w:bookmarkEnd w:id="12634"/>
      <w:bookmarkEnd w:id="12635"/>
      <w:bookmarkEnd w:id="12636"/>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37"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37"/>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2638" w:name="_Toc20487637"/>
      <w:bookmarkStart w:id="12639" w:name="_Toc29342942"/>
      <w:bookmarkStart w:id="12640" w:name="_Toc29344081"/>
      <w:bookmarkStart w:id="12641" w:name="_Toc36567347"/>
      <w:bookmarkStart w:id="12642" w:name="_Toc36810805"/>
      <w:bookmarkStart w:id="12643" w:name="_Toc36847169"/>
      <w:bookmarkStart w:id="12644" w:name="_Toc36939822"/>
      <w:bookmarkStart w:id="12645" w:name="_Toc37082802"/>
      <w:bookmarkStart w:id="12646" w:name="_Toc46481444"/>
      <w:bookmarkStart w:id="12647" w:name="_Toc46482678"/>
      <w:bookmarkStart w:id="12648" w:name="_Toc46483912"/>
      <w:bookmarkStart w:id="12649" w:name="_Toc76473347"/>
      <w:r w:rsidRPr="002C3D36">
        <w:t>–</w:t>
      </w:r>
      <w:r w:rsidRPr="002C3D36">
        <w:tab/>
      </w:r>
      <w:r w:rsidRPr="002C3D36">
        <w:rPr>
          <w:i/>
        </w:rPr>
        <w:t>CQI-NPDCCH-Short-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2650" w:name="_Toc20487638"/>
      <w:bookmarkStart w:id="12651" w:name="_Toc29342943"/>
      <w:bookmarkStart w:id="12652" w:name="_Toc29344082"/>
      <w:bookmarkStart w:id="12653" w:name="_Toc36567348"/>
      <w:bookmarkStart w:id="12654" w:name="_Toc36810806"/>
      <w:bookmarkStart w:id="12655" w:name="_Toc36847170"/>
      <w:bookmarkStart w:id="12656" w:name="_Toc36939823"/>
      <w:bookmarkStart w:id="12657" w:name="_Toc37082803"/>
      <w:bookmarkStart w:id="12658" w:name="_Toc46481445"/>
      <w:bookmarkStart w:id="12659" w:name="_Toc46482679"/>
      <w:bookmarkStart w:id="12660" w:name="_Toc46483913"/>
      <w:bookmarkStart w:id="12661" w:name="_Toc76473348"/>
      <w:r w:rsidRPr="002C3D36">
        <w:t>–</w:t>
      </w:r>
      <w:r w:rsidRPr="002C3D36">
        <w:tab/>
      </w:r>
      <w:r w:rsidRPr="002C3D36">
        <w:rPr>
          <w:i/>
          <w:noProof/>
        </w:rPr>
        <w:t>MeasResultServCell-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2662" w:name="_Toc29342944"/>
      <w:bookmarkStart w:id="12663" w:name="_Toc29344083"/>
      <w:bookmarkStart w:id="12664" w:name="_Toc36567349"/>
      <w:bookmarkStart w:id="12665" w:name="_Toc36810807"/>
      <w:bookmarkStart w:id="12666" w:name="_Toc36847171"/>
      <w:bookmarkStart w:id="12667" w:name="_Toc36939824"/>
      <w:bookmarkStart w:id="12668" w:name="_Toc37082804"/>
      <w:bookmarkStart w:id="12669" w:name="_Toc46481446"/>
      <w:bookmarkStart w:id="12670" w:name="_Toc46482680"/>
      <w:bookmarkStart w:id="12671" w:name="_Toc46483914"/>
      <w:bookmarkStart w:id="12672" w:name="_Toc76473349"/>
      <w:r w:rsidRPr="002C3D36">
        <w:rPr>
          <w:i/>
        </w:rPr>
        <w:t>–</w:t>
      </w:r>
      <w:r w:rsidRPr="002C3D36">
        <w:rPr>
          <w:i/>
        </w:rPr>
        <w:tab/>
        <w:t>N</w:t>
      </w:r>
      <w:r w:rsidRPr="002C3D36">
        <w:rPr>
          <w:i/>
          <w:noProof/>
        </w:rPr>
        <w:t>RSRP-Range-NB</w:t>
      </w:r>
      <w:bookmarkEnd w:id="12662"/>
      <w:bookmarkEnd w:id="12663"/>
      <w:bookmarkEnd w:id="12664"/>
      <w:bookmarkEnd w:id="12665"/>
      <w:bookmarkEnd w:id="12666"/>
      <w:bookmarkEnd w:id="12667"/>
      <w:bookmarkEnd w:id="12668"/>
      <w:bookmarkEnd w:id="12669"/>
      <w:bookmarkEnd w:id="12670"/>
      <w:bookmarkEnd w:id="12671"/>
      <w:bookmarkEnd w:id="12672"/>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2673" w:name="_Toc29342945"/>
      <w:bookmarkStart w:id="12674" w:name="_Toc29344084"/>
      <w:bookmarkStart w:id="12675" w:name="_Toc36567350"/>
      <w:bookmarkStart w:id="12676" w:name="_Toc36810808"/>
      <w:bookmarkStart w:id="12677" w:name="_Toc36847172"/>
      <w:bookmarkStart w:id="12678" w:name="_Toc36939825"/>
      <w:bookmarkStart w:id="12679" w:name="_Toc37082805"/>
      <w:bookmarkStart w:id="12680" w:name="_Toc46481447"/>
      <w:bookmarkStart w:id="12681" w:name="_Toc46482681"/>
      <w:bookmarkStart w:id="12682" w:name="_Toc46483915"/>
      <w:bookmarkStart w:id="12683" w:name="_Toc76473350"/>
      <w:r w:rsidRPr="002C3D36">
        <w:rPr>
          <w:i/>
        </w:rPr>
        <w:t>–</w:t>
      </w:r>
      <w:r w:rsidRPr="002C3D36">
        <w:rPr>
          <w:i/>
        </w:rPr>
        <w:tab/>
        <w:t>N</w:t>
      </w:r>
      <w:r w:rsidRPr="002C3D36">
        <w:rPr>
          <w:i/>
          <w:noProof/>
        </w:rPr>
        <w:t>RSRQ-Range-NB</w:t>
      </w:r>
      <w:bookmarkEnd w:id="12673"/>
      <w:bookmarkEnd w:id="12674"/>
      <w:bookmarkEnd w:id="12675"/>
      <w:bookmarkEnd w:id="12676"/>
      <w:bookmarkEnd w:id="12677"/>
      <w:bookmarkEnd w:id="12678"/>
      <w:bookmarkEnd w:id="12679"/>
      <w:bookmarkEnd w:id="12680"/>
      <w:bookmarkEnd w:id="12681"/>
      <w:bookmarkEnd w:id="12682"/>
      <w:bookmarkEnd w:id="12683"/>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12684" w:name="_Toc20487639"/>
      <w:bookmarkStart w:id="12685" w:name="_Toc29342946"/>
      <w:bookmarkStart w:id="12686" w:name="_Toc29344085"/>
      <w:bookmarkStart w:id="12687" w:name="_Toc36567351"/>
      <w:bookmarkStart w:id="12688" w:name="_Toc36810809"/>
      <w:bookmarkStart w:id="12689" w:name="_Toc36847173"/>
      <w:bookmarkStart w:id="12690" w:name="_Toc36939826"/>
      <w:bookmarkStart w:id="12691" w:name="_Toc37082806"/>
      <w:bookmarkStart w:id="12692" w:name="_Toc46481448"/>
      <w:bookmarkStart w:id="12693" w:name="_Toc46482682"/>
      <w:bookmarkStart w:id="12694" w:name="_Toc46483916"/>
      <w:bookmarkStart w:id="12695" w:name="_Toc76473351"/>
      <w:r w:rsidRPr="002C3D36">
        <w:rPr>
          <w:rFonts w:eastAsia="SimSun"/>
          <w:i/>
          <w:iCs/>
        </w:rPr>
        <w:t>–</w:t>
      </w:r>
      <w:r w:rsidRPr="002C3D36">
        <w:rPr>
          <w:rFonts w:eastAsia="SimSun"/>
          <w:i/>
          <w:iCs/>
        </w:rPr>
        <w:tab/>
      </w:r>
      <w:r w:rsidRPr="002C3D36">
        <w:rPr>
          <w:rFonts w:eastAsia="SimSun"/>
          <w:i/>
          <w:iCs/>
          <w:noProof/>
        </w:rPr>
        <w:t>NSSS-RRM-Config-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2696" w:name="_Toc20487640"/>
      <w:bookmarkStart w:id="12697" w:name="_Toc29342947"/>
      <w:bookmarkStart w:id="12698" w:name="_Toc29344086"/>
      <w:bookmarkStart w:id="12699" w:name="_Toc36567352"/>
      <w:bookmarkStart w:id="12700" w:name="_Toc36810810"/>
      <w:bookmarkStart w:id="12701" w:name="_Toc36847174"/>
      <w:bookmarkStart w:id="12702" w:name="_Toc36939827"/>
      <w:bookmarkStart w:id="12703" w:name="_Toc37082807"/>
      <w:bookmarkStart w:id="12704" w:name="_Toc46481449"/>
      <w:bookmarkStart w:id="12705" w:name="_Toc46482683"/>
      <w:bookmarkStart w:id="12706" w:name="_Toc46483917"/>
      <w:bookmarkStart w:id="12707" w:name="_Toc76473352"/>
      <w:r w:rsidRPr="002C3D36">
        <w:t>6.7.3.6</w:t>
      </w:r>
      <w:r w:rsidRPr="002C3D36">
        <w:tab/>
        <w:t>NB-IoT Other information elements</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6F74F9AC" w14:textId="77777777" w:rsidR="009722D5" w:rsidRPr="002C3D36" w:rsidRDefault="009722D5" w:rsidP="009722D5">
      <w:pPr>
        <w:pStyle w:val="Heading4"/>
      </w:pPr>
      <w:bookmarkStart w:id="12708" w:name="_Toc20487641"/>
      <w:bookmarkStart w:id="12709" w:name="_Toc29342948"/>
      <w:bookmarkStart w:id="12710" w:name="_Toc29344087"/>
      <w:bookmarkStart w:id="12711" w:name="_Toc36567353"/>
      <w:bookmarkStart w:id="12712" w:name="_Toc36810811"/>
      <w:bookmarkStart w:id="12713" w:name="_Toc36847175"/>
      <w:bookmarkStart w:id="12714" w:name="_Toc36939828"/>
      <w:bookmarkStart w:id="12715" w:name="_Toc37082808"/>
      <w:bookmarkStart w:id="12716" w:name="_Toc46481450"/>
      <w:bookmarkStart w:id="12717" w:name="_Toc46482684"/>
      <w:bookmarkStart w:id="12718" w:name="_Toc46483918"/>
      <w:bookmarkStart w:id="12719" w:name="_Toc76473353"/>
      <w:r w:rsidRPr="002C3D36">
        <w:t>–</w:t>
      </w:r>
      <w:r w:rsidRPr="002C3D36">
        <w:tab/>
      </w:r>
      <w:r w:rsidRPr="002C3D36">
        <w:rPr>
          <w:i/>
          <w:noProof/>
        </w:rPr>
        <w:t>EstablishmentCause-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2720" w:name="_Toc20487642"/>
      <w:bookmarkStart w:id="12721" w:name="_Toc29342949"/>
      <w:bookmarkStart w:id="12722" w:name="_Toc29344088"/>
      <w:bookmarkStart w:id="12723" w:name="_Toc36567354"/>
      <w:bookmarkStart w:id="12724" w:name="_Toc36810812"/>
      <w:bookmarkStart w:id="12725" w:name="_Toc36847176"/>
      <w:bookmarkStart w:id="12726" w:name="_Toc36939829"/>
      <w:bookmarkStart w:id="12727" w:name="_Toc37082809"/>
      <w:bookmarkStart w:id="12728" w:name="_Toc46481451"/>
      <w:bookmarkStart w:id="12729" w:name="_Toc46482685"/>
      <w:bookmarkStart w:id="12730" w:name="_Toc46483919"/>
      <w:bookmarkStart w:id="12731" w:name="_Toc76473354"/>
      <w:r w:rsidRPr="002C3D36">
        <w:t>–</w:t>
      </w:r>
      <w:r w:rsidRPr="002C3D36">
        <w:tab/>
      </w:r>
      <w:r w:rsidRPr="002C3D36">
        <w:rPr>
          <w:i/>
          <w:noProof/>
        </w:rPr>
        <w:t>UE-Capability-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AA4C12" w:rsidRDefault="00C65613" w:rsidP="003C0A8B">
            <w:pPr>
              <w:pStyle w:val="TAL"/>
              <w:rPr>
                <w:b/>
                <w:bCs/>
                <w:i/>
                <w:noProof/>
                <w:lang w:val="it-IT" w:eastAsia="en-GB"/>
              </w:rPr>
            </w:pPr>
            <w:r w:rsidRPr="00AA4C12">
              <w:rPr>
                <w:b/>
                <w:bCs/>
                <w:i/>
                <w:noProof/>
                <w:lang w:val="it-IT" w:eastAsia="en-GB"/>
              </w:rPr>
              <w:t>pur-CP-EPC</w:t>
            </w:r>
            <w:r w:rsidRPr="00AA4C12">
              <w:rPr>
                <w:b/>
                <w:bCs/>
                <w:noProof/>
                <w:lang w:val="it-IT" w:eastAsia="en-GB"/>
              </w:rPr>
              <w:t xml:space="preserve">, </w:t>
            </w:r>
            <w:r w:rsidRPr="00AA4C12">
              <w:rPr>
                <w:b/>
                <w:bCs/>
                <w:i/>
                <w:noProof/>
                <w:lang w:val="it-IT"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2732" w:name="_Toc20487643"/>
      <w:bookmarkStart w:id="12733" w:name="_Toc29342950"/>
      <w:bookmarkStart w:id="12734" w:name="_Toc29344089"/>
      <w:bookmarkStart w:id="12735" w:name="_Toc36567355"/>
      <w:bookmarkStart w:id="12736" w:name="_Toc36810813"/>
      <w:bookmarkStart w:id="12737" w:name="_Toc36847177"/>
      <w:bookmarkStart w:id="12738" w:name="_Toc36939830"/>
      <w:bookmarkStart w:id="12739" w:name="_Toc37082810"/>
      <w:bookmarkStart w:id="12740" w:name="_Toc46481452"/>
      <w:bookmarkStart w:id="12741" w:name="_Toc46482686"/>
      <w:bookmarkStart w:id="12742" w:name="_Toc46483920"/>
      <w:bookmarkStart w:id="12743" w:name="_Toc76473355"/>
      <w:r w:rsidRPr="002C3D36">
        <w:t>–</w:t>
      </w:r>
      <w:r w:rsidRPr="002C3D36">
        <w:tab/>
      </w:r>
      <w:r w:rsidRPr="002C3D36">
        <w:rPr>
          <w:i/>
        </w:rPr>
        <w:t>UE-RadioPagingInfo-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2744" w:name="_Toc20487644"/>
      <w:bookmarkStart w:id="12745" w:name="_Toc29342951"/>
      <w:bookmarkStart w:id="12746" w:name="_Toc29344090"/>
      <w:bookmarkStart w:id="12747" w:name="_Toc36567356"/>
      <w:bookmarkStart w:id="12748" w:name="_Toc36810814"/>
      <w:bookmarkStart w:id="12749" w:name="_Toc36847178"/>
      <w:bookmarkStart w:id="12750" w:name="_Toc36939831"/>
      <w:bookmarkStart w:id="12751" w:name="_Toc37082811"/>
      <w:bookmarkStart w:id="12752" w:name="_Toc46481453"/>
      <w:bookmarkStart w:id="12753" w:name="_Toc46482687"/>
      <w:bookmarkStart w:id="12754" w:name="_Toc46483921"/>
      <w:bookmarkStart w:id="12755" w:name="_Toc76473356"/>
      <w:r w:rsidRPr="002C3D36">
        <w:t>–</w:t>
      </w:r>
      <w:r w:rsidRPr="002C3D36">
        <w:tab/>
      </w:r>
      <w:r w:rsidRPr="002C3D36">
        <w:rPr>
          <w:i/>
          <w:noProof/>
        </w:rPr>
        <w:t>UE-TimersAndConstants-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2756" w:name="_Toc20487645"/>
      <w:bookmarkStart w:id="12757" w:name="_Toc29342952"/>
      <w:bookmarkStart w:id="12758" w:name="_Toc29344091"/>
      <w:bookmarkStart w:id="12759" w:name="_Toc36567357"/>
      <w:bookmarkStart w:id="12760" w:name="_Toc36810815"/>
      <w:bookmarkStart w:id="12761" w:name="_Toc36847179"/>
      <w:bookmarkStart w:id="12762" w:name="_Toc36939832"/>
      <w:bookmarkStart w:id="12763" w:name="_Toc37082812"/>
      <w:bookmarkStart w:id="12764" w:name="_Toc46481454"/>
      <w:bookmarkStart w:id="12765" w:name="_Toc46482688"/>
      <w:bookmarkStart w:id="12766" w:name="_Toc46483922"/>
      <w:bookmarkStart w:id="12767" w:name="_Toc76473357"/>
      <w:r w:rsidRPr="002C3D36">
        <w:t>6.7.3.7</w:t>
      </w:r>
      <w:r w:rsidRPr="002C3D36">
        <w:tab/>
      </w:r>
      <w:r w:rsidR="00ED0A80" w:rsidRPr="002C3D36">
        <w:t xml:space="preserve">NB-IoT </w:t>
      </w:r>
      <w:r w:rsidRPr="002C3D36">
        <w:t>MBMS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2768" w:name="_Toc20487646"/>
      <w:bookmarkStart w:id="12769" w:name="_Toc29342953"/>
      <w:bookmarkStart w:id="12770" w:name="_Toc29344092"/>
      <w:bookmarkStart w:id="12771" w:name="_Toc36567358"/>
      <w:bookmarkStart w:id="12772" w:name="_Toc36810816"/>
      <w:bookmarkStart w:id="12773" w:name="_Toc36847180"/>
      <w:bookmarkStart w:id="12774" w:name="_Toc36939833"/>
      <w:bookmarkStart w:id="12775" w:name="_Toc37082813"/>
      <w:bookmarkStart w:id="12776" w:name="_Toc46481455"/>
      <w:bookmarkStart w:id="12777" w:name="_Toc46482689"/>
      <w:bookmarkStart w:id="12778" w:name="_Toc46483923"/>
      <w:bookmarkStart w:id="12779" w:name="_Toc76473358"/>
      <w:r w:rsidRPr="002C3D36">
        <w:t>6.7.3.7a</w:t>
      </w:r>
      <w:r w:rsidRPr="002C3D36">
        <w:tab/>
      </w:r>
      <w:r w:rsidR="00ED0A80" w:rsidRPr="002C3D36">
        <w:t xml:space="preserve">NB-IoT </w:t>
      </w:r>
      <w:r w:rsidRPr="002C3D36">
        <w:t>SC-PTM information elements</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38F16AD" w14:textId="77777777" w:rsidR="009722D5" w:rsidRPr="002C3D36" w:rsidRDefault="009722D5" w:rsidP="009722D5">
      <w:pPr>
        <w:pStyle w:val="Heading4"/>
      </w:pPr>
      <w:bookmarkStart w:id="12780" w:name="_Toc20487647"/>
      <w:bookmarkStart w:id="12781" w:name="_Toc29342954"/>
      <w:bookmarkStart w:id="12782" w:name="_Toc29344093"/>
      <w:bookmarkStart w:id="12783" w:name="_Toc36567359"/>
      <w:bookmarkStart w:id="12784" w:name="_Toc36810817"/>
      <w:bookmarkStart w:id="12785" w:name="_Toc36847181"/>
      <w:bookmarkStart w:id="12786" w:name="_Toc36939834"/>
      <w:bookmarkStart w:id="12787" w:name="_Toc37082814"/>
      <w:bookmarkStart w:id="12788" w:name="_Toc46481456"/>
      <w:bookmarkStart w:id="12789" w:name="_Toc46482690"/>
      <w:bookmarkStart w:id="12790" w:name="_Toc46483924"/>
      <w:bookmarkStart w:id="12791" w:name="_Toc76473359"/>
      <w:r w:rsidRPr="002C3D36">
        <w:t>–</w:t>
      </w:r>
      <w:r w:rsidRPr="002C3D36">
        <w:tab/>
      </w:r>
      <w:r w:rsidRPr="002C3D36">
        <w:rPr>
          <w:i/>
        </w:rPr>
        <w:t>SC-MTCH-InfoList-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AA4C12" w:rsidRDefault="00DC57A0"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B66E75" w:rsidRPr="00AA4C12">
        <w:rPr>
          <w:lang w:val="it-IT"/>
        </w:rPr>
        <w:t>DL-CarrierConfigCommon-NB-r14,</w:t>
      </w:r>
    </w:p>
    <w:p w14:paraId="0C2FFC7D"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27F60707" w14:textId="77777777" w:rsidR="00B66E75" w:rsidRPr="00AA4C12" w:rsidRDefault="00B66E75" w:rsidP="00B66E75">
      <w:pPr>
        <w:pStyle w:val="PL"/>
        <w:shd w:val="clear" w:color="auto" w:fill="E6E6E6"/>
        <w:rPr>
          <w:lang w:val="it-IT"/>
        </w:rPr>
      </w:pPr>
      <w:r w:rsidRPr="00AA4C12">
        <w:rPr>
          <w:lang w:val="it-IT"/>
        </w:rPr>
        <w:tab/>
        <w:t>},</w:t>
      </w:r>
    </w:p>
    <w:p w14:paraId="24785330" w14:textId="77777777" w:rsidR="009722D5" w:rsidRPr="00AA4C12" w:rsidRDefault="009722D5" w:rsidP="00B66E75">
      <w:pPr>
        <w:pStyle w:val="PL"/>
        <w:shd w:val="clear" w:color="auto" w:fill="E6E6E6"/>
        <w:rPr>
          <w:lang w:val="it-IT"/>
        </w:rPr>
      </w:pPr>
      <w:r w:rsidRPr="00AA4C12">
        <w:rPr>
          <w:lang w:val="it-IT"/>
        </w:rPr>
        <w:tab/>
        <w:t>mbmsSessionInfo-r14</w:t>
      </w:r>
      <w:r w:rsidRPr="00AA4C12">
        <w:rPr>
          <w:lang w:val="it-IT"/>
        </w:rPr>
        <w:tab/>
      </w:r>
      <w:r w:rsidRPr="00AA4C12">
        <w:rPr>
          <w:lang w:val="it-IT"/>
        </w:rPr>
        <w:tab/>
      </w:r>
      <w:r w:rsidRPr="00AA4C12">
        <w:rPr>
          <w:lang w:val="it-IT"/>
        </w:rPr>
        <w:tab/>
      </w:r>
      <w:r w:rsidRPr="00AA4C12">
        <w:rPr>
          <w:lang w:val="it-IT"/>
        </w:rPr>
        <w:tab/>
      </w:r>
      <w:r w:rsidRPr="00AA4C12">
        <w:rPr>
          <w:lang w:val="it-IT"/>
        </w:rPr>
        <w:tab/>
        <w:t>MBMSSessionInfo-r13,</w:t>
      </w:r>
    </w:p>
    <w:p w14:paraId="371C2265" w14:textId="77777777" w:rsidR="009722D5" w:rsidRPr="00AA4C12" w:rsidRDefault="009722D5" w:rsidP="009722D5">
      <w:pPr>
        <w:pStyle w:val="PL"/>
        <w:shd w:val="clear" w:color="auto" w:fill="E6E6E6"/>
        <w:rPr>
          <w:lang w:val="it-IT"/>
        </w:rPr>
      </w:pPr>
      <w:r w:rsidRPr="00AA4C12">
        <w:rPr>
          <w:lang w:val="it-IT"/>
        </w:rPr>
        <w:tab/>
        <w:t>g-RNTI-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BIT STRING(SIZE(16)),</w:t>
      </w:r>
    </w:p>
    <w:p w14:paraId="4D603AE2" w14:textId="77777777" w:rsidR="009722D5" w:rsidRPr="002C3D36" w:rsidRDefault="009722D5" w:rsidP="009722D5">
      <w:pPr>
        <w:pStyle w:val="PL"/>
        <w:shd w:val="clear" w:color="auto" w:fill="E6E6E6"/>
      </w:pPr>
      <w:r w:rsidRPr="00AA4C12">
        <w:rPr>
          <w:lang w:val="it-IT"/>
        </w:rPr>
        <w:tab/>
      </w:r>
      <w:r w:rsidRPr="002C3D36">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r32, r64, r128, r256,</w:t>
      </w:r>
    </w:p>
    <w:p w14:paraId="3C24604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r512, r1024, r2048, spare4,</w:t>
      </w:r>
    </w:p>
    <w:p w14:paraId="5A8F6C6C" w14:textId="77777777" w:rsidR="00C95B06"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pare3, spare2, spare1},</w:t>
      </w:r>
    </w:p>
    <w:p w14:paraId="4B3F4E24" w14:textId="77777777" w:rsidR="009722D5" w:rsidRPr="00AA4C12" w:rsidRDefault="009722D5" w:rsidP="009722D5">
      <w:pPr>
        <w:pStyle w:val="PL"/>
        <w:shd w:val="clear" w:color="auto" w:fill="E6E6E6"/>
        <w:rPr>
          <w:lang w:val="sv-SE"/>
        </w:rPr>
      </w:pPr>
      <w:r w:rsidRPr="00AA4C12">
        <w:rPr>
          <w:lang w:val="sv-SE"/>
        </w:rPr>
        <w:tab/>
        <w:t>npdcch-StartSF-SC-MTCH-r14</w:t>
      </w:r>
      <w:r w:rsidRPr="00AA4C12">
        <w:rPr>
          <w:lang w:val="sv-SE"/>
        </w:rPr>
        <w:tab/>
      </w:r>
      <w:r w:rsidRPr="00AA4C12">
        <w:rPr>
          <w:lang w:val="sv-SE"/>
        </w:rPr>
        <w:tab/>
      </w:r>
      <w:r w:rsidRPr="00AA4C12">
        <w:rPr>
          <w:lang w:val="sv-SE"/>
        </w:rPr>
        <w:tab/>
        <w:t>ENUMERATED {v1dot5, v2, v4, v8,</w:t>
      </w:r>
    </w:p>
    <w:p w14:paraId="56A58BE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v16, v32, v48, v64},</w:t>
      </w:r>
    </w:p>
    <w:p w14:paraId="27F5DC90" w14:textId="77777777" w:rsidR="009722D5" w:rsidRPr="00AA4C12" w:rsidRDefault="009722D5" w:rsidP="009722D5">
      <w:pPr>
        <w:pStyle w:val="PL"/>
        <w:shd w:val="clear" w:color="auto" w:fill="E6E6E6"/>
        <w:rPr>
          <w:lang w:val="sv-SE"/>
        </w:rPr>
      </w:pPr>
      <w:r w:rsidRPr="00AA4C12">
        <w:rPr>
          <w:lang w:val="sv-SE"/>
        </w:rPr>
        <w:tab/>
        <w:t>npdcch-Offset-SC-MTCH-r14</w:t>
      </w:r>
      <w:r w:rsidRPr="00AA4C12">
        <w:rPr>
          <w:lang w:val="sv-SE"/>
        </w:rPr>
        <w:tab/>
      </w:r>
      <w:r w:rsidRPr="00AA4C12">
        <w:rPr>
          <w:lang w:val="sv-SE"/>
        </w:rPr>
        <w:tab/>
      </w:r>
      <w:r w:rsidRPr="00AA4C12">
        <w:rPr>
          <w:lang w:val="sv-SE"/>
        </w:rPr>
        <w:tab/>
        <w:t>ENUMERATED {zero, oneEight</w:t>
      </w:r>
      <w:r w:rsidR="00ED0A80" w:rsidRPr="00AA4C12">
        <w:rPr>
          <w:lang w:val="sv-SE"/>
        </w:rPr>
        <w:t>h</w:t>
      </w:r>
      <w:r w:rsidRPr="00AA4C12">
        <w:rPr>
          <w:lang w:val="sv-SE"/>
        </w:rPr>
        <w:t>, oneQuarter,</w:t>
      </w:r>
    </w:p>
    <w:p w14:paraId="1E1B5582"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0, pp1, pp2, pp3,</w:t>
      </w:r>
    </w:p>
    <w:p w14:paraId="03B24F89"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4, pp8, pp16, pp32},</w:t>
      </w:r>
    </w:p>
    <w:p w14:paraId="6AA1F536"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9),</w:t>
      </w:r>
    </w:p>
    <w:p w14:paraId="721E3DA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w:t>
      </w:r>
    </w:p>
    <w:p w14:paraId="0D31667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9),</w:t>
      </w:r>
    </w:p>
    <w:p w14:paraId="3B3417A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w:t>
      </w:r>
    </w:p>
    <w:p w14:paraId="587B4AC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79),</w:t>
      </w:r>
    </w:p>
    <w:p w14:paraId="0CEFFB6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27),</w:t>
      </w:r>
    </w:p>
    <w:p w14:paraId="6D8D3D3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59),</w:t>
      </w:r>
    </w:p>
    <w:p w14:paraId="5E7359A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55),</w:t>
      </w:r>
    </w:p>
    <w:p w14:paraId="0A43255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9),</w:t>
      </w:r>
    </w:p>
    <w:p w14:paraId="4CFBA9D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511),</w:t>
      </w:r>
    </w:p>
    <w:p w14:paraId="6DAF318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9),</w:t>
      </w:r>
    </w:p>
    <w:p w14:paraId="750D2B5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023),</w:t>
      </w:r>
    </w:p>
    <w:p w14:paraId="1544942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047),</w:t>
      </w:r>
    </w:p>
    <w:p w14:paraId="02F382A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4095),</w:t>
      </w:r>
    </w:p>
    <w:p w14:paraId="52E7A0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8191)</w:t>
      </w:r>
    </w:p>
    <w:p w14:paraId="1B033193" w14:textId="77777777" w:rsidR="009722D5" w:rsidRPr="002C3D36" w:rsidRDefault="009722D5" w:rsidP="009722D5">
      <w:pPr>
        <w:pStyle w:val="PL"/>
        <w:shd w:val="clear" w:color="auto" w:fill="E6E6E6"/>
      </w:pPr>
      <w:r w:rsidRPr="00AA4C12">
        <w:rPr>
          <w:lang w:val="sv-SE"/>
        </w:rPr>
        <w:tab/>
      </w:r>
      <w:r w:rsidRPr="002C3D36">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792" w:name="OLE_LINK171"/>
            <w:bookmarkStart w:id="12793" w:name="OLE_LINK172"/>
            <w:r w:rsidRPr="002C3D36">
              <w:rPr>
                <w:b/>
                <w:bCs/>
                <w:i/>
                <w:noProof/>
              </w:rPr>
              <w:t>npdcch-NPDSCH-MaxTBS-SC-MTCH</w:t>
            </w:r>
          </w:p>
          <w:p w14:paraId="5F46564A" w14:textId="77777777" w:rsidR="00DC57A0" w:rsidRPr="002C3D36" w:rsidRDefault="00DC57A0" w:rsidP="004D32C3">
            <w:pPr>
              <w:pStyle w:val="TAL"/>
              <w:rPr>
                <w:b/>
                <w:i/>
              </w:rPr>
            </w:pPr>
            <w:bookmarkStart w:id="12794" w:name="OLE_LINK329"/>
            <w:bookmarkStart w:id="12795" w:name="OLE_LINK330"/>
            <w:bookmarkStart w:id="12796"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794"/>
            <w:bookmarkEnd w:id="12795"/>
            <w:bookmarkEnd w:id="12796"/>
          </w:p>
        </w:tc>
      </w:tr>
      <w:bookmarkEnd w:id="12792"/>
      <w:bookmarkEnd w:id="12793"/>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2797" w:name="_Toc20487648"/>
      <w:bookmarkStart w:id="12798" w:name="_Toc29342955"/>
      <w:bookmarkStart w:id="12799" w:name="_Toc29344094"/>
      <w:bookmarkStart w:id="12800" w:name="_Toc36567360"/>
      <w:bookmarkStart w:id="12801" w:name="_Toc36810818"/>
      <w:bookmarkStart w:id="12802" w:name="_Toc36847182"/>
      <w:bookmarkStart w:id="12803" w:name="_Toc36939835"/>
      <w:bookmarkStart w:id="12804" w:name="_Toc37082815"/>
      <w:bookmarkStart w:id="12805" w:name="_Toc46481457"/>
      <w:bookmarkStart w:id="12806" w:name="_Toc46482691"/>
      <w:bookmarkStart w:id="12807" w:name="_Toc46483925"/>
      <w:bookmarkStart w:id="12808" w:name="_Toc76473360"/>
      <w:r w:rsidRPr="002C3D36">
        <w:t>–</w:t>
      </w:r>
      <w:r w:rsidRPr="002C3D36">
        <w:tab/>
      </w:r>
      <w:r w:rsidRPr="002C3D36">
        <w:rPr>
          <w:i/>
        </w:rPr>
        <w:t>SCPTM-NeighbourCellList-NB</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AA4C12" w:rsidRDefault="009722D5" w:rsidP="009722D5">
      <w:pPr>
        <w:pStyle w:val="PL"/>
        <w:shd w:val="clear" w:color="auto" w:fill="E6E6E6"/>
        <w:rPr>
          <w:lang w:val="it-IT"/>
        </w:rPr>
      </w:pPr>
      <w:r w:rsidRPr="00AA4C12">
        <w:rPr>
          <w:lang w:val="it-IT"/>
        </w:rPr>
        <w:t>PCI-ARFCN-NB-r14 ::=</w:t>
      </w:r>
      <w:r w:rsidRPr="00AA4C12">
        <w:rPr>
          <w:lang w:val="it-IT"/>
        </w:rPr>
        <w:tab/>
      </w:r>
      <w:r w:rsidRPr="00AA4C12">
        <w:rPr>
          <w:lang w:val="it-IT"/>
        </w:rPr>
        <w:tab/>
      </w:r>
      <w:r w:rsidRPr="00AA4C12">
        <w:rPr>
          <w:lang w:val="it-IT"/>
        </w:rPr>
        <w:tab/>
      </w:r>
      <w:r w:rsidRPr="00AA4C12">
        <w:rPr>
          <w:lang w:val="it-IT"/>
        </w:rPr>
        <w:tab/>
        <w:t>SEQUENCE {</w:t>
      </w:r>
    </w:p>
    <w:p w14:paraId="64CF3F3A" w14:textId="77777777" w:rsidR="009722D5" w:rsidRPr="002C3D36" w:rsidRDefault="009722D5" w:rsidP="009722D5">
      <w:pPr>
        <w:pStyle w:val="PL"/>
        <w:shd w:val="clear" w:color="auto" w:fill="E6E6E6"/>
      </w:pPr>
      <w:r w:rsidRPr="00AA4C12">
        <w:rPr>
          <w:lang w:val="it-IT"/>
        </w:rPr>
        <w:tab/>
      </w:r>
      <w:r w:rsidRPr="002C3D36">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2809" w:name="_Toc20487649"/>
      <w:bookmarkStart w:id="12810" w:name="_Toc29342956"/>
      <w:bookmarkStart w:id="12811" w:name="_Toc29344095"/>
      <w:bookmarkStart w:id="12812" w:name="_Toc36567361"/>
      <w:bookmarkStart w:id="12813" w:name="_Toc36810819"/>
      <w:bookmarkStart w:id="12814" w:name="_Toc36847183"/>
      <w:bookmarkStart w:id="12815" w:name="_Toc36939836"/>
      <w:bookmarkStart w:id="12816" w:name="_Toc37082816"/>
      <w:bookmarkStart w:id="12817" w:name="_Toc46481458"/>
      <w:bookmarkStart w:id="12818" w:name="_Toc46482692"/>
      <w:bookmarkStart w:id="12819" w:name="_Toc46483926"/>
      <w:bookmarkStart w:id="12820" w:name="_Toc76473361"/>
      <w:r w:rsidRPr="002C3D36">
        <w:t>6.7.4</w:t>
      </w:r>
      <w:r w:rsidRPr="002C3D36">
        <w:tab/>
        <w:t>NB-IoT RRC multiplicity and type constraint values</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5853C0CE" w14:textId="77777777" w:rsidR="009722D5" w:rsidRPr="002C3D36" w:rsidRDefault="009722D5" w:rsidP="009722D5">
      <w:pPr>
        <w:pStyle w:val="Heading3"/>
      </w:pPr>
      <w:bookmarkStart w:id="12821" w:name="_Toc20487650"/>
      <w:bookmarkStart w:id="12822" w:name="_Toc29342957"/>
      <w:bookmarkStart w:id="12823" w:name="_Toc29344096"/>
      <w:bookmarkStart w:id="12824" w:name="_Toc36567362"/>
      <w:bookmarkStart w:id="12825" w:name="_Toc36810820"/>
      <w:bookmarkStart w:id="12826" w:name="_Toc36847184"/>
      <w:bookmarkStart w:id="12827" w:name="_Toc36939837"/>
      <w:bookmarkStart w:id="12828" w:name="_Toc37082817"/>
      <w:bookmarkStart w:id="12829" w:name="_Toc46481459"/>
      <w:bookmarkStart w:id="12830" w:name="_Toc46482693"/>
      <w:bookmarkStart w:id="12831" w:name="_Toc46483927"/>
      <w:bookmarkStart w:id="12832" w:name="_Toc76473362"/>
      <w:r w:rsidRPr="002C3D36">
        <w:t>–</w:t>
      </w:r>
      <w:r w:rsidRPr="002C3D36">
        <w:tab/>
        <w:t>Multiplicity and type constraint definitions</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2833" w:name="_Toc20487651"/>
      <w:bookmarkStart w:id="12834" w:name="_Toc29342958"/>
      <w:bookmarkStart w:id="12835" w:name="_Toc29344097"/>
      <w:bookmarkStart w:id="12836" w:name="_Toc36567363"/>
      <w:bookmarkStart w:id="12837" w:name="_Toc36810821"/>
      <w:bookmarkStart w:id="12838" w:name="_Toc36847185"/>
      <w:bookmarkStart w:id="12839" w:name="_Toc36939838"/>
      <w:bookmarkStart w:id="12840" w:name="_Toc37082818"/>
      <w:bookmarkStart w:id="12841" w:name="_Toc46481460"/>
      <w:bookmarkStart w:id="12842" w:name="_Toc46482694"/>
      <w:bookmarkStart w:id="12843" w:name="_Toc46483928"/>
      <w:bookmarkStart w:id="12844" w:name="_Toc76473363"/>
      <w:r w:rsidRPr="002C3D36">
        <w:t>–</w:t>
      </w:r>
      <w:r w:rsidRPr="002C3D36">
        <w:tab/>
        <w:t>End of NBIOT-RRC-Definition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2845" w:name="_Toc20487652"/>
      <w:bookmarkStart w:id="12846" w:name="_Toc29342959"/>
      <w:bookmarkStart w:id="12847" w:name="_Toc29344098"/>
      <w:bookmarkStart w:id="12848" w:name="_Toc36567364"/>
      <w:bookmarkStart w:id="12849" w:name="_Toc36810822"/>
      <w:bookmarkStart w:id="12850" w:name="_Toc36847186"/>
      <w:bookmarkStart w:id="12851" w:name="_Toc36939839"/>
      <w:bookmarkStart w:id="12852" w:name="_Toc37082819"/>
      <w:bookmarkStart w:id="12853" w:name="_Toc46481461"/>
      <w:bookmarkStart w:id="12854" w:name="_Toc46482695"/>
      <w:bookmarkStart w:id="12855" w:name="_Toc46483929"/>
      <w:bookmarkStart w:id="12856" w:name="_Toc76473364"/>
      <w:r w:rsidRPr="002C3D36">
        <w:t>6.7.5</w:t>
      </w:r>
      <w:r w:rsidRPr="002C3D36">
        <w:tab/>
        <w:t>Direct Indication Information</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2857" w:name="_Toc20487653"/>
      <w:bookmarkStart w:id="12858" w:name="_Toc29342960"/>
      <w:bookmarkStart w:id="12859" w:name="_Toc29344099"/>
      <w:bookmarkStart w:id="12860" w:name="_Toc36567365"/>
      <w:bookmarkStart w:id="12861" w:name="_Toc36810823"/>
      <w:bookmarkStart w:id="12862" w:name="_Toc36847187"/>
      <w:bookmarkStart w:id="12863" w:name="_Toc36939840"/>
      <w:bookmarkStart w:id="12864" w:name="_Toc37082820"/>
      <w:bookmarkStart w:id="12865" w:name="_Toc46481462"/>
      <w:bookmarkStart w:id="12866" w:name="_Toc46482696"/>
      <w:bookmarkStart w:id="12867" w:name="_Toc46483930"/>
      <w:bookmarkStart w:id="12868" w:name="_Toc76473365"/>
      <w:r w:rsidRPr="002C3D36">
        <w:t>7</w:t>
      </w:r>
      <w:r w:rsidRPr="002C3D36">
        <w:tab/>
        <w:t>Variables and constant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0898E732" w14:textId="77777777" w:rsidR="009722D5" w:rsidRPr="002C3D36" w:rsidRDefault="009722D5" w:rsidP="009722D5">
      <w:pPr>
        <w:pStyle w:val="Heading2"/>
      </w:pPr>
      <w:bookmarkStart w:id="12869" w:name="_Toc20487654"/>
      <w:bookmarkStart w:id="12870" w:name="_Toc29342961"/>
      <w:bookmarkStart w:id="12871" w:name="_Toc29344100"/>
      <w:bookmarkStart w:id="12872" w:name="_Toc36567366"/>
      <w:bookmarkStart w:id="12873" w:name="_Toc36810824"/>
      <w:bookmarkStart w:id="12874" w:name="_Toc36847188"/>
      <w:bookmarkStart w:id="12875" w:name="_Toc36939841"/>
      <w:bookmarkStart w:id="12876" w:name="_Toc37082821"/>
      <w:bookmarkStart w:id="12877" w:name="_Toc46481463"/>
      <w:bookmarkStart w:id="12878" w:name="_Toc46482697"/>
      <w:bookmarkStart w:id="12879" w:name="_Toc46483931"/>
      <w:bookmarkStart w:id="12880" w:name="_Toc76473366"/>
      <w:r w:rsidRPr="002C3D36">
        <w:t>7.1</w:t>
      </w:r>
      <w:r w:rsidRPr="002C3D36">
        <w:tab/>
        <w:t>UE variabl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2881" w:name="_Toc20487655"/>
      <w:bookmarkStart w:id="12882" w:name="_Toc29342962"/>
      <w:bookmarkStart w:id="12883" w:name="_Toc29344101"/>
      <w:bookmarkStart w:id="12884" w:name="_Toc36567367"/>
      <w:bookmarkStart w:id="12885" w:name="_Toc36810825"/>
      <w:bookmarkStart w:id="12886" w:name="_Toc36847189"/>
      <w:bookmarkStart w:id="12887" w:name="_Toc36939842"/>
      <w:bookmarkStart w:id="12888" w:name="_Toc37082822"/>
      <w:bookmarkStart w:id="12889" w:name="_Toc46481464"/>
      <w:bookmarkStart w:id="12890" w:name="_Toc46482698"/>
      <w:bookmarkStart w:id="12891" w:name="_Toc46483932"/>
      <w:bookmarkStart w:id="12892" w:name="_Toc76473367"/>
      <w:r w:rsidRPr="002C3D36">
        <w:t>–</w:t>
      </w:r>
      <w:r w:rsidRPr="002C3D36">
        <w:tab/>
      </w:r>
      <w:r w:rsidRPr="002C3D36">
        <w:rPr>
          <w:i/>
          <w:noProof/>
        </w:rPr>
        <w:t>EUTRA-UE-Variable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2893" w:name="_Toc12746211"/>
      <w:bookmarkStart w:id="12894" w:name="_Toc36810826"/>
      <w:bookmarkStart w:id="12895" w:name="_Toc36847190"/>
      <w:bookmarkStart w:id="12896" w:name="_Toc36939843"/>
      <w:bookmarkStart w:id="12897" w:name="_Toc37082823"/>
      <w:bookmarkStart w:id="12898" w:name="_Toc46481465"/>
      <w:bookmarkStart w:id="12899" w:name="_Toc46482699"/>
      <w:bookmarkStart w:id="12900" w:name="_Toc46483933"/>
      <w:bookmarkStart w:id="12901" w:name="_Toc76473368"/>
      <w:r w:rsidRPr="002C3D36">
        <w:t>–</w:t>
      </w:r>
      <w:r w:rsidRPr="002C3D36">
        <w:tab/>
      </w:r>
      <w:bookmarkEnd w:id="12893"/>
      <w:r w:rsidRPr="002C3D36">
        <w:rPr>
          <w:rFonts w:eastAsia="MS Mincho"/>
          <w:i/>
        </w:rPr>
        <w:t>VarConditionalReconfiguration</w:t>
      </w:r>
      <w:bookmarkEnd w:id="12894"/>
      <w:bookmarkEnd w:id="12895"/>
      <w:bookmarkEnd w:id="12896"/>
      <w:bookmarkEnd w:id="12897"/>
      <w:bookmarkEnd w:id="12898"/>
      <w:bookmarkEnd w:id="12899"/>
      <w:bookmarkEnd w:id="12900"/>
      <w:bookmarkEnd w:id="12901"/>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2902" w:name="_Toc20487656"/>
      <w:bookmarkStart w:id="12903" w:name="_Toc29342963"/>
      <w:bookmarkStart w:id="12904" w:name="_Toc29344102"/>
      <w:bookmarkStart w:id="12905" w:name="_Toc36567368"/>
      <w:bookmarkStart w:id="12906" w:name="_Toc36810827"/>
      <w:bookmarkStart w:id="12907" w:name="_Toc36847191"/>
      <w:bookmarkStart w:id="12908" w:name="_Toc36939844"/>
      <w:bookmarkStart w:id="12909" w:name="_Toc37082824"/>
      <w:bookmarkStart w:id="12910" w:name="_Toc46481466"/>
      <w:bookmarkStart w:id="12911" w:name="_Toc46482700"/>
      <w:bookmarkStart w:id="12912" w:name="_Toc46483934"/>
      <w:bookmarkStart w:id="12913" w:name="_Toc76473369"/>
      <w:r w:rsidRPr="002C3D36">
        <w:t>–</w:t>
      </w:r>
      <w:r w:rsidRPr="002C3D36">
        <w:tab/>
      </w:r>
      <w:r w:rsidRPr="002C3D36">
        <w:rPr>
          <w:i/>
        </w:rPr>
        <w:t>VarConnEstFailReport</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2914" w:name="_Toc20487657"/>
      <w:bookmarkStart w:id="12915" w:name="_Toc29342964"/>
      <w:bookmarkStart w:id="12916" w:name="_Toc29344103"/>
      <w:bookmarkStart w:id="12917" w:name="_Toc36567369"/>
      <w:bookmarkStart w:id="12918" w:name="_Toc36810828"/>
      <w:bookmarkStart w:id="12919" w:name="_Toc36847192"/>
      <w:bookmarkStart w:id="12920" w:name="_Toc36939845"/>
      <w:bookmarkStart w:id="12921" w:name="_Toc37082825"/>
      <w:bookmarkStart w:id="12922" w:name="_Toc46481467"/>
      <w:bookmarkStart w:id="12923" w:name="_Toc46482701"/>
      <w:bookmarkStart w:id="12924" w:name="_Toc46483935"/>
      <w:bookmarkStart w:id="12925" w:name="_Toc76473370"/>
      <w:r w:rsidRPr="002C3D36">
        <w:t>–</w:t>
      </w:r>
      <w:r w:rsidRPr="002C3D36">
        <w:tab/>
      </w:r>
      <w:r w:rsidRPr="002C3D36">
        <w:rPr>
          <w:i/>
        </w:rPr>
        <w:t>VarLog</w:t>
      </w:r>
      <w:r w:rsidRPr="002C3D36">
        <w:rPr>
          <w:i/>
          <w:noProof/>
        </w:rPr>
        <w:t>MeasConfig</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2926" w:name="_Toc20487658"/>
      <w:bookmarkStart w:id="12927" w:name="_Toc29342965"/>
      <w:bookmarkStart w:id="12928" w:name="_Toc29344104"/>
      <w:bookmarkStart w:id="12929" w:name="_Toc36567370"/>
      <w:bookmarkStart w:id="12930" w:name="_Toc36810829"/>
      <w:bookmarkStart w:id="12931" w:name="_Toc36847193"/>
      <w:bookmarkStart w:id="12932" w:name="_Toc36939846"/>
      <w:bookmarkStart w:id="12933" w:name="_Toc37082826"/>
      <w:bookmarkStart w:id="12934" w:name="_Toc46481468"/>
      <w:bookmarkStart w:id="12935" w:name="_Toc46482702"/>
      <w:bookmarkStart w:id="12936" w:name="_Toc46483936"/>
      <w:bookmarkStart w:id="12937" w:name="_Toc76473371"/>
      <w:r w:rsidRPr="002C3D36">
        <w:t>–</w:t>
      </w:r>
      <w:r w:rsidRPr="002C3D36">
        <w:tab/>
      </w:r>
      <w:r w:rsidRPr="002C3D36">
        <w:rPr>
          <w:i/>
        </w:rPr>
        <w:t>VarLog</w:t>
      </w:r>
      <w:r w:rsidRPr="002C3D36">
        <w:rPr>
          <w:i/>
          <w:noProof/>
        </w:rPr>
        <w:t>MeasReport</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2938" w:name="_Toc20487659"/>
      <w:bookmarkStart w:id="12939" w:name="_Toc29342966"/>
      <w:bookmarkStart w:id="12940" w:name="_Toc29344105"/>
      <w:bookmarkStart w:id="12941" w:name="_Toc36567371"/>
      <w:bookmarkStart w:id="12942" w:name="_Toc36810830"/>
      <w:bookmarkStart w:id="12943" w:name="_Toc36847194"/>
      <w:bookmarkStart w:id="12944" w:name="_Toc36939847"/>
      <w:bookmarkStart w:id="12945" w:name="_Toc37082827"/>
      <w:bookmarkStart w:id="12946" w:name="_Toc46481469"/>
      <w:bookmarkStart w:id="12947" w:name="_Toc46482703"/>
      <w:bookmarkStart w:id="12948" w:name="_Toc46483937"/>
      <w:bookmarkStart w:id="12949" w:name="_Toc76473372"/>
      <w:r w:rsidRPr="002C3D36">
        <w:t>–</w:t>
      </w:r>
      <w:r w:rsidRPr="002C3D36">
        <w:tab/>
      </w:r>
      <w:r w:rsidRPr="002C3D36">
        <w:rPr>
          <w:i/>
        </w:rPr>
        <w:t>Var</w:t>
      </w:r>
      <w:r w:rsidRPr="002C3D36">
        <w:rPr>
          <w:i/>
          <w:noProof/>
        </w:rPr>
        <w:t>MeasConfig</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50" w:name="OLE_LINK86"/>
      <w:r w:rsidRPr="002C3D36">
        <w:t>reportConfigList</w:t>
      </w:r>
      <w:bookmarkEnd w:id="12950"/>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2951" w:name="_Toc20487660"/>
      <w:bookmarkStart w:id="12952" w:name="_Toc29342967"/>
      <w:bookmarkStart w:id="12953" w:name="_Toc29344106"/>
      <w:bookmarkStart w:id="12954" w:name="_Toc36567372"/>
      <w:bookmarkStart w:id="12955" w:name="_Toc36810831"/>
      <w:bookmarkStart w:id="12956" w:name="_Toc36847195"/>
      <w:bookmarkStart w:id="12957" w:name="_Toc36939848"/>
      <w:bookmarkStart w:id="12958" w:name="_Toc37082828"/>
      <w:bookmarkStart w:id="12959" w:name="_Toc46481470"/>
      <w:bookmarkStart w:id="12960" w:name="_Toc46482704"/>
      <w:bookmarkStart w:id="12961" w:name="_Toc46483938"/>
      <w:bookmarkStart w:id="12962" w:name="_Toc76473373"/>
      <w:r w:rsidRPr="002C3D36">
        <w:t>–</w:t>
      </w:r>
      <w:r w:rsidRPr="002C3D36">
        <w:tab/>
      </w:r>
      <w:r w:rsidRPr="002C3D36">
        <w:rPr>
          <w:i/>
        </w:rPr>
        <w:t>VarMeasIdleConfig</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2963" w:name="_Toc20487661"/>
      <w:bookmarkStart w:id="12964" w:name="_Toc29342968"/>
      <w:bookmarkStart w:id="12965" w:name="_Toc29344107"/>
      <w:bookmarkStart w:id="12966" w:name="_Toc36567373"/>
      <w:bookmarkStart w:id="12967" w:name="_Toc36810832"/>
      <w:bookmarkStart w:id="12968" w:name="_Toc36847196"/>
      <w:bookmarkStart w:id="12969" w:name="_Toc36939849"/>
      <w:bookmarkStart w:id="12970" w:name="_Toc37082829"/>
      <w:bookmarkStart w:id="12971" w:name="_Toc46481471"/>
      <w:bookmarkStart w:id="12972" w:name="_Toc46482705"/>
      <w:bookmarkStart w:id="12973" w:name="_Toc46483939"/>
      <w:bookmarkStart w:id="12974" w:name="_Toc76473374"/>
      <w:r w:rsidRPr="002C3D36">
        <w:t>–</w:t>
      </w:r>
      <w:r w:rsidRPr="002C3D36">
        <w:tab/>
      </w:r>
      <w:r w:rsidRPr="002C3D36">
        <w:rPr>
          <w:i/>
        </w:rPr>
        <w:t>Var</w:t>
      </w:r>
      <w:r w:rsidRPr="002C3D36">
        <w:rPr>
          <w:i/>
          <w:noProof/>
        </w:rPr>
        <w:t>MeasIdleReport</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2975" w:name="_Toc20487662"/>
      <w:bookmarkStart w:id="12976" w:name="_Toc29342969"/>
      <w:bookmarkStart w:id="12977" w:name="_Toc29344108"/>
      <w:bookmarkStart w:id="12978" w:name="_Toc36567374"/>
      <w:bookmarkStart w:id="12979" w:name="_Toc36810833"/>
      <w:bookmarkStart w:id="12980" w:name="_Toc36847197"/>
      <w:bookmarkStart w:id="12981" w:name="_Toc36939850"/>
      <w:bookmarkStart w:id="12982" w:name="_Toc37082830"/>
      <w:bookmarkStart w:id="12983" w:name="_Toc46481472"/>
      <w:bookmarkStart w:id="12984" w:name="_Toc46482706"/>
      <w:bookmarkStart w:id="12985" w:name="_Toc46483940"/>
      <w:bookmarkStart w:id="12986" w:name="_Toc76473375"/>
      <w:r w:rsidRPr="002C3D36">
        <w:t>–</w:t>
      </w:r>
      <w:r w:rsidRPr="002C3D36">
        <w:tab/>
      </w:r>
      <w:r w:rsidRPr="002C3D36">
        <w:rPr>
          <w:i/>
        </w:rPr>
        <w:t>VarMeasReportList</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2987" w:name="_Toc20487663"/>
      <w:bookmarkStart w:id="12988" w:name="_Toc29342970"/>
      <w:bookmarkStart w:id="12989" w:name="_Toc29344109"/>
      <w:bookmarkStart w:id="12990" w:name="_Toc36567375"/>
      <w:bookmarkStart w:id="12991" w:name="_Toc36810834"/>
      <w:bookmarkStart w:id="12992" w:name="_Toc36847198"/>
      <w:bookmarkStart w:id="12993" w:name="_Toc36939851"/>
      <w:bookmarkStart w:id="12994" w:name="_Toc37082831"/>
      <w:bookmarkStart w:id="12995" w:name="_Toc46481473"/>
      <w:bookmarkStart w:id="12996" w:name="_Toc46482707"/>
      <w:bookmarkStart w:id="12997" w:name="_Toc46483941"/>
      <w:bookmarkStart w:id="12998" w:name="_Toc76473376"/>
      <w:r w:rsidRPr="002C3D36">
        <w:t>–</w:t>
      </w:r>
      <w:r w:rsidRPr="002C3D36">
        <w:tab/>
      </w:r>
      <w:r w:rsidRPr="002C3D36">
        <w:rPr>
          <w:i/>
          <w:noProof/>
        </w:rPr>
        <w:t>VarMobilityHistoryReport</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2999" w:name="_Toc20487664"/>
      <w:bookmarkStart w:id="13000" w:name="_Toc29342971"/>
      <w:bookmarkStart w:id="13001" w:name="_Toc29344110"/>
      <w:bookmarkStart w:id="13002" w:name="_Toc36567376"/>
      <w:bookmarkStart w:id="13003" w:name="_Toc36810835"/>
      <w:bookmarkStart w:id="13004" w:name="_Toc36847199"/>
      <w:bookmarkStart w:id="13005" w:name="_Toc36939852"/>
      <w:bookmarkStart w:id="13006" w:name="_Toc37082832"/>
      <w:bookmarkStart w:id="13007" w:name="_Toc46481474"/>
      <w:bookmarkStart w:id="13008" w:name="_Toc46482708"/>
      <w:bookmarkStart w:id="13009" w:name="_Toc46483942"/>
      <w:bookmarkStart w:id="13010" w:name="_Toc76473377"/>
      <w:r w:rsidRPr="002C3D36">
        <w:rPr>
          <w:rFonts w:eastAsia="MS Mincho"/>
        </w:rPr>
        <w:t>–</w:t>
      </w:r>
      <w:r w:rsidRPr="002C3D36">
        <w:rPr>
          <w:rFonts w:eastAsia="MS Mincho"/>
        </w:rPr>
        <w:tab/>
      </w:r>
      <w:bookmarkStart w:id="13011" w:name="_Hlk517087136"/>
      <w:r w:rsidRPr="002C3D36">
        <w:rPr>
          <w:rFonts w:eastAsia="MS Mincho"/>
          <w:i/>
        </w:rPr>
        <w:t>VarPendingRnaUpdate</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3012" w:name="_Toc20487665"/>
      <w:bookmarkStart w:id="13013" w:name="_Toc29342972"/>
      <w:bookmarkStart w:id="13014" w:name="_Toc29344111"/>
      <w:bookmarkStart w:id="13015" w:name="_Toc36567377"/>
      <w:bookmarkStart w:id="13016" w:name="_Toc36810836"/>
      <w:bookmarkStart w:id="13017" w:name="_Toc36847200"/>
      <w:bookmarkStart w:id="13018" w:name="_Toc36939853"/>
      <w:bookmarkStart w:id="13019" w:name="_Toc37082833"/>
      <w:bookmarkStart w:id="13020" w:name="_Toc46481475"/>
      <w:bookmarkStart w:id="13021" w:name="_Toc46482709"/>
      <w:bookmarkStart w:id="13022" w:name="_Toc46483943"/>
      <w:bookmarkStart w:id="13023" w:name="_Toc76473378"/>
      <w:r w:rsidRPr="002C3D36">
        <w:t>–</w:t>
      </w:r>
      <w:r w:rsidRPr="002C3D36">
        <w:tab/>
      </w:r>
      <w:r w:rsidRPr="002C3D36">
        <w:rPr>
          <w:i/>
        </w:rPr>
        <w:t>VarRLF-Repor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3024" w:name="_Toc20487666"/>
      <w:bookmarkStart w:id="13025" w:name="_Toc29342973"/>
      <w:bookmarkStart w:id="13026" w:name="_Toc29344112"/>
      <w:bookmarkStart w:id="13027" w:name="_Toc36567378"/>
      <w:bookmarkStart w:id="13028" w:name="_Toc36810837"/>
      <w:bookmarkStart w:id="13029" w:name="_Toc36847201"/>
      <w:bookmarkStart w:id="13030" w:name="_Toc36939854"/>
      <w:bookmarkStart w:id="13031" w:name="_Toc37082834"/>
      <w:bookmarkStart w:id="13032" w:name="_Toc46481476"/>
      <w:bookmarkStart w:id="13033" w:name="_Toc46482710"/>
      <w:bookmarkStart w:id="13034" w:name="_Toc46483944"/>
      <w:bookmarkStart w:id="13035" w:name="_Toc76473379"/>
      <w:r w:rsidRPr="002C3D36">
        <w:t>–</w:t>
      </w:r>
      <w:r w:rsidRPr="002C3D36">
        <w:tab/>
      </w:r>
      <w:r w:rsidRPr="002C3D36">
        <w:rPr>
          <w:i/>
        </w:rPr>
        <w:t>VarShortINACTIVE-MAC-Inpu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036" w:name="_Toc20487667"/>
      <w:bookmarkStart w:id="13037" w:name="_Toc29342974"/>
      <w:bookmarkStart w:id="13038" w:name="_Toc29344113"/>
      <w:bookmarkStart w:id="13039" w:name="_Toc36567379"/>
      <w:bookmarkStart w:id="13040" w:name="_Toc36810838"/>
      <w:bookmarkStart w:id="13041" w:name="_Toc36847202"/>
      <w:bookmarkStart w:id="13042" w:name="_Toc36939855"/>
      <w:bookmarkStart w:id="13043" w:name="_Toc37082835"/>
      <w:bookmarkStart w:id="13044" w:name="_Toc46481477"/>
      <w:bookmarkStart w:id="13045" w:name="_Toc46482711"/>
      <w:bookmarkStart w:id="13046" w:name="_Toc46483945"/>
      <w:bookmarkStart w:id="13047" w:name="_Toc76473380"/>
      <w:r w:rsidRPr="002C3D36">
        <w:t>–</w:t>
      </w:r>
      <w:r w:rsidRPr="002C3D36">
        <w:tab/>
      </w:r>
      <w:r w:rsidRPr="002C3D36">
        <w:rPr>
          <w:i/>
        </w:rPr>
        <w:t>VarShortMAC-Inpu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048" w:name="_Toc20487668"/>
      <w:bookmarkStart w:id="13049" w:name="_Toc29342975"/>
      <w:bookmarkStart w:id="13050" w:name="_Toc29344114"/>
      <w:bookmarkStart w:id="13051" w:name="_Toc36567380"/>
      <w:bookmarkStart w:id="13052" w:name="_Toc36810839"/>
      <w:bookmarkStart w:id="13053" w:name="_Toc36847203"/>
      <w:bookmarkStart w:id="13054" w:name="_Toc36939856"/>
      <w:bookmarkStart w:id="13055" w:name="_Toc37082836"/>
      <w:bookmarkStart w:id="13056" w:name="_Toc46481478"/>
      <w:bookmarkStart w:id="13057" w:name="_Toc46482712"/>
      <w:bookmarkStart w:id="13058" w:name="_Toc46483946"/>
      <w:bookmarkStart w:id="13059" w:name="_Toc76473381"/>
      <w:r w:rsidRPr="002C3D36">
        <w:t>–</w:t>
      </w:r>
      <w:r w:rsidRPr="002C3D36">
        <w:tab/>
      </w:r>
      <w:r w:rsidRPr="002C3D36">
        <w:rPr>
          <w:i/>
        </w:rPr>
        <w:t>VarShortResumeMAC-Inpu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060" w:name="_Toc20487669"/>
      <w:bookmarkStart w:id="13061" w:name="_Toc29342976"/>
      <w:bookmarkStart w:id="13062" w:name="_Toc29344115"/>
      <w:bookmarkStart w:id="13063" w:name="_Toc36567381"/>
      <w:bookmarkStart w:id="13064" w:name="_Toc36810840"/>
      <w:bookmarkStart w:id="13065" w:name="_Toc36847204"/>
      <w:bookmarkStart w:id="13066" w:name="_Toc36939857"/>
      <w:bookmarkStart w:id="13067" w:name="_Toc37082837"/>
      <w:bookmarkStart w:id="13068" w:name="_Toc46481479"/>
      <w:bookmarkStart w:id="13069" w:name="_Toc46482713"/>
      <w:bookmarkStart w:id="13070" w:name="_Toc46483947"/>
      <w:bookmarkStart w:id="13071" w:name="_Toc76473382"/>
      <w:r w:rsidRPr="002C3D36">
        <w:t>–</w:t>
      </w:r>
      <w:r w:rsidRPr="002C3D36">
        <w:tab/>
      </w:r>
      <w:r w:rsidRPr="002C3D36">
        <w:rPr>
          <w:i/>
        </w:rPr>
        <w:t>VarWLAN-MobilityConfig</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072" w:name="_Toc20487670"/>
      <w:bookmarkStart w:id="13073" w:name="_Toc29342977"/>
      <w:bookmarkStart w:id="13074" w:name="_Toc29344116"/>
      <w:bookmarkStart w:id="13075" w:name="_Toc36567382"/>
      <w:bookmarkStart w:id="13076" w:name="_Toc36810841"/>
      <w:bookmarkStart w:id="13077" w:name="_Toc36847205"/>
      <w:bookmarkStart w:id="13078" w:name="_Toc36939858"/>
      <w:bookmarkStart w:id="13079" w:name="_Toc37082838"/>
      <w:bookmarkStart w:id="13080" w:name="_Toc46481480"/>
      <w:bookmarkStart w:id="13081" w:name="_Toc46482714"/>
      <w:bookmarkStart w:id="13082" w:name="_Toc46483948"/>
      <w:bookmarkStart w:id="13083" w:name="_Toc76473383"/>
      <w:r w:rsidRPr="002C3D36">
        <w:t>–</w:t>
      </w:r>
      <w:r w:rsidRPr="002C3D36">
        <w:tab/>
      </w:r>
      <w:r w:rsidRPr="002C3D36">
        <w:rPr>
          <w:i/>
        </w:rPr>
        <w:t>VarWLAN-Statu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084" w:name="_Toc20487671"/>
      <w:bookmarkStart w:id="13085" w:name="_Toc29342978"/>
      <w:bookmarkStart w:id="13086" w:name="_Toc29344117"/>
      <w:bookmarkStart w:id="13087" w:name="_Toc36567383"/>
      <w:bookmarkStart w:id="13088" w:name="_Toc36810842"/>
      <w:bookmarkStart w:id="13089" w:name="_Toc36847206"/>
      <w:bookmarkStart w:id="13090" w:name="_Toc36939859"/>
      <w:bookmarkStart w:id="13091" w:name="_Toc37082839"/>
      <w:bookmarkStart w:id="13092" w:name="_Toc46481481"/>
      <w:bookmarkStart w:id="13093" w:name="_Toc46482715"/>
      <w:bookmarkStart w:id="13094" w:name="_Toc46483949"/>
      <w:bookmarkStart w:id="13095" w:name="_Toc76473384"/>
      <w:r w:rsidRPr="002C3D36">
        <w:t>–</w:t>
      </w:r>
      <w:r w:rsidRPr="002C3D36">
        <w:tab/>
        <w:t>Multiplicity and type constraint definitions</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096" w:name="_Toc20487672"/>
      <w:bookmarkStart w:id="13097" w:name="_Toc29342979"/>
      <w:bookmarkStart w:id="13098" w:name="_Toc29344118"/>
      <w:bookmarkStart w:id="13099" w:name="_Toc36567384"/>
      <w:bookmarkStart w:id="13100" w:name="_Toc36810843"/>
      <w:bookmarkStart w:id="13101" w:name="_Toc36847207"/>
      <w:bookmarkStart w:id="13102" w:name="_Toc36939860"/>
      <w:bookmarkStart w:id="13103" w:name="_Toc37082840"/>
      <w:bookmarkStart w:id="13104" w:name="_Toc46481482"/>
      <w:bookmarkStart w:id="13105" w:name="_Toc46482716"/>
      <w:bookmarkStart w:id="13106" w:name="_Toc46483950"/>
      <w:bookmarkStart w:id="13107" w:name="_Toc76473385"/>
      <w:r w:rsidRPr="002C3D36">
        <w:t>–</w:t>
      </w:r>
      <w:r w:rsidRPr="002C3D36">
        <w:tab/>
        <w:t xml:space="preserve">End of </w:t>
      </w:r>
      <w:r w:rsidRPr="002C3D36">
        <w:rPr>
          <w:i/>
          <w:noProof/>
        </w:rPr>
        <w:t>EUTRA-UE-Variable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108" w:name="_Toc20487673"/>
      <w:bookmarkStart w:id="13109" w:name="_Toc29342980"/>
      <w:bookmarkStart w:id="13110" w:name="_Toc29344119"/>
      <w:bookmarkStart w:id="13111" w:name="_Toc36567385"/>
      <w:bookmarkStart w:id="13112" w:name="_Toc36810844"/>
      <w:bookmarkStart w:id="13113" w:name="_Toc36847208"/>
      <w:bookmarkStart w:id="13114" w:name="_Toc36939861"/>
      <w:bookmarkStart w:id="13115" w:name="_Toc37082841"/>
      <w:bookmarkStart w:id="13116" w:name="_Toc46481483"/>
      <w:bookmarkStart w:id="13117" w:name="_Toc46482717"/>
      <w:bookmarkStart w:id="13118" w:name="_Toc46483951"/>
      <w:bookmarkStart w:id="13119" w:name="_Toc76473386"/>
      <w:r w:rsidRPr="002C3D36">
        <w:t>7.1a</w:t>
      </w:r>
      <w:r w:rsidRPr="002C3D36">
        <w:tab/>
        <w:t>NB-IoT UE variable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120" w:name="_Toc20487674"/>
      <w:bookmarkStart w:id="13121" w:name="_Toc29342981"/>
      <w:bookmarkStart w:id="13122" w:name="_Toc29344120"/>
      <w:bookmarkStart w:id="13123" w:name="_Toc36567386"/>
      <w:bookmarkStart w:id="13124" w:name="_Toc36810845"/>
      <w:bookmarkStart w:id="13125" w:name="_Toc36847209"/>
      <w:bookmarkStart w:id="13126" w:name="_Toc36939862"/>
      <w:bookmarkStart w:id="13127" w:name="_Toc37082842"/>
      <w:bookmarkStart w:id="13128" w:name="_Toc46481484"/>
      <w:bookmarkStart w:id="13129" w:name="_Toc46482718"/>
      <w:bookmarkStart w:id="13130" w:name="_Toc46483952"/>
      <w:bookmarkStart w:id="13131" w:name="_Toc76473387"/>
      <w:r w:rsidRPr="002C3D36">
        <w:t>–</w:t>
      </w:r>
      <w:r w:rsidRPr="002C3D36">
        <w:tab/>
      </w:r>
      <w:r w:rsidRPr="002C3D36">
        <w:rPr>
          <w:i/>
          <w:noProof/>
        </w:rPr>
        <w:t>NBIOT-UE-Variable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132" w:name="_Toc36810846"/>
      <w:bookmarkStart w:id="13133" w:name="_Toc36847210"/>
      <w:bookmarkStart w:id="13134" w:name="_Toc36939863"/>
      <w:bookmarkStart w:id="13135" w:name="_Toc37082843"/>
      <w:bookmarkStart w:id="13136" w:name="_Toc46481485"/>
      <w:bookmarkStart w:id="13137" w:name="_Toc46482719"/>
      <w:bookmarkStart w:id="13138" w:name="_Toc46483953"/>
      <w:bookmarkStart w:id="13139" w:name="_Toc76473388"/>
      <w:r w:rsidRPr="002C3D36">
        <w:t>–</w:t>
      </w:r>
      <w:r w:rsidRPr="002C3D36">
        <w:tab/>
      </w:r>
      <w:r w:rsidRPr="002C3D36">
        <w:rPr>
          <w:i/>
          <w:iCs/>
        </w:rPr>
        <w:t>VarANR-MeasConfig-NB</w:t>
      </w:r>
      <w:bookmarkEnd w:id="13132"/>
      <w:bookmarkEnd w:id="13133"/>
      <w:bookmarkEnd w:id="13134"/>
      <w:bookmarkEnd w:id="13135"/>
      <w:bookmarkEnd w:id="13136"/>
      <w:bookmarkEnd w:id="13137"/>
      <w:bookmarkEnd w:id="13138"/>
      <w:bookmarkEnd w:id="13139"/>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140" w:name="_Toc36810847"/>
      <w:bookmarkStart w:id="13141" w:name="_Toc36847211"/>
      <w:bookmarkStart w:id="13142" w:name="_Toc36939864"/>
      <w:bookmarkStart w:id="13143" w:name="_Toc37082844"/>
      <w:bookmarkStart w:id="13144" w:name="_Toc46481486"/>
      <w:bookmarkStart w:id="13145" w:name="_Toc46482720"/>
      <w:bookmarkStart w:id="13146" w:name="_Toc46483954"/>
      <w:bookmarkStart w:id="13147" w:name="_Toc76473389"/>
      <w:r w:rsidRPr="002C3D36">
        <w:t>–</w:t>
      </w:r>
      <w:r w:rsidRPr="002C3D36">
        <w:tab/>
      </w:r>
      <w:r w:rsidRPr="002C3D36">
        <w:rPr>
          <w:i/>
          <w:iCs/>
        </w:rPr>
        <w:t>VarANR-</w:t>
      </w:r>
      <w:r w:rsidRPr="002C3D36">
        <w:rPr>
          <w:i/>
          <w:iCs/>
          <w:noProof/>
        </w:rPr>
        <w:t>MeasReport-NB</w:t>
      </w:r>
      <w:bookmarkEnd w:id="13140"/>
      <w:bookmarkEnd w:id="13141"/>
      <w:bookmarkEnd w:id="13142"/>
      <w:bookmarkEnd w:id="13143"/>
      <w:bookmarkEnd w:id="13144"/>
      <w:bookmarkEnd w:id="13145"/>
      <w:bookmarkEnd w:id="13146"/>
      <w:bookmarkEnd w:id="13147"/>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148" w:name="_Toc5272864"/>
      <w:bookmarkStart w:id="13149" w:name="_Toc36810848"/>
      <w:bookmarkStart w:id="13150" w:name="_Toc36847212"/>
      <w:bookmarkStart w:id="13151" w:name="_Toc36939865"/>
      <w:bookmarkStart w:id="13152" w:name="_Toc37082845"/>
      <w:bookmarkStart w:id="13153" w:name="_Toc46481487"/>
      <w:bookmarkStart w:id="13154" w:name="_Toc46482721"/>
      <w:bookmarkStart w:id="13155" w:name="_Toc46483955"/>
      <w:bookmarkStart w:id="13156" w:name="_Toc76473390"/>
      <w:r w:rsidRPr="002C3D36">
        <w:t>–</w:t>
      </w:r>
      <w:r w:rsidRPr="002C3D36">
        <w:tab/>
      </w:r>
      <w:r w:rsidRPr="002C3D36">
        <w:rPr>
          <w:i/>
        </w:rPr>
        <w:t>VarRLF-Report</w:t>
      </w:r>
      <w:bookmarkEnd w:id="13148"/>
      <w:r w:rsidRPr="002C3D36">
        <w:rPr>
          <w:i/>
        </w:rPr>
        <w:t>-NB</w:t>
      </w:r>
      <w:bookmarkEnd w:id="13149"/>
      <w:bookmarkEnd w:id="13150"/>
      <w:bookmarkEnd w:id="13151"/>
      <w:bookmarkEnd w:id="13152"/>
      <w:bookmarkEnd w:id="13153"/>
      <w:bookmarkEnd w:id="13154"/>
      <w:bookmarkEnd w:id="13155"/>
      <w:bookmarkEnd w:id="13156"/>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157" w:name="_Toc36810849"/>
      <w:bookmarkStart w:id="13158" w:name="_Toc36847213"/>
      <w:bookmarkStart w:id="13159" w:name="_Toc36939866"/>
      <w:bookmarkStart w:id="13160" w:name="_Toc37082846"/>
      <w:bookmarkStart w:id="13161" w:name="_Toc46481488"/>
      <w:bookmarkStart w:id="13162" w:name="_Toc46482722"/>
      <w:bookmarkStart w:id="13163" w:name="_Toc46483956"/>
      <w:bookmarkStart w:id="13164" w:name="_Toc76473391"/>
      <w:r w:rsidRPr="002C3D36">
        <w:t>–</w:t>
      </w:r>
      <w:r w:rsidRPr="002C3D36">
        <w:tab/>
      </w:r>
      <w:r w:rsidRPr="002C3D36">
        <w:rPr>
          <w:i/>
        </w:rPr>
        <w:t>VarShortMAC-Input-NB</w:t>
      </w:r>
      <w:bookmarkEnd w:id="13157"/>
      <w:bookmarkEnd w:id="13158"/>
      <w:bookmarkEnd w:id="13159"/>
      <w:bookmarkEnd w:id="13160"/>
      <w:bookmarkEnd w:id="13161"/>
      <w:bookmarkEnd w:id="13162"/>
      <w:bookmarkEnd w:id="13163"/>
      <w:bookmarkEnd w:id="13164"/>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165" w:name="_Toc36810850"/>
      <w:bookmarkStart w:id="13166" w:name="_Toc36847214"/>
      <w:bookmarkStart w:id="13167" w:name="_Toc36939867"/>
      <w:bookmarkStart w:id="13168" w:name="_Toc37082847"/>
      <w:bookmarkStart w:id="13169" w:name="_Toc46481489"/>
      <w:bookmarkStart w:id="13170" w:name="_Toc46482723"/>
      <w:bookmarkStart w:id="13171" w:name="_Toc46483957"/>
      <w:bookmarkStart w:id="13172" w:name="_Toc76473392"/>
      <w:r w:rsidRPr="002C3D36">
        <w:t>–</w:t>
      </w:r>
      <w:r w:rsidRPr="002C3D36">
        <w:tab/>
      </w:r>
      <w:r w:rsidRPr="002C3D36">
        <w:rPr>
          <w:i/>
          <w:noProof/>
        </w:rPr>
        <w:t>VarShortResumeMAC-Input-NB</w:t>
      </w:r>
      <w:bookmarkEnd w:id="13165"/>
      <w:bookmarkEnd w:id="13166"/>
      <w:bookmarkEnd w:id="13167"/>
      <w:bookmarkEnd w:id="13168"/>
      <w:bookmarkEnd w:id="13169"/>
      <w:bookmarkEnd w:id="13170"/>
      <w:bookmarkEnd w:id="13171"/>
      <w:bookmarkEnd w:id="13172"/>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173" w:name="_Toc20487675"/>
      <w:bookmarkStart w:id="13174" w:name="_Toc29342982"/>
      <w:bookmarkStart w:id="13175" w:name="_Toc29344121"/>
      <w:bookmarkStart w:id="13176" w:name="_Toc36567387"/>
      <w:bookmarkStart w:id="13177" w:name="_Toc36810851"/>
      <w:bookmarkStart w:id="13178" w:name="_Toc36847215"/>
      <w:bookmarkStart w:id="13179" w:name="_Toc36939868"/>
      <w:bookmarkStart w:id="13180" w:name="_Toc37082848"/>
      <w:bookmarkStart w:id="13181" w:name="_Toc46481490"/>
      <w:bookmarkStart w:id="13182" w:name="_Toc46482724"/>
      <w:bookmarkStart w:id="13183" w:name="_Toc46483958"/>
      <w:bookmarkStart w:id="13184" w:name="_Toc76473393"/>
      <w:r w:rsidRPr="002C3D36">
        <w:t>–</w:t>
      </w:r>
      <w:r w:rsidRPr="002C3D36">
        <w:tab/>
        <w:t xml:space="preserve">End of </w:t>
      </w:r>
      <w:r w:rsidRPr="002C3D36">
        <w:rPr>
          <w:i/>
          <w:noProof/>
        </w:rPr>
        <w:t>NBIOT-UE-Variables</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185" w:name="_Toc20487676"/>
      <w:bookmarkStart w:id="13186" w:name="_Toc29342983"/>
      <w:bookmarkStart w:id="13187" w:name="_Toc29344122"/>
      <w:bookmarkStart w:id="13188" w:name="_Toc36567388"/>
      <w:bookmarkStart w:id="13189" w:name="_Toc36810852"/>
      <w:bookmarkStart w:id="13190" w:name="_Toc36847216"/>
      <w:bookmarkStart w:id="13191" w:name="_Toc36939869"/>
      <w:bookmarkStart w:id="13192" w:name="_Toc37082849"/>
      <w:bookmarkStart w:id="13193" w:name="_Toc46481491"/>
      <w:bookmarkStart w:id="13194" w:name="_Toc46482725"/>
      <w:bookmarkStart w:id="13195" w:name="_Toc46483959"/>
      <w:bookmarkStart w:id="13196" w:name="_Toc76473394"/>
      <w:r w:rsidRPr="002C3D36">
        <w:t>7.2</w:t>
      </w:r>
      <w:r w:rsidRPr="002C3D36">
        <w:tab/>
        <w:t>Counters</w:t>
      </w:r>
      <w:bookmarkEnd w:id="13185"/>
      <w:bookmarkEnd w:id="13186"/>
      <w:bookmarkEnd w:id="13187"/>
      <w:bookmarkEnd w:id="13188"/>
      <w:bookmarkEnd w:id="13189"/>
      <w:bookmarkEnd w:id="13190"/>
      <w:bookmarkEnd w:id="13191"/>
      <w:bookmarkEnd w:id="13192"/>
      <w:bookmarkEnd w:id="13193"/>
      <w:bookmarkEnd w:id="13194"/>
      <w:bookmarkEnd w:id="13195"/>
      <w:bookmarkEnd w:id="131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197" w:name="_Toc20487677"/>
      <w:bookmarkStart w:id="13198" w:name="_Toc29342984"/>
      <w:bookmarkStart w:id="13199" w:name="_Toc29344123"/>
      <w:bookmarkStart w:id="13200" w:name="_Toc36567389"/>
      <w:bookmarkStart w:id="13201" w:name="_Toc36810853"/>
      <w:bookmarkStart w:id="13202" w:name="_Toc36847217"/>
      <w:bookmarkStart w:id="13203" w:name="_Toc36939870"/>
      <w:bookmarkStart w:id="13204" w:name="_Toc37082850"/>
      <w:bookmarkStart w:id="13205" w:name="_Toc46481492"/>
      <w:bookmarkStart w:id="13206" w:name="_Toc46482726"/>
      <w:bookmarkStart w:id="13207" w:name="_Toc46483960"/>
      <w:bookmarkStart w:id="13208" w:name="_Toc76473395"/>
      <w:r w:rsidRPr="002C3D36">
        <w:t>7.3</w:t>
      </w:r>
      <w:r w:rsidRPr="002C3D36">
        <w:tab/>
        <w:t>Timers</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35D38CC0" w14:textId="77777777" w:rsidR="009722D5" w:rsidRPr="002C3D36" w:rsidRDefault="009722D5" w:rsidP="009722D5">
      <w:pPr>
        <w:pStyle w:val="Heading3"/>
      </w:pPr>
      <w:bookmarkStart w:id="13209" w:name="_Toc20487678"/>
      <w:bookmarkStart w:id="13210" w:name="_Toc29342985"/>
      <w:bookmarkStart w:id="13211" w:name="_Toc29344124"/>
      <w:bookmarkStart w:id="13212" w:name="_Toc36567390"/>
      <w:bookmarkStart w:id="13213" w:name="_Toc36810854"/>
      <w:bookmarkStart w:id="13214" w:name="_Toc36847218"/>
      <w:bookmarkStart w:id="13215" w:name="_Toc36939871"/>
      <w:bookmarkStart w:id="13216" w:name="_Toc37082851"/>
      <w:bookmarkStart w:id="13217" w:name="_Toc46481493"/>
      <w:bookmarkStart w:id="13218" w:name="_Toc46482727"/>
      <w:bookmarkStart w:id="13219" w:name="_Toc46483961"/>
      <w:bookmarkStart w:id="13220" w:name="_Toc76473396"/>
      <w:r w:rsidRPr="002C3D36">
        <w:t>7.3.1</w:t>
      </w:r>
      <w:r w:rsidRPr="002C3D36">
        <w:tab/>
        <w:t>Timers (Informative)</w:t>
      </w:r>
      <w:bookmarkEnd w:id="13209"/>
      <w:bookmarkEnd w:id="13210"/>
      <w:bookmarkEnd w:id="13211"/>
      <w:bookmarkEnd w:id="13212"/>
      <w:bookmarkEnd w:id="13213"/>
      <w:bookmarkEnd w:id="13214"/>
      <w:bookmarkEnd w:id="13215"/>
      <w:bookmarkEnd w:id="13216"/>
      <w:bookmarkEnd w:id="13217"/>
      <w:bookmarkEnd w:id="13218"/>
      <w:bookmarkEnd w:id="13219"/>
      <w:bookmarkEnd w:id="132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221" w:name="OLE_LINK35"/>
            <w:bookmarkStart w:id="13222" w:name="OLE_LINK37"/>
            <w:r w:rsidRPr="002C3D36">
              <w:t>initiating the RRC connection re-establishment procedure</w:t>
            </w:r>
            <w:bookmarkEnd w:id="13221"/>
            <w:bookmarkEnd w:id="13222"/>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223" w:name="_Toc20487679"/>
      <w:bookmarkStart w:id="13224" w:name="_Toc29342986"/>
      <w:bookmarkStart w:id="13225" w:name="_Toc29344125"/>
      <w:bookmarkStart w:id="13226" w:name="_Toc36567391"/>
      <w:bookmarkStart w:id="13227" w:name="_Toc36810855"/>
      <w:bookmarkStart w:id="13228" w:name="_Toc36847219"/>
      <w:bookmarkStart w:id="13229" w:name="_Toc36939872"/>
      <w:bookmarkStart w:id="13230" w:name="_Toc37082852"/>
      <w:bookmarkStart w:id="13231" w:name="_Toc46481494"/>
      <w:bookmarkStart w:id="13232" w:name="_Toc46482728"/>
      <w:bookmarkStart w:id="13233" w:name="_Toc46483962"/>
      <w:bookmarkStart w:id="13234" w:name="_Toc76473397"/>
      <w:r w:rsidRPr="002C3D36">
        <w:t>7.3.2</w:t>
      </w:r>
      <w:r w:rsidRPr="002C3D36">
        <w:tab/>
        <w:t>Timer handling</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235" w:name="_Toc20487680"/>
      <w:bookmarkStart w:id="13236" w:name="_Toc29342987"/>
      <w:bookmarkStart w:id="13237" w:name="_Toc29344126"/>
      <w:bookmarkStart w:id="13238" w:name="_Toc36567392"/>
      <w:bookmarkStart w:id="13239" w:name="_Toc36810856"/>
      <w:bookmarkStart w:id="13240" w:name="_Toc36847220"/>
      <w:bookmarkStart w:id="13241" w:name="_Toc36939873"/>
      <w:bookmarkStart w:id="13242" w:name="_Toc37082853"/>
      <w:bookmarkStart w:id="13243" w:name="_Toc46481495"/>
      <w:bookmarkStart w:id="13244" w:name="_Toc46482729"/>
      <w:bookmarkStart w:id="13245" w:name="_Toc46483963"/>
      <w:bookmarkStart w:id="13246" w:name="_Toc76473398"/>
      <w:r w:rsidRPr="002C3D36">
        <w:t>7.4</w:t>
      </w:r>
      <w:r w:rsidRPr="002C3D36">
        <w:tab/>
        <w:t>Constants</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247" w:name="_Toc20487681"/>
      <w:bookmarkStart w:id="13248" w:name="_Toc29342988"/>
      <w:bookmarkStart w:id="13249" w:name="_Toc29344127"/>
      <w:bookmarkStart w:id="13250" w:name="_Toc36567393"/>
      <w:bookmarkStart w:id="13251" w:name="_Toc36810857"/>
      <w:bookmarkStart w:id="13252" w:name="_Toc36847221"/>
      <w:bookmarkStart w:id="13253" w:name="_Toc36939874"/>
      <w:bookmarkStart w:id="13254" w:name="_Toc37082854"/>
      <w:bookmarkStart w:id="13255" w:name="_Toc46481496"/>
      <w:bookmarkStart w:id="13256" w:name="_Toc46482730"/>
      <w:bookmarkStart w:id="13257" w:name="_Toc46483964"/>
      <w:bookmarkStart w:id="13258" w:name="_Toc76473399"/>
      <w:r w:rsidRPr="002C3D36">
        <w:t>8</w:t>
      </w:r>
      <w:r w:rsidRPr="002C3D36">
        <w:tab/>
        <w:t>Protocol data unit abstract syntax</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7C52F140" w14:textId="77777777" w:rsidR="009722D5" w:rsidRPr="002C3D36" w:rsidRDefault="009722D5" w:rsidP="009722D5">
      <w:pPr>
        <w:pStyle w:val="Heading2"/>
      </w:pPr>
      <w:bookmarkStart w:id="13259" w:name="_Toc20487682"/>
      <w:bookmarkStart w:id="13260" w:name="_Toc29342989"/>
      <w:bookmarkStart w:id="13261" w:name="_Toc29344128"/>
      <w:bookmarkStart w:id="13262" w:name="_Toc36567394"/>
      <w:bookmarkStart w:id="13263" w:name="_Toc36810858"/>
      <w:bookmarkStart w:id="13264" w:name="_Toc36847222"/>
      <w:bookmarkStart w:id="13265" w:name="_Toc36939875"/>
      <w:bookmarkStart w:id="13266" w:name="_Toc37082855"/>
      <w:bookmarkStart w:id="13267" w:name="_Toc46481497"/>
      <w:bookmarkStart w:id="13268" w:name="_Toc46482731"/>
      <w:bookmarkStart w:id="13269" w:name="_Toc46483965"/>
      <w:bookmarkStart w:id="13270" w:name="_Toc76473400"/>
      <w:r w:rsidRPr="002C3D36">
        <w:t>8.1</w:t>
      </w:r>
      <w:r w:rsidRPr="002C3D36">
        <w:tab/>
        <w:t>General</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271" w:name="_Toc20487683"/>
      <w:bookmarkStart w:id="13272" w:name="_Toc29342990"/>
      <w:bookmarkStart w:id="13273" w:name="_Toc29344129"/>
      <w:bookmarkStart w:id="13274" w:name="_Toc36567395"/>
      <w:bookmarkStart w:id="13275" w:name="_Toc36810859"/>
      <w:bookmarkStart w:id="13276" w:name="_Toc36847223"/>
      <w:bookmarkStart w:id="13277" w:name="_Toc36939876"/>
      <w:bookmarkStart w:id="13278" w:name="_Toc37082856"/>
      <w:bookmarkStart w:id="13279" w:name="_Toc46481498"/>
      <w:bookmarkStart w:id="13280" w:name="_Toc46482732"/>
      <w:bookmarkStart w:id="13281" w:name="_Toc46483966"/>
      <w:bookmarkStart w:id="13282" w:name="_Toc76473401"/>
      <w:r w:rsidRPr="002C3D36">
        <w:t>8.2</w:t>
      </w:r>
      <w:r w:rsidRPr="002C3D36">
        <w:tab/>
        <w:t>Structure of encoded RRC messages</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283" w:name="_Toc20487684"/>
      <w:bookmarkStart w:id="13284" w:name="_Toc29342991"/>
      <w:bookmarkStart w:id="13285" w:name="_Toc29344130"/>
      <w:bookmarkStart w:id="13286" w:name="_Toc36567396"/>
      <w:bookmarkStart w:id="13287" w:name="_Toc36810860"/>
      <w:bookmarkStart w:id="13288" w:name="_Toc36847224"/>
      <w:bookmarkStart w:id="13289" w:name="_Toc36939877"/>
      <w:bookmarkStart w:id="13290" w:name="_Toc37082857"/>
      <w:bookmarkStart w:id="13291" w:name="_Toc46481499"/>
      <w:bookmarkStart w:id="13292" w:name="_Toc46482733"/>
      <w:bookmarkStart w:id="13293" w:name="_Toc46483967"/>
      <w:bookmarkStart w:id="13294" w:name="_Toc76473402"/>
      <w:r w:rsidRPr="002C3D36">
        <w:t>8.3</w:t>
      </w:r>
      <w:r w:rsidRPr="002C3D36">
        <w:tab/>
        <w:t>Basic production</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295" w:name="_Toc20487685"/>
      <w:bookmarkStart w:id="13296" w:name="_Toc29342992"/>
      <w:bookmarkStart w:id="13297" w:name="_Toc29344131"/>
      <w:bookmarkStart w:id="13298" w:name="_Toc36567397"/>
      <w:bookmarkStart w:id="13299" w:name="_Toc36810861"/>
      <w:bookmarkStart w:id="13300" w:name="_Toc36847225"/>
      <w:bookmarkStart w:id="13301" w:name="_Toc36939878"/>
      <w:bookmarkStart w:id="13302" w:name="_Toc37082858"/>
      <w:bookmarkStart w:id="13303" w:name="_Toc46481500"/>
      <w:bookmarkStart w:id="13304" w:name="_Toc46482734"/>
      <w:bookmarkStart w:id="13305" w:name="_Toc46483968"/>
      <w:bookmarkStart w:id="13306" w:name="_Toc76473403"/>
      <w:r w:rsidRPr="002C3D36">
        <w:t>8.4</w:t>
      </w:r>
      <w:r w:rsidRPr="002C3D36">
        <w:tab/>
        <w:t>Extension</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307" w:name="_Toc20487686"/>
      <w:bookmarkStart w:id="13308" w:name="_Toc29342993"/>
      <w:bookmarkStart w:id="13309" w:name="_Toc29344132"/>
      <w:bookmarkStart w:id="13310" w:name="_Toc36567398"/>
      <w:bookmarkStart w:id="13311" w:name="_Toc36810862"/>
      <w:bookmarkStart w:id="13312" w:name="_Toc36847226"/>
      <w:bookmarkStart w:id="13313" w:name="_Toc36939879"/>
      <w:bookmarkStart w:id="13314" w:name="_Toc37082859"/>
      <w:bookmarkStart w:id="13315" w:name="_Toc46481501"/>
      <w:bookmarkStart w:id="13316" w:name="_Toc46482735"/>
      <w:bookmarkStart w:id="13317" w:name="_Toc46483969"/>
      <w:bookmarkStart w:id="13318" w:name="_Toc76473404"/>
      <w:r w:rsidRPr="002C3D36">
        <w:t>8.5</w:t>
      </w:r>
      <w:r w:rsidRPr="002C3D36">
        <w:tab/>
        <w:t>Padding</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319" w:name="_MON_1290511242"/>
    <w:bookmarkStart w:id="13320" w:name="_MON_1290511257"/>
    <w:bookmarkStart w:id="13321" w:name="_MON_1290512447"/>
    <w:bookmarkStart w:id="13322" w:name="_MON_1290584033"/>
    <w:bookmarkStart w:id="13323" w:name="_MON_1290584514"/>
    <w:bookmarkStart w:id="13324" w:name="_MON_1290584807"/>
    <w:bookmarkStart w:id="13325" w:name="_MON_1290584814"/>
    <w:bookmarkStart w:id="13326" w:name="_1290585950"/>
    <w:bookmarkEnd w:id="13319"/>
    <w:bookmarkEnd w:id="13320"/>
    <w:bookmarkEnd w:id="13321"/>
    <w:bookmarkEnd w:id="13322"/>
    <w:bookmarkEnd w:id="13323"/>
    <w:bookmarkEnd w:id="13324"/>
    <w:bookmarkEnd w:id="13325"/>
    <w:bookmarkEnd w:id="13326"/>
    <w:bookmarkStart w:id="13327" w:name="_MON_1290511162"/>
    <w:bookmarkEnd w:id="13327"/>
    <w:p w14:paraId="5643761D" w14:textId="77777777" w:rsidR="009722D5" w:rsidRPr="002C3D36" w:rsidRDefault="009722D5" w:rsidP="00815F77">
      <w:pPr>
        <w:pStyle w:val="TH"/>
      </w:pPr>
      <w:r w:rsidRPr="002C3D36">
        <w:object w:dxaOrig="8400" w:dyaOrig="5070" w14:anchorId="2E978C85">
          <v:shape id="_x0000_i1267" type="#_x0000_t75" style="width:419.7pt;height:254.1pt" o:ole="">
            <v:imagedata r:id="rId476" o:title=""/>
          </v:shape>
          <o:OLEObject Type="Embed" ProgID="Word.Picture.8" ShapeID="_x0000_i1267" DrawAspect="Content" ObjectID="_1695019095" r:id="rId477"/>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328" w:name="_Toc20487687"/>
      <w:bookmarkStart w:id="13329" w:name="_Toc29342994"/>
      <w:bookmarkStart w:id="13330" w:name="_Toc29344133"/>
      <w:bookmarkStart w:id="13331" w:name="_Toc36567399"/>
      <w:bookmarkStart w:id="13332" w:name="_Toc36810863"/>
      <w:bookmarkStart w:id="13333" w:name="_Toc36847227"/>
      <w:bookmarkStart w:id="13334" w:name="_Toc36939880"/>
      <w:bookmarkStart w:id="13335" w:name="_Toc37082860"/>
      <w:bookmarkStart w:id="13336" w:name="_Toc46481502"/>
      <w:bookmarkStart w:id="13337" w:name="_Toc46482736"/>
      <w:bookmarkStart w:id="13338" w:name="_Toc46483970"/>
      <w:bookmarkStart w:id="13339" w:name="_Toc76473405"/>
      <w:r w:rsidRPr="002C3D36">
        <w:t>9</w:t>
      </w:r>
      <w:r w:rsidRPr="002C3D36">
        <w:tab/>
        <w:t>Specified and default radio configuration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340" w:name="_Toc20487688"/>
      <w:bookmarkStart w:id="13341" w:name="_Toc29342995"/>
      <w:bookmarkStart w:id="13342" w:name="_Toc29344134"/>
      <w:bookmarkStart w:id="13343" w:name="_Toc36567400"/>
      <w:bookmarkStart w:id="13344" w:name="_Toc36810864"/>
      <w:bookmarkStart w:id="13345" w:name="_Toc36847228"/>
      <w:bookmarkStart w:id="13346" w:name="_Toc36939881"/>
      <w:bookmarkStart w:id="13347" w:name="_Toc37082861"/>
      <w:bookmarkStart w:id="13348" w:name="_Toc46481503"/>
      <w:bookmarkStart w:id="13349" w:name="_Toc46482737"/>
      <w:bookmarkStart w:id="13350" w:name="_Toc46483971"/>
      <w:bookmarkStart w:id="13351" w:name="_Toc76473406"/>
      <w:r w:rsidRPr="002C3D36">
        <w:t>9.1</w:t>
      </w:r>
      <w:r w:rsidRPr="002C3D36">
        <w:tab/>
        <w:t>Specified configuration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4AB92068" w14:textId="77777777" w:rsidR="009722D5" w:rsidRPr="002C3D36" w:rsidRDefault="009722D5" w:rsidP="009722D5">
      <w:pPr>
        <w:pStyle w:val="Heading3"/>
        <w:ind w:left="0" w:firstLine="0"/>
      </w:pPr>
      <w:bookmarkStart w:id="13352" w:name="_Toc20487689"/>
      <w:bookmarkStart w:id="13353" w:name="_Toc29342996"/>
      <w:bookmarkStart w:id="13354" w:name="_Toc29344135"/>
      <w:bookmarkStart w:id="13355" w:name="_Toc36567401"/>
      <w:bookmarkStart w:id="13356" w:name="_Toc36810865"/>
      <w:bookmarkStart w:id="13357" w:name="_Toc36847229"/>
      <w:bookmarkStart w:id="13358" w:name="_Toc36939882"/>
      <w:bookmarkStart w:id="13359" w:name="_Toc37082862"/>
      <w:bookmarkStart w:id="13360" w:name="_Toc46481504"/>
      <w:bookmarkStart w:id="13361" w:name="_Toc46482738"/>
      <w:bookmarkStart w:id="13362" w:name="_Toc46483972"/>
      <w:bookmarkStart w:id="13363" w:name="_Toc76473407"/>
      <w:r w:rsidRPr="002C3D36">
        <w:t>9.1.1</w:t>
      </w:r>
      <w:r w:rsidRPr="002C3D36">
        <w:tab/>
        <w:t>Logical channel configuration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3B1D141E" w14:textId="77777777" w:rsidR="009722D5" w:rsidRPr="002C3D36" w:rsidRDefault="009722D5" w:rsidP="009722D5">
      <w:pPr>
        <w:pStyle w:val="Heading4"/>
      </w:pPr>
      <w:bookmarkStart w:id="13364" w:name="_Toc20487690"/>
      <w:bookmarkStart w:id="13365" w:name="_Toc29342997"/>
      <w:bookmarkStart w:id="13366" w:name="_Toc29344136"/>
      <w:bookmarkStart w:id="13367" w:name="_Toc36567402"/>
      <w:bookmarkStart w:id="13368" w:name="_Toc36810866"/>
      <w:bookmarkStart w:id="13369" w:name="_Toc36847230"/>
      <w:bookmarkStart w:id="13370" w:name="_Toc36939883"/>
      <w:bookmarkStart w:id="13371" w:name="_Toc37082863"/>
      <w:bookmarkStart w:id="13372" w:name="_Toc46481505"/>
      <w:bookmarkStart w:id="13373" w:name="_Toc46482739"/>
      <w:bookmarkStart w:id="13374" w:name="_Toc46483973"/>
      <w:bookmarkStart w:id="13375" w:name="_Toc76473408"/>
      <w:r w:rsidRPr="002C3D36">
        <w:t>9.1.1.1</w:t>
      </w:r>
      <w:r w:rsidRPr="002C3D36">
        <w:tab/>
        <w:t>BCCH configuration</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376" w:name="_Toc20487691"/>
      <w:bookmarkStart w:id="13377" w:name="_Toc29342998"/>
      <w:bookmarkStart w:id="13378" w:name="_Toc29344137"/>
      <w:bookmarkStart w:id="13379" w:name="_Toc36567403"/>
      <w:bookmarkStart w:id="13380" w:name="_Toc36810867"/>
      <w:bookmarkStart w:id="13381" w:name="_Toc36847231"/>
      <w:bookmarkStart w:id="13382" w:name="_Toc36939884"/>
      <w:bookmarkStart w:id="13383" w:name="_Toc37082864"/>
      <w:bookmarkStart w:id="13384" w:name="_Toc46481506"/>
      <w:bookmarkStart w:id="13385" w:name="_Toc46482740"/>
      <w:bookmarkStart w:id="13386" w:name="_Toc46483974"/>
      <w:bookmarkStart w:id="13387" w:name="_Toc76473409"/>
      <w:r w:rsidRPr="002C3D36">
        <w:t>9.1.1.2</w:t>
      </w:r>
      <w:r w:rsidRPr="002C3D36">
        <w:tab/>
        <w:t>CCCH configuration</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388" w:name="_Toc20487692"/>
      <w:bookmarkStart w:id="13389" w:name="_Toc29342999"/>
      <w:bookmarkStart w:id="13390" w:name="_Toc29344138"/>
      <w:bookmarkStart w:id="13391" w:name="_Toc36567404"/>
      <w:bookmarkStart w:id="13392" w:name="_Toc36810868"/>
      <w:bookmarkStart w:id="13393" w:name="_Toc36847232"/>
      <w:bookmarkStart w:id="13394" w:name="_Toc36939885"/>
      <w:bookmarkStart w:id="13395" w:name="_Toc37082865"/>
      <w:bookmarkStart w:id="13396" w:name="_Toc46481507"/>
      <w:bookmarkStart w:id="13397" w:name="_Toc46482741"/>
      <w:bookmarkStart w:id="13398" w:name="_Toc46483975"/>
      <w:bookmarkStart w:id="13399" w:name="_Toc76473410"/>
      <w:r w:rsidRPr="002C3D36">
        <w:t>9.1.1.3</w:t>
      </w:r>
      <w:r w:rsidRPr="002C3D36">
        <w:tab/>
        <w:t>PCCH configuration</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400" w:name="_Toc20487693"/>
      <w:bookmarkStart w:id="13401" w:name="_Toc29343000"/>
      <w:bookmarkStart w:id="13402" w:name="_Toc29344139"/>
      <w:bookmarkStart w:id="13403" w:name="_Toc36567405"/>
      <w:bookmarkStart w:id="13404" w:name="_Toc36810869"/>
      <w:bookmarkStart w:id="13405" w:name="_Toc36847233"/>
      <w:bookmarkStart w:id="13406" w:name="_Toc36939886"/>
      <w:bookmarkStart w:id="13407" w:name="_Toc37082866"/>
      <w:bookmarkStart w:id="13408" w:name="_Toc46481508"/>
      <w:bookmarkStart w:id="13409" w:name="_Toc46482742"/>
      <w:bookmarkStart w:id="13410" w:name="_Toc46483976"/>
      <w:bookmarkStart w:id="13411" w:name="_Toc76473411"/>
      <w:r w:rsidRPr="002C3D36">
        <w:t>9.1.1.4</w:t>
      </w:r>
      <w:r w:rsidRPr="002C3D36">
        <w:tab/>
        <w:t>MCCH and MTCH configuration</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412" w:name="_Toc20487694"/>
      <w:bookmarkStart w:id="13413" w:name="_Toc29343001"/>
      <w:bookmarkStart w:id="13414" w:name="_Toc29344140"/>
      <w:bookmarkStart w:id="13415" w:name="_Toc36567406"/>
      <w:bookmarkStart w:id="13416" w:name="_Toc36810870"/>
      <w:bookmarkStart w:id="13417" w:name="_Toc36847234"/>
      <w:bookmarkStart w:id="13418" w:name="_Toc36939887"/>
      <w:bookmarkStart w:id="13419" w:name="_Toc37082867"/>
      <w:bookmarkStart w:id="13420" w:name="_Toc46481509"/>
      <w:bookmarkStart w:id="13421" w:name="_Toc46482743"/>
      <w:bookmarkStart w:id="13422" w:name="_Toc46483977"/>
      <w:bookmarkStart w:id="13423" w:name="_Toc76473412"/>
      <w:r w:rsidRPr="002C3D36">
        <w:t>9.1.1.5</w:t>
      </w:r>
      <w:r w:rsidRPr="002C3D36">
        <w:tab/>
        <w:t>SBC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424" w:name="_Toc20487695"/>
      <w:bookmarkStart w:id="13425" w:name="_Toc29343002"/>
      <w:bookmarkStart w:id="13426" w:name="_Toc29344141"/>
      <w:bookmarkStart w:id="13427" w:name="_Toc36567407"/>
      <w:bookmarkStart w:id="13428" w:name="_Toc36810871"/>
      <w:bookmarkStart w:id="13429" w:name="_Toc36847235"/>
      <w:bookmarkStart w:id="13430" w:name="_Toc36939888"/>
      <w:bookmarkStart w:id="13431" w:name="_Toc37082868"/>
      <w:bookmarkStart w:id="13432" w:name="_Toc46481510"/>
      <w:bookmarkStart w:id="13433" w:name="_Toc46482744"/>
      <w:bookmarkStart w:id="13434" w:name="_Toc46483978"/>
      <w:bookmarkStart w:id="13435" w:name="_Toc76473413"/>
      <w:r w:rsidRPr="002C3D36">
        <w:t>9.1.1.6</w:t>
      </w:r>
      <w:r w:rsidRPr="002C3D36">
        <w:tab/>
        <w:t>ST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436" w:name="_Toc20487696"/>
      <w:bookmarkStart w:id="13437" w:name="_Toc29343003"/>
      <w:bookmarkStart w:id="13438" w:name="_Toc29344142"/>
      <w:bookmarkStart w:id="13439" w:name="_Toc36567408"/>
      <w:bookmarkStart w:id="13440" w:name="_Toc36810872"/>
      <w:bookmarkStart w:id="13441" w:name="_Toc36847236"/>
      <w:bookmarkStart w:id="13442" w:name="_Toc36939889"/>
      <w:bookmarkStart w:id="13443" w:name="_Toc37082869"/>
      <w:bookmarkStart w:id="13444" w:name="_Toc46481511"/>
      <w:bookmarkStart w:id="13445" w:name="_Toc46482745"/>
      <w:bookmarkStart w:id="13446" w:name="_Toc46483979"/>
      <w:bookmarkStart w:id="13447" w:name="_Toc76473414"/>
      <w:r w:rsidRPr="002C3D36">
        <w:t>9.1.1.7</w:t>
      </w:r>
      <w:r w:rsidRPr="002C3D36">
        <w:tab/>
        <w:t>SC-MCCH and SC-MT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448" w:name="_Toc20487697"/>
      <w:bookmarkStart w:id="13449" w:name="_Toc29343004"/>
      <w:bookmarkStart w:id="13450" w:name="_Toc29344143"/>
      <w:bookmarkStart w:id="13451" w:name="_Toc36567409"/>
      <w:bookmarkStart w:id="13452" w:name="_Toc36810873"/>
      <w:bookmarkStart w:id="13453" w:name="_Toc36847237"/>
      <w:bookmarkStart w:id="13454" w:name="_Toc36939890"/>
      <w:bookmarkStart w:id="13455" w:name="_Toc37082870"/>
      <w:bookmarkStart w:id="13456" w:name="_Toc46481512"/>
      <w:bookmarkStart w:id="13457" w:name="_Toc46482746"/>
      <w:bookmarkStart w:id="13458" w:name="_Toc46483980"/>
      <w:bookmarkStart w:id="13459" w:name="_Toc76473415"/>
      <w:r w:rsidRPr="002C3D36">
        <w:t>9.1.1.8</w:t>
      </w:r>
      <w:r w:rsidRPr="002C3D36">
        <w:tab/>
        <w:t>BR-BC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460" w:name="_Toc20487698"/>
      <w:bookmarkStart w:id="13461" w:name="_Toc29343005"/>
      <w:bookmarkStart w:id="13462" w:name="_Toc29344144"/>
      <w:bookmarkStart w:id="13463" w:name="_Toc36567410"/>
      <w:bookmarkStart w:id="13464" w:name="_Toc36810874"/>
      <w:bookmarkStart w:id="13465" w:name="_Toc36847238"/>
      <w:bookmarkStart w:id="13466" w:name="_Toc36939891"/>
      <w:bookmarkStart w:id="13467" w:name="_Toc37082871"/>
      <w:bookmarkStart w:id="13468" w:name="_Toc46481513"/>
      <w:bookmarkStart w:id="13469" w:name="_Toc46482747"/>
      <w:bookmarkStart w:id="13470" w:name="_Toc46483981"/>
      <w:bookmarkStart w:id="13471" w:name="_Toc76473416"/>
      <w:r w:rsidRPr="002C3D36">
        <w:t>9.1.2</w:t>
      </w:r>
      <w:r w:rsidRPr="002C3D36">
        <w:tab/>
        <w:t>SRB configurations</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7F4553F4" w14:textId="77777777" w:rsidR="009722D5" w:rsidRPr="002C3D36" w:rsidRDefault="009722D5" w:rsidP="009722D5">
      <w:pPr>
        <w:pStyle w:val="Heading4"/>
        <w:ind w:left="0" w:firstLine="0"/>
      </w:pPr>
      <w:bookmarkStart w:id="13472" w:name="_Toc20487699"/>
      <w:bookmarkStart w:id="13473" w:name="_Toc29343006"/>
      <w:bookmarkStart w:id="13474" w:name="_Toc29344145"/>
      <w:bookmarkStart w:id="13475" w:name="_Toc36567411"/>
      <w:bookmarkStart w:id="13476" w:name="_Toc36810875"/>
      <w:bookmarkStart w:id="13477" w:name="_Toc36847239"/>
      <w:bookmarkStart w:id="13478" w:name="_Toc36939892"/>
      <w:bookmarkStart w:id="13479" w:name="_Toc37082872"/>
      <w:bookmarkStart w:id="13480" w:name="_Toc46481514"/>
      <w:bookmarkStart w:id="13481" w:name="_Toc46482748"/>
      <w:bookmarkStart w:id="13482" w:name="_Toc46483982"/>
      <w:bookmarkStart w:id="13483" w:name="_Toc76473417"/>
      <w:r w:rsidRPr="002C3D36">
        <w:t>9.1.2.1</w:t>
      </w:r>
      <w:r w:rsidRPr="002C3D36">
        <w:tab/>
        <w:t>SRB1</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Heading4"/>
        <w:ind w:left="0" w:firstLine="0"/>
      </w:pPr>
      <w:bookmarkStart w:id="13484" w:name="_Toc20487700"/>
      <w:bookmarkStart w:id="13485" w:name="_Toc29343007"/>
      <w:bookmarkStart w:id="13486" w:name="_Toc29344146"/>
      <w:bookmarkStart w:id="13487" w:name="_Toc36567412"/>
      <w:bookmarkStart w:id="13488" w:name="_Toc36810876"/>
      <w:bookmarkStart w:id="13489" w:name="_Toc36847240"/>
      <w:bookmarkStart w:id="13490" w:name="_Toc36939893"/>
      <w:bookmarkStart w:id="13491" w:name="_Toc37082873"/>
      <w:bookmarkStart w:id="13492" w:name="_Toc46481515"/>
      <w:bookmarkStart w:id="13493" w:name="_Toc46482749"/>
      <w:bookmarkStart w:id="13494" w:name="_Toc46483983"/>
      <w:bookmarkStart w:id="13495" w:name="_Toc76473418"/>
      <w:r w:rsidRPr="002C3D36">
        <w:t>9.1.2.1a</w:t>
      </w:r>
      <w:r w:rsidRPr="002C3D36">
        <w:tab/>
        <w:t>SRB1bi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3496" w:name="_Toc20487701"/>
      <w:bookmarkStart w:id="13497" w:name="_Toc29343008"/>
      <w:bookmarkStart w:id="13498" w:name="_Toc29344147"/>
      <w:bookmarkStart w:id="13499" w:name="_Toc36567413"/>
      <w:bookmarkStart w:id="13500" w:name="_Toc36810877"/>
      <w:bookmarkStart w:id="13501" w:name="_Toc36847241"/>
      <w:bookmarkStart w:id="13502" w:name="_Toc36939894"/>
      <w:bookmarkStart w:id="13503" w:name="_Toc37082874"/>
      <w:bookmarkStart w:id="13504" w:name="_Toc46481516"/>
      <w:bookmarkStart w:id="13505" w:name="_Toc46482750"/>
      <w:bookmarkStart w:id="13506" w:name="_Toc46483984"/>
      <w:bookmarkStart w:id="13507" w:name="_Toc76473419"/>
      <w:r w:rsidRPr="002C3D36">
        <w:t>9.1.2.2</w:t>
      </w:r>
      <w:r w:rsidRPr="002C3D36">
        <w:tab/>
        <w:t>SRB2</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3508" w:name="_Toc20487702"/>
      <w:bookmarkStart w:id="13509" w:name="_Toc29343009"/>
      <w:bookmarkStart w:id="13510" w:name="_Toc29344148"/>
      <w:bookmarkStart w:id="13511" w:name="_Toc36567414"/>
      <w:bookmarkStart w:id="13512" w:name="_Toc36810878"/>
      <w:bookmarkStart w:id="13513" w:name="_Toc36847242"/>
      <w:bookmarkStart w:id="13514" w:name="_Toc36939895"/>
      <w:bookmarkStart w:id="13515" w:name="_Toc37082875"/>
      <w:bookmarkStart w:id="13516" w:name="_Toc46481517"/>
      <w:bookmarkStart w:id="13517" w:name="_Toc46482751"/>
      <w:bookmarkStart w:id="13518" w:name="_Toc46483985"/>
      <w:bookmarkStart w:id="13519" w:name="_Toc76473420"/>
      <w:r w:rsidRPr="002C3D36">
        <w:t>9.1.2.3</w:t>
      </w:r>
      <w:r w:rsidR="004975A6" w:rsidRPr="002C3D36">
        <w:tab/>
        <w:t>SRB4</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Heading2"/>
      </w:pPr>
      <w:bookmarkStart w:id="13520" w:name="_Toc20487703"/>
      <w:bookmarkStart w:id="13521" w:name="_Toc29343010"/>
      <w:bookmarkStart w:id="13522" w:name="_Toc29344149"/>
      <w:bookmarkStart w:id="13523" w:name="_Toc36567415"/>
      <w:bookmarkStart w:id="13524" w:name="_Toc36810879"/>
      <w:bookmarkStart w:id="13525" w:name="_Toc36847243"/>
      <w:bookmarkStart w:id="13526" w:name="_Toc36939896"/>
      <w:bookmarkStart w:id="13527" w:name="_Toc37082876"/>
      <w:bookmarkStart w:id="13528" w:name="_Toc46481518"/>
      <w:bookmarkStart w:id="13529" w:name="_Toc46482752"/>
      <w:bookmarkStart w:id="13530" w:name="_Toc46483986"/>
      <w:bookmarkStart w:id="13531" w:name="_Toc76473421"/>
      <w:r w:rsidRPr="002C3D36">
        <w:t>9.2</w:t>
      </w:r>
      <w:r w:rsidRPr="002C3D36">
        <w:tab/>
        <w:t>Default radio configurations</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32" w:name="OLE_LINK158"/>
      <w:bookmarkStart w:id="13533"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2"/>
      <w:bookmarkEnd w:id="13533"/>
    </w:p>
    <w:p w14:paraId="402F5B4A" w14:textId="77777777" w:rsidR="009722D5" w:rsidRPr="002C3D36" w:rsidRDefault="009722D5" w:rsidP="009722D5">
      <w:pPr>
        <w:pStyle w:val="Heading3"/>
        <w:ind w:left="0" w:firstLine="0"/>
      </w:pPr>
      <w:bookmarkStart w:id="13534" w:name="_Toc20487704"/>
      <w:bookmarkStart w:id="13535" w:name="_Toc29343011"/>
      <w:bookmarkStart w:id="13536" w:name="_Toc29344150"/>
      <w:bookmarkStart w:id="13537" w:name="_Toc36567416"/>
      <w:bookmarkStart w:id="13538" w:name="_Toc36810880"/>
      <w:bookmarkStart w:id="13539" w:name="_Toc36847244"/>
      <w:bookmarkStart w:id="13540" w:name="_Toc36939897"/>
      <w:bookmarkStart w:id="13541" w:name="_Toc37082877"/>
      <w:bookmarkStart w:id="13542" w:name="_Toc46481519"/>
      <w:bookmarkStart w:id="13543" w:name="_Toc46482753"/>
      <w:bookmarkStart w:id="13544" w:name="_Toc46483987"/>
      <w:bookmarkStart w:id="13545" w:name="_Toc76473422"/>
      <w:r w:rsidRPr="002C3D36">
        <w:t>9.2.1</w:t>
      </w:r>
      <w:r w:rsidRPr="002C3D36">
        <w:tab/>
        <w:t>SRB configuration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73CDF2E8" w14:textId="77777777" w:rsidR="009722D5" w:rsidRPr="002C3D36" w:rsidRDefault="009722D5" w:rsidP="009722D5">
      <w:pPr>
        <w:pStyle w:val="Heading4"/>
        <w:ind w:left="0" w:firstLine="0"/>
      </w:pPr>
      <w:bookmarkStart w:id="13546" w:name="OLE_LINK70"/>
      <w:bookmarkStart w:id="13547" w:name="OLE_LINK71"/>
      <w:bookmarkStart w:id="13548" w:name="_Toc20487705"/>
      <w:bookmarkStart w:id="13549" w:name="_Toc29343012"/>
      <w:bookmarkStart w:id="13550" w:name="_Toc29344151"/>
      <w:bookmarkStart w:id="13551" w:name="_Toc36567417"/>
      <w:bookmarkStart w:id="13552" w:name="_Toc36810881"/>
      <w:bookmarkStart w:id="13553" w:name="_Toc36847245"/>
      <w:bookmarkStart w:id="13554" w:name="_Toc36939898"/>
      <w:bookmarkStart w:id="13555" w:name="_Toc37082878"/>
      <w:bookmarkStart w:id="13556" w:name="_Toc46481520"/>
      <w:bookmarkStart w:id="13557" w:name="_Toc46482754"/>
      <w:bookmarkStart w:id="13558" w:name="_Toc46483988"/>
      <w:bookmarkStart w:id="13559" w:name="_Toc76473423"/>
      <w:r w:rsidRPr="002C3D36">
        <w:t>9.2.1.1</w:t>
      </w:r>
      <w:bookmarkEnd w:id="13546"/>
      <w:bookmarkEnd w:id="13547"/>
      <w:r w:rsidRPr="002C3D36">
        <w:tab/>
        <w:t>SRB1</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Heading4"/>
        <w:ind w:left="0" w:firstLine="0"/>
      </w:pPr>
      <w:bookmarkStart w:id="13560" w:name="_Toc20487706"/>
      <w:bookmarkStart w:id="13561" w:name="_Toc29343013"/>
      <w:bookmarkStart w:id="13562" w:name="_Toc29344152"/>
      <w:bookmarkStart w:id="13563" w:name="_Toc36567418"/>
      <w:bookmarkStart w:id="13564" w:name="_Toc36810882"/>
      <w:bookmarkStart w:id="13565" w:name="_Toc36847246"/>
      <w:bookmarkStart w:id="13566" w:name="_Toc36939899"/>
      <w:bookmarkStart w:id="13567" w:name="_Toc37082879"/>
      <w:bookmarkStart w:id="13568" w:name="_Toc46481521"/>
      <w:bookmarkStart w:id="13569" w:name="_Toc46482755"/>
      <w:bookmarkStart w:id="13570" w:name="_Toc46483989"/>
      <w:bookmarkStart w:id="13571" w:name="_Toc76473424"/>
      <w:r w:rsidRPr="002C3D36">
        <w:t>9.2.1.2</w:t>
      </w:r>
      <w:r w:rsidRPr="002C3D36">
        <w:tab/>
        <w:t>SRB2</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Heading3"/>
        <w:ind w:left="0" w:firstLine="0"/>
      </w:pPr>
      <w:bookmarkStart w:id="13572" w:name="_Toc20487707"/>
      <w:bookmarkStart w:id="13573" w:name="_Toc29343014"/>
      <w:bookmarkStart w:id="13574" w:name="_Toc29344153"/>
      <w:bookmarkStart w:id="13575" w:name="_Toc36567419"/>
      <w:bookmarkStart w:id="13576" w:name="_Toc36810883"/>
      <w:bookmarkStart w:id="13577" w:name="_Toc36847247"/>
      <w:bookmarkStart w:id="13578" w:name="_Toc36939900"/>
      <w:bookmarkStart w:id="13579" w:name="_Toc37082880"/>
      <w:bookmarkStart w:id="13580" w:name="_Toc46481522"/>
      <w:bookmarkStart w:id="13581" w:name="_Toc46482756"/>
      <w:bookmarkStart w:id="13582" w:name="_Toc46483990"/>
      <w:bookmarkStart w:id="13583" w:name="_Toc76473425"/>
      <w:r w:rsidRPr="002C3D36">
        <w:t>9.2.2</w:t>
      </w:r>
      <w:r w:rsidRPr="002C3D36">
        <w:tab/>
        <w:t>Default MAC main configuration</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84" w:name="OLE_LINK84"/>
            <w:bookmarkStart w:id="13585"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586" w:name="OLE_LINK95"/>
            <w:bookmarkStart w:id="13587" w:name="OLE_LINK96"/>
            <w:r w:rsidRPr="002C3D36">
              <w:rPr>
                <w:lang w:eastAsia="en-GB"/>
              </w:rPr>
              <w:t>release</w:t>
            </w:r>
            <w:bookmarkEnd w:id="13586"/>
            <w:bookmarkEnd w:id="13587"/>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Heading3"/>
        <w:ind w:left="0" w:firstLine="0"/>
      </w:pPr>
      <w:bookmarkStart w:id="13588" w:name="_Toc20487708"/>
      <w:bookmarkStart w:id="13589" w:name="_Toc29343015"/>
      <w:bookmarkStart w:id="13590" w:name="_Toc29344154"/>
      <w:bookmarkStart w:id="13591" w:name="_Toc36567420"/>
      <w:bookmarkStart w:id="13592" w:name="_Toc36810884"/>
      <w:bookmarkStart w:id="13593" w:name="_Toc36847248"/>
      <w:bookmarkStart w:id="13594" w:name="_Toc36939901"/>
      <w:bookmarkStart w:id="13595" w:name="_Toc37082881"/>
      <w:bookmarkStart w:id="13596" w:name="_Toc46481523"/>
      <w:bookmarkStart w:id="13597" w:name="_Toc46482757"/>
      <w:bookmarkStart w:id="13598" w:name="_Toc46483991"/>
      <w:bookmarkStart w:id="13599" w:name="_Toc76473426"/>
      <w:r w:rsidRPr="002C3D36">
        <w:t>9.2.3</w:t>
      </w:r>
      <w:r w:rsidRPr="002C3D36">
        <w:tab/>
        <w:t>Default semi-persistent scheduling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3600" w:name="_Toc20487709"/>
      <w:bookmarkStart w:id="13601" w:name="_Toc29343016"/>
      <w:bookmarkStart w:id="13602" w:name="_Toc29344155"/>
      <w:bookmarkStart w:id="13603" w:name="_Toc36567421"/>
      <w:bookmarkStart w:id="13604" w:name="_Toc36810885"/>
      <w:bookmarkStart w:id="13605" w:name="_Toc36847249"/>
      <w:bookmarkStart w:id="13606" w:name="_Toc36939902"/>
      <w:bookmarkStart w:id="13607" w:name="_Toc37082882"/>
      <w:bookmarkStart w:id="13608" w:name="_Toc46481524"/>
      <w:bookmarkStart w:id="13609" w:name="_Toc46482758"/>
      <w:bookmarkStart w:id="13610" w:name="_Toc46483992"/>
      <w:bookmarkStart w:id="13611" w:name="_Toc76473427"/>
      <w:r w:rsidRPr="002C3D36">
        <w:t>9.2.4</w:t>
      </w:r>
      <w:bookmarkEnd w:id="13584"/>
      <w:bookmarkEnd w:id="13585"/>
      <w:r w:rsidRPr="002C3D36">
        <w:tab/>
        <w:t>Default physical channel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Heading3"/>
        <w:ind w:left="0" w:firstLine="0"/>
      </w:pPr>
      <w:bookmarkStart w:id="13612" w:name="_Toc20487710"/>
      <w:bookmarkStart w:id="13613" w:name="_Toc29343017"/>
      <w:bookmarkStart w:id="13614" w:name="_Toc29344156"/>
      <w:bookmarkStart w:id="13615" w:name="_Toc36567422"/>
      <w:bookmarkStart w:id="13616" w:name="_Toc36810886"/>
      <w:bookmarkStart w:id="13617" w:name="_Toc36847250"/>
      <w:bookmarkStart w:id="13618" w:name="_Toc36939903"/>
      <w:bookmarkStart w:id="13619" w:name="_Toc37082883"/>
      <w:bookmarkStart w:id="13620" w:name="_Toc46481525"/>
      <w:bookmarkStart w:id="13621" w:name="_Toc46482759"/>
      <w:bookmarkStart w:id="13622" w:name="_Toc46483993"/>
      <w:bookmarkStart w:id="13623" w:name="_Toc76473428"/>
      <w:r w:rsidRPr="002C3D36">
        <w:t>9.2.5</w:t>
      </w:r>
      <w:r w:rsidRPr="002C3D36">
        <w:tab/>
        <w:t>Default values timers and constant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3624" w:name="_Toc20487711"/>
      <w:bookmarkStart w:id="13625" w:name="_Toc29343018"/>
      <w:bookmarkStart w:id="13626" w:name="_Toc29344157"/>
      <w:bookmarkStart w:id="13627" w:name="_Toc36567423"/>
      <w:bookmarkStart w:id="13628" w:name="_Toc36810887"/>
      <w:bookmarkStart w:id="13629" w:name="_Toc36847251"/>
      <w:bookmarkStart w:id="13630" w:name="_Toc36939904"/>
      <w:bookmarkStart w:id="13631" w:name="_Toc37082884"/>
      <w:bookmarkStart w:id="13632" w:name="_Toc46481526"/>
      <w:bookmarkStart w:id="13633" w:name="_Toc46482760"/>
      <w:bookmarkStart w:id="13634" w:name="_Toc46483994"/>
      <w:bookmarkStart w:id="13635" w:name="_Toc76473429"/>
      <w:r w:rsidRPr="002C3D36">
        <w:t>9.3</w:t>
      </w:r>
      <w:r w:rsidRPr="002C3D36">
        <w:tab/>
        <w:t>Sidelink pre-configured parameter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815C16C" w14:textId="77777777" w:rsidR="009722D5" w:rsidRPr="002C3D36" w:rsidRDefault="009722D5" w:rsidP="009722D5">
      <w:pPr>
        <w:pStyle w:val="Heading3"/>
        <w:ind w:left="0" w:firstLine="0"/>
      </w:pPr>
      <w:bookmarkStart w:id="13636" w:name="_Toc20487712"/>
      <w:bookmarkStart w:id="13637" w:name="_Toc29343019"/>
      <w:bookmarkStart w:id="13638" w:name="_Toc29344158"/>
      <w:bookmarkStart w:id="13639" w:name="_Toc36567424"/>
      <w:bookmarkStart w:id="13640" w:name="_Toc36810888"/>
      <w:bookmarkStart w:id="13641" w:name="_Toc36847252"/>
      <w:bookmarkStart w:id="13642" w:name="_Toc36939905"/>
      <w:bookmarkStart w:id="13643" w:name="_Toc37082885"/>
      <w:bookmarkStart w:id="13644" w:name="_Toc46481527"/>
      <w:bookmarkStart w:id="13645" w:name="_Toc46482761"/>
      <w:bookmarkStart w:id="13646" w:name="_Toc46483995"/>
      <w:bookmarkStart w:id="13647" w:name="_Toc76473430"/>
      <w:r w:rsidRPr="002C3D36">
        <w:t>9.3.1</w:t>
      </w:r>
      <w:r w:rsidRPr="002C3D36">
        <w:tab/>
        <w:t>Specified parameter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3648" w:name="_Toc20487713"/>
      <w:bookmarkStart w:id="13649" w:name="_Toc29343020"/>
      <w:bookmarkStart w:id="13650" w:name="_Toc29344159"/>
      <w:bookmarkStart w:id="13651" w:name="_Toc36567425"/>
      <w:bookmarkStart w:id="13652" w:name="_Toc36810889"/>
      <w:bookmarkStart w:id="13653" w:name="_Toc36847253"/>
      <w:bookmarkStart w:id="13654" w:name="_Toc36939906"/>
      <w:bookmarkStart w:id="13655" w:name="_Toc37082886"/>
      <w:bookmarkStart w:id="13656" w:name="_Toc46481528"/>
      <w:bookmarkStart w:id="13657" w:name="_Toc46482762"/>
      <w:bookmarkStart w:id="13658" w:name="_Toc46483996"/>
      <w:bookmarkStart w:id="13659" w:name="_Toc76473431"/>
      <w:r w:rsidRPr="002C3D36">
        <w:t>9.3.2</w:t>
      </w:r>
      <w:r w:rsidRPr="002C3D36">
        <w:tab/>
        <w:t>Pre-configurable parameter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716E71" w:rsidRDefault="009722D5" w:rsidP="009722D5">
      <w:pPr>
        <w:pStyle w:val="PL"/>
        <w:shd w:val="clear" w:color="auto" w:fill="E6E6E6"/>
        <w:rPr>
          <w:lang w:val="it-IT"/>
        </w:rPr>
      </w:pPr>
      <w:r w:rsidRPr="002C3D36">
        <w:tab/>
      </w:r>
      <w:r w:rsidRPr="00716E71">
        <w:rPr>
          <w:lang w:val="it-IT"/>
        </w:rPr>
        <w:t>SL-ZoneConfig-r14,</w:t>
      </w:r>
    </w:p>
    <w:p w14:paraId="6593BCD9" w14:textId="77777777" w:rsidR="009722D5" w:rsidRPr="00716E71" w:rsidRDefault="009722D5" w:rsidP="009722D5">
      <w:pPr>
        <w:pStyle w:val="PL"/>
        <w:shd w:val="clear" w:color="auto" w:fill="E6E6E6"/>
        <w:rPr>
          <w:lang w:val="it-IT"/>
        </w:rPr>
      </w:pPr>
      <w:r w:rsidRPr="00716E71">
        <w:rPr>
          <w:lang w:val="it-IT"/>
        </w:rPr>
        <w:tab/>
        <w:t>P0-SL-r12,</w:t>
      </w:r>
    </w:p>
    <w:p w14:paraId="6FC0D0F5" w14:textId="77777777" w:rsidR="009722D5" w:rsidRPr="00716E71" w:rsidRDefault="009722D5" w:rsidP="009722D5">
      <w:pPr>
        <w:pStyle w:val="PL"/>
        <w:shd w:val="clear" w:color="auto" w:fill="E6E6E6"/>
        <w:rPr>
          <w:lang w:val="it-IT"/>
        </w:rPr>
      </w:pPr>
      <w:r w:rsidRPr="00716E71">
        <w:rPr>
          <w:lang w:val="it-IT"/>
        </w:rPr>
        <w:tab/>
        <w:t>TDD-ConfigSL-r12,</w:t>
      </w:r>
    </w:p>
    <w:p w14:paraId="531D3812" w14:textId="77777777" w:rsidR="009722D5" w:rsidRPr="00716E71" w:rsidRDefault="009722D5" w:rsidP="009722D5">
      <w:pPr>
        <w:pStyle w:val="PL"/>
        <w:shd w:val="clear" w:color="auto" w:fill="E6E6E6"/>
        <w:rPr>
          <w:lang w:val="it-IT"/>
        </w:rPr>
      </w:pPr>
      <w:r w:rsidRPr="00716E71">
        <w:rPr>
          <w:lang w:val="it-IT"/>
        </w:rPr>
        <w:tab/>
        <w:t>SubframeBitmapSL-r14,</w:t>
      </w:r>
    </w:p>
    <w:p w14:paraId="22FCE820" w14:textId="77777777" w:rsidR="009722D5" w:rsidRPr="002C3D36" w:rsidRDefault="009722D5" w:rsidP="009722D5">
      <w:pPr>
        <w:pStyle w:val="PL"/>
        <w:shd w:val="clear" w:color="auto" w:fill="E6E6E6"/>
      </w:pPr>
      <w:r w:rsidRPr="00716E71">
        <w:rPr>
          <w:lang w:val="it-IT"/>
        </w:rPr>
        <w:tab/>
      </w:r>
      <w:r w:rsidRPr="002C3D36">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3660" w:name="_Toc20487714"/>
      <w:bookmarkStart w:id="13661" w:name="_Toc29343021"/>
      <w:bookmarkStart w:id="13662" w:name="_Toc29344160"/>
      <w:bookmarkStart w:id="13663" w:name="_Toc36567426"/>
      <w:bookmarkStart w:id="13664" w:name="_Toc36810890"/>
      <w:bookmarkStart w:id="13665" w:name="_Toc36847254"/>
      <w:bookmarkStart w:id="13666" w:name="_Toc36939907"/>
      <w:bookmarkStart w:id="13667" w:name="_Toc37082887"/>
      <w:bookmarkStart w:id="13668" w:name="_Toc46481529"/>
      <w:bookmarkStart w:id="13669" w:name="_Toc46482763"/>
      <w:bookmarkStart w:id="13670" w:name="_Toc46483997"/>
      <w:bookmarkStart w:id="13671" w:name="_Toc76473432"/>
      <w:r w:rsidRPr="002C3D36">
        <w:t>–</w:t>
      </w:r>
      <w:r w:rsidRPr="002C3D36">
        <w:tab/>
      </w:r>
      <w:r w:rsidRPr="002C3D36">
        <w:rPr>
          <w:i/>
        </w:rPr>
        <w:t>SL-Pre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716E71" w:rsidRDefault="009722D5" w:rsidP="009722D5">
      <w:pPr>
        <w:pStyle w:val="PL"/>
        <w:shd w:val="clear" w:color="auto" w:fill="E6E6E6"/>
        <w:rPr>
          <w:lang w:val="sv-SE"/>
        </w:rPr>
      </w:pPr>
      <w:r w:rsidRPr="002C3D36">
        <w:tab/>
      </w:r>
      <w:r w:rsidRPr="00716E71">
        <w:rPr>
          <w:lang w:val="sv-SE"/>
        </w:rPr>
        <w:t>numRetx-r13</w:t>
      </w:r>
      <w:r w:rsidRPr="00716E71">
        <w:rPr>
          <w:lang w:val="sv-SE"/>
        </w:rPr>
        <w:tab/>
      </w:r>
      <w:r w:rsidRPr="00716E71">
        <w:rPr>
          <w:lang w:val="sv-SE"/>
        </w:rPr>
        <w:tab/>
      </w:r>
      <w:r w:rsidRPr="00716E71">
        <w:rPr>
          <w:lang w:val="sv-SE"/>
        </w:rPr>
        <w:tab/>
      </w:r>
      <w:r w:rsidRPr="00716E71">
        <w:rPr>
          <w:lang w:val="sv-SE"/>
        </w:rPr>
        <w:tab/>
      </w:r>
      <w:r w:rsidRPr="00716E71">
        <w:rPr>
          <w:lang w:val="sv-SE"/>
        </w:rPr>
        <w:tab/>
        <w:t>INTEGER (0..3),</w:t>
      </w:r>
    </w:p>
    <w:p w14:paraId="01FCAC7D" w14:textId="77777777" w:rsidR="009722D5" w:rsidRPr="00716E71" w:rsidRDefault="009722D5" w:rsidP="009722D5">
      <w:pPr>
        <w:pStyle w:val="PL"/>
        <w:shd w:val="clear" w:color="auto" w:fill="E6E6E6"/>
        <w:rPr>
          <w:lang w:val="sv-SE"/>
        </w:rPr>
      </w:pPr>
      <w:r w:rsidRPr="00716E71">
        <w:rPr>
          <w:lang w:val="sv-SE"/>
        </w:rPr>
        <w:tab/>
        <w:t>numRepetition-r13</w:t>
      </w:r>
      <w:r w:rsidRPr="00716E71">
        <w:rPr>
          <w:lang w:val="sv-SE"/>
        </w:rPr>
        <w:tab/>
      </w:r>
      <w:r w:rsidRPr="00716E71">
        <w:rPr>
          <w:lang w:val="sv-SE"/>
        </w:rPr>
        <w:tab/>
      </w:r>
      <w:r w:rsidRPr="00716E71">
        <w:rPr>
          <w:lang w:val="sv-SE"/>
        </w:rPr>
        <w:tab/>
      </w:r>
      <w:r w:rsidRPr="00716E71">
        <w:rPr>
          <w:lang w:val="sv-SE"/>
        </w:rPr>
        <w:tab/>
        <w:t>INTEGER (1..50),</w:t>
      </w:r>
    </w:p>
    <w:p w14:paraId="5571F60D" w14:textId="77777777" w:rsidR="009722D5" w:rsidRPr="002C3D36" w:rsidRDefault="009722D5" w:rsidP="009722D5">
      <w:pPr>
        <w:pStyle w:val="PL"/>
        <w:shd w:val="clear" w:color="auto" w:fill="E6E6E6"/>
      </w:pPr>
      <w:r w:rsidRPr="00716E71">
        <w:rPr>
          <w:lang w:val="sv-SE"/>
        </w:rPr>
        <w:tab/>
      </w:r>
      <w:r w:rsidRPr="002C3D36">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3672" w:name="_Toc20487715"/>
      <w:bookmarkStart w:id="13673" w:name="_Toc29343022"/>
      <w:bookmarkStart w:id="13674" w:name="_Toc29344161"/>
      <w:bookmarkStart w:id="13675" w:name="_Toc36567427"/>
      <w:bookmarkStart w:id="13676" w:name="_Toc36810891"/>
      <w:bookmarkStart w:id="13677" w:name="_Toc36847255"/>
      <w:bookmarkStart w:id="13678" w:name="_Toc36939908"/>
      <w:bookmarkStart w:id="13679" w:name="_Toc37082888"/>
      <w:bookmarkStart w:id="13680" w:name="_Toc46481530"/>
      <w:bookmarkStart w:id="13681" w:name="_Toc46482764"/>
      <w:bookmarkStart w:id="13682" w:name="_Toc46483998"/>
      <w:bookmarkStart w:id="13683" w:name="_Toc76473433"/>
      <w:r w:rsidRPr="002C3D36">
        <w:t>–</w:t>
      </w:r>
      <w:r w:rsidRPr="002C3D36">
        <w:tab/>
      </w:r>
      <w:r w:rsidRPr="002C3D36">
        <w:rPr>
          <w:i/>
        </w:rPr>
        <w:t>SL-</w:t>
      </w:r>
      <w:r w:rsidRPr="002C3D36">
        <w:rPr>
          <w:i/>
          <w:lang w:eastAsia="zh-CN"/>
        </w:rPr>
        <w:t>V2X-</w:t>
      </w:r>
      <w:r w:rsidRPr="002C3D36">
        <w:rPr>
          <w:i/>
        </w:rPr>
        <w:t>Pre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it-IT"/>
        </w:rPr>
        <w:t>n48, n50, n72, n75, n96, n100, spare13, spare12, spare11,</w:t>
      </w:r>
    </w:p>
    <w:p w14:paraId="789EE6D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10, spare9, spare8, spare7, spare6, spare5, spare4,</w:t>
      </w:r>
    </w:p>
    <w:p w14:paraId="030ACDE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w:t>
      </w:r>
    </w:p>
    <w:p w14:paraId="5088E94F" w14:textId="77777777" w:rsidR="009722D5" w:rsidRPr="00716E71" w:rsidRDefault="009722D5" w:rsidP="009722D5">
      <w:pPr>
        <w:pStyle w:val="PL"/>
        <w:shd w:val="clear" w:color="auto" w:fill="E6E6E6"/>
        <w:rPr>
          <w:lang w:val="it-IT"/>
        </w:rPr>
      </w:pPr>
      <w:r w:rsidRPr="00716E71">
        <w:rPr>
          <w:lang w:val="it-IT"/>
        </w:rPr>
        <w:tab/>
        <w:t>numSubchannel-r14</w:t>
      </w:r>
      <w:r w:rsidRPr="00716E71">
        <w:rPr>
          <w:lang w:val="it-IT"/>
        </w:rPr>
        <w:tab/>
      </w:r>
      <w:r w:rsidRPr="00716E71">
        <w:rPr>
          <w:lang w:val="it-IT"/>
        </w:rPr>
        <w:tab/>
      </w:r>
      <w:r w:rsidRPr="00716E71">
        <w:rPr>
          <w:lang w:val="it-IT"/>
        </w:rPr>
        <w:tab/>
      </w:r>
      <w:r w:rsidRPr="00716E71">
        <w:rPr>
          <w:lang w:val="it-IT"/>
        </w:rPr>
        <w:tab/>
      </w:r>
      <w:r w:rsidRPr="00716E71">
        <w:rPr>
          <w:lang w:val="it-IT"/>
        </w:rPr>
        <w:tab/>
        <w:t>ENUMERATED {n1, n3, n5, n8, n10, n15, n20, spare1},</w:t>
      </w:r>
    </w:p>
    <w:p w14:paraId="2F6B5ADD" w14:textId="77777777" w:rsidR="009722D5" w:rsidRPr="00716E71" w:rsidRDefault="009722D5" w:rsidP="009722D5">
      <w:pPr>
        <w:pStyle w:val="PL"/>
        <w:shd w:val="clear" w:color="auto" w:fill="E6E6E6"/>
        <w:rPr>
          <w:lang w:val="sv-SE"/>
        </w:rPr>
      </w:pPr>
      <w:r w:rsidRPr="00716E71">
        <w:rPr>
          <w:lang w:val="it-IT"/>
        </w:rPr>
        <w:tab/>
      </w:r>
      <w:r w:rsidRPr="00716E71">
        <w:rPr>
          <w:lang w:val="sv-SE"/>
        </w:rPr>
        <w:t>startRB-Subchannel-r14</w:t>
      </w:r>
      <w:r w:rsidRPr="00716E71">
        <w:rPr>
          <w:lang w:val="sv-SE"/>
        </w:rPr>
        <w:tab/>
      </w:r>
      <w:r w:rsidRPr="00716E71">
        <w:rPr>
          <w:lang w:val="sv-SE"/>
        </w:rPr>
        <w:tab/>
      </w:r>
      <w:r w:rsidRPr="00716E71">
        <w:rPr>
          <w:lang w:val="sv-SE"/>
        </w:rPr>
        <w:tab/>
      </w:r>
      <w:r w:rsidRPr="00716E71">
        <w:rPr>
          <w:lang w:val="sv-SE"/>
        </w:rPr>
        <w:tab/>
        <w:t>INTEGER (0..99),</w:t>
      </w:r>
    </w:p>
    <w:p w14:paraId="44898EA0" w14:textId="77777777" w:rsidR="009722D5" w:rsidRPr="00716E71" w:rsidRDefault="009722D5" w:rsidP="009722D5">
      <w:pPr>
        <w:pStyle w:val="PL"/>
        <w:shd w:val="clear" w:color="auto" w:fill="E6E6E6"/>
        <w:rPr>
          <w:lang w:val="sv-SE"/>
        </w:rPr>
      </w:pPr>
      <w:r w:rsidRPr="00716E71">
        <w:rPr>
          <w:lang w:val="sv-SE"/>
        </w:rPr>
        <w:tab/>
        <w:t>startRB-PSCCH-Pool-r14</w:t>
      </w:r>
      <w:r w:rsidRPr="00716E71">
        <w:rPr>
          <w:lang w:val="sv-SE"/>
        </w:rPr>
        <w:tab/>
      </w:r>
      <w:r w:rsidRPr="00716E71">
        <w:rPr>
          <w:lang w:val="sv-SE"/>
        </w:rPr>
        <w:tab/>
      </w:r>
      <w:r w:rsidRPr="00716E71">
        <w:rPr>
          <w:lang w:val="sv-SE"/>
        </w:rPr>
        <w:tab/>
      </w:r>
      <w:r w:rsidRPr="00716E71">
        <w:rPr>
          <w:lang w:val="sv-SE"/>
        </w:rPr>
        <w:tab/>
        <w:t>INTEGER (0..99)</w:t>
      </w:r>
      <w:r w:rsidRPr="00716E71">
        <w:rPr>
          <w:lang w:val="sv-SE"/>
        </w:rPr>
        <w:tab/>
      </w:r>
      <w:r w:rsidRPr="00716E71">
        <w:rPr>
          <w:lang w:val="sv-SE"/>
        </w:rPr>
        <w:tab/>
      </w:r>
      <w:r w:rsidRPr="00716E71">
        <w:rPr>
          <w:lang w:val="sv-SE"/>
        </w:rPr>
        <w:tab/>
      </w:r>
      <w:r w:rsidRPr="00716E71">
        <w:rPr>
          <w:lang w:val="sv-SE"/>
        </w:rPr>
        <w:tab/>
        <w:t>OPTIONAL,</w:t>
      </w:r>
    </w:p>
    <w:p w14:paraId="6C316EC2" w14:textId="77777777" w:rsidR="009722D5" w:rsidRPr="00716E71" w:rsidRDefault="009722D5" w:rsidP="009722D5">
      <w:pPr>
        <w:pStyle w:val="PL"/>
        <w:shd w:val="clear" w:color="auto" w:fill="E6E6E6"/>
        <w:rPr>
          <w:lang w:val="sv-SE"/>
        </w:rPr>
      </w:pPr>
      <w:r w:rsidRPr="00716E71">
        <w:rPr>
          <w:lang w:val="sv-SE"/>
        </w:rPr>
        <w:tab/>
        <w:t>dataTxParameters-r14</w:t>
      </w:r>
      <w:r w:rsidRPr="00716E71">
        <w:rPr>
          <w:lang w:val="sv-SE"/>
        </w:rPr>
        <w:tab/>
      </w:r>
      <w:r w:rsidRPr="00716E71">
        <w:rPr>
          <w:lang w:val="sv-SE"/>
        </w:rPr>
        <w:tab/>
      </w:r>
      <w:r w:rsidRPr="00716E71">
        <w:rPr>
          <w:lang w:val="sv-SE"/>
        </w:rPr>
        <w:tab/>
      </w:r>
      <w:r w:rsidRPr="00716E71">
        <w:rPr>
          <w:lang w:val="sv-SE"/>
        </w:rPr>
        <w:tab/>
        <w:t>P0-SL-r12,</w:t>
      </w:r>
    </w:p>
    <w:p w14:paraId="3F72F220" w14:textId="77777777" w:rsidR="009722D5" w:rsidRPr="00716E71" w:rsidRDefault="009722D5" w:rsidP="009722D5">
      <w:pPr>
        <w:pStyle w:val="PL"/>
        <w:shd w:val="clear" w:color="auto" w:fill="E6E6E6"/>
        <w:rPr>
          <w:lang w:val="sv-SE"/>
        </w:rPr>
      </w:pPr>
      <w:r w:rsidRPr="00716E71">
        <w:rPr>
          <w:lang w:val="sv-SE"/>
        </w:rPr>
        <w:tab/>
        <w:t>zoneID-r14</w:t>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INTEGER (0..7)</w:t>
      </w:r>
      <w:r w:rsidR="00497FBE" w:rsidRPr="00716E71">
        <w:rPr>
          <w:lang w:val="sv-SE"/>
        </w:rPr>
        <w:tab/>
      </w:r>
      <w:r w:rsidRPr="00716E71">
        <w:rPr>
          <w:lang w:val="sv-SE"/>
        </w:rPr>
        <w:tab/>
      </w:r>
      <w:r w:rsidRPr="00716E71">
        <w:rPr>
          <w:lang w:val="sv-SE"/>
        </w:rPr>
        <w:tab/>
      </w:r>
      <w:r w:rsidRPr="00716E71">
        <w:rPr>
          <w:lang w:val="sv-SE"/>
        </w:rPr>
        <w:tab/>
        <w:t>OPTIONAL,</w:t>
      </w:r>
    </w:p>
    <w:p w14:paraId="37BF93F6" w14:textId="77777777" w:rsidR="00F72017" w:rsidRPr="00716E71" w:rsidRDefault="00F72017" w:rsidP="009722D5">
      <w:pPr>
        <w:pStyle w:val="PL"/>
        <w:shd w:val="clear" w:color="auto" w:fill="E6E6E6"/>
        <w:rPr>
          <w:lang w:val="sv-SE"/>
        </w:rPr>
      </w:pPr>
      <w:r w:rsidRPr="00716E71">
        <w:rPr>
          <w:lang w:val="sv-SE"/>
        </w:rPr>
        <w:tab/>
        <w:t>threshS-RSSI-CBR-r14</w:t>
      </w:r>
      <w:r w:rsidRPr="00716E71">
        <w:rPr>
          <w:lang w:val="sv-SE"/>
        </w:rPr>
        <w:tab/>
      </w:r>
      <w:r w:rsidRPr="00716E71">
        <w:rPr>
          <w:lang w:val="sv-SE"/>
        </w:rPr>
        <w:tab/>
      </w:r>
      <w:r w:rsidRPr="00716E71">
        <w:rPr>
          <w:lang w:val="sv-SE"/>
        </w:rPr>
        <w:tab/>
      </w:r>
      <w:r w:rsidRPr="00716E71">
        <w:rPr>
          <w:lang w:val="sv-SE"/>
        </w:rPr>
        <w:tab/>
      </w:r>
      <w:r w:rsidRPr="00716E71">
        <w:rPr>
          <w:lang w:val="sv-SE"/>
        </w:rPr>
        <w:tab/>
        <w:t>INTEGER (0..45)</w:t>
      </w:r>
      <w:r w:rsidRPr="00716E71">
        <w:rPr>
          <w:lang w:val="sv-SE"/>
        </w:rPr>
        <w:tab/>
      </w:r>
      <w:r w:rsidRPr="00716E71">
        <w:rPr>
          <w:lang w:val="sv-SE"/>
        </w:rPr>
        <w:tab/>
      </w:r>
      <w:r w:rsidRPr="00716E71">
        <w:rPr>
          <w:lang w:val="sv-SE"/>
        </w:rPr>
        <w:tab/>
      </w:r>
      <w:r w:rsidRPr="00716E71">
        <w:rPr>
          <w:lang w:val="sv-SE"/>
        </w:rPr>
        <w:tab/>
        <w:t>OPTIONAL,</w:t>
      </w:r>
    </w:p>
    <w:p w14:paraId="4B9C1224" w14:textId="77777777" w:rsidR="009722D5" w:rsidRPr="00716E71" w:rsidRDefault="009722D5" w:rsidP="009722D5">
      <w:pPr>
        <w:pStyle w:val="PL"/>
        <w:shd w:val="clear" w:color="auto" w:fill="E6E6E6"/>
        <w:rPr>
          <w:lang w:val="sv-SE"/>
        </w:rPr>
      </w:pPr>
      <w:r w:rsidRPr="00716E71">
        <w:rPr>
          <w:lang w:val="sv-SE"/>
        </w:rPr>
        <w:tab/>
        <w:t>cbr-pssch-TxConfigList-r14</w:t>
      </w:r>
      <w:r w:rsidRPr="00716E71">
        <w:rPr>
          <w:lang w:val="sv-SE"/>
        </w:rPr>
        <w:tab/>
      </w:r>
      <w:r w:rsidRPr="00716E71">
        <w:rPr>
          <w:lang w:val="sv-SE"/>
        </w:rPr>
        <w:tab/>
      </w:r>
      <w:r w:rsidRPr="00716E71">
        <w:rPr>
          <w:lang w:val="sv-SE"/>
        </w:rPr>
        <w:tab/>
        <w:t>SL-CBR-</w:t>
      </w:r>
      <w:r w:rsidR="003C67FE" w:rsidRPr="00716E71">
        <w:rPr>
          <w:lang w:val="sv-SE"/>
        </w:rPr>
        <w:t>PPPP</w:t>
      </w:r>
      <w:r w:rsidRPr="00716E71">
        <w:rPr>
          <w:lang w:val="sv-SE"/>
        </w:rPr>
        <w:t>-Tx</w:t>
      </w:r>
      <w:r w:rsidR="003C67FE" w:rsidRPr="00716E71">
        <w:rPr>
          <w:lang w:val="sv-SE"/>
        </w:rPr>
        <w:t>Prec</w:t>
      </w:r>
      <w:r w:rsidRPr="00716E71">
        <w:rPr>
          <w:lang w:val="sv-SE"/>
        </w:rPr>
        <w:t>onfigList-r14</w:t>
      </w:r>
      <w:r w:rsidRPr="00716E71">
        <w:rPr>
          <w:lang w:val="sv-SE"/>
        </w:rPr>
        <w:tab/>
        <w:t>OPTIONAL,</w:t>
      </w:r>
    </w:p>
    <w:p w14:paraId="3D70DDBF" w14:textId="77777777" w:rsidR="009722D5" w:rsidRPr="002C3D36" w:rsidRDefault="009722D5" w:rsidP="009722D5">
      <w:pPr>
        <w:pStyle w:val="PL"/>
        <w:shd w:val="clear" w:color="auto" w:fill="E6E6E6"/>
      </w:pPr>
      <w:r w:rsidRPr="00716E71">
        <w:rPr>
          <w:lang w:val="sv-SE"/>
        </w:rPr>
        <w:tab/>
      </w:r>
      <w:r w:rsidRPr="002C3D36">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716E71" w:rsidRDefault="009722D5" w:rsidP="00767A26">
      <w:pPr>
        <w:pStyle w:val="PL"/>
        <w:shd w:val="clear" w:color="auto" w:fill="E6E6E6"/>
        <w:rPr>
          <w:lang w:val="sv-SE"/>
        </w:rPr>
      </w:pPr>
      <w:r w:rsidRPr="002C3D36">
        <w:tab/>
      </w:r>
      <w:r w:rsidRPr="00716E71">
        <w:rPr>
          <w:lang w:val="sv-SE"/>
        </w:rPr>
        <w:t>...</w:t>
      </w:r>
      <w:r w:rsidR="00767A26" w:rsidRPr="00716E71">
        <w:rPr>
          <w:lang w:val="sv-SE"/>
        </w:rPr>
        <w:t>,</w:t>
      </w:r>
    </w:p>
    <w:p w14:paraId="77C8C422" w14:textId="77777777" w:rsidR="00767A26" w:rsidRPr="00716E71" w:rsidRDefault="00767A26" w:rsidP="00767A26">
      <w:pPr>
        <w:pStyle w:val="PL"/>
        <w:shd w:val="clear" w:color="auto" w:fill="E6E6E6"/>
        <w:rPr>
          <w:lang w:val="sv-SE"/>
        </w:rPr>
      </w:pPr>
      <w:r w:rsidRPr="00716E71">
        <w:rPr>
          <w:lang w:val="sv-SE"/>
        </w:rPr>
        <w:tab/>
        <w:t>[[</w:t>
      </w:r>
      <w:r w:rsidRPr="00716E71">
        <w:rPr>
          <w:lang w:val="sv-SE"/>
        </w:rPr>
        <w:tab/>
        <w:t>sl-MinT2ValueList-r15</w:t>
      </w:r>
      <w:r w:rsidRPr="00716E71">
        <w:rPr>
          <w:lang w:val="sv-SE"/>
        </w:rPr>
        <w:tab/>
      </w:r>
      <w:r w:rsidRPr="00716E71">
        <w:rPr>
          <w:lang w:val="sv-SE"/>
        </w:rPr>
        <w:tab/>
      </w:r>
      <w:r w:rsidRPr="00716E71">
        <w:rPr>
          <w:lang w:val="sv-SE"/>
        </w:rPr>
        <w:tab/>
        <w:t>SL-MinT2ValueList-r15</w:t>
      </w:r>
      <w:r w:rsidRPr="00716E71">
        <w:rPr>
          <w:lang w:val="sv-SE"/>
        </w:rPr>
        <w:tab/>
      </w:r>
      <w:r w:rsidRPr="00716E71">
        <w:rPr>
          <w:lang w:val="sv-SE"/>
        </w:rPr>
        <w:tab/>
      </w:r>
      <w:r w:rsidRPr="00716E71">
        <w:rPr>
          <w:lang w:val="sv-SE"/>
        </w:rPr>
        <w:tab/>
        <w:t>OPTIONAL,</w:t>
      </w:r>
    </w:p>
    <w:p w14:paraId="6C19328D" w14:textId="77777777" w:rsidR="00767A26" w:rsidRPr="002C3D36" w:rsidRDefault="00767A26" w:rsidP="00767A26">
      <w:pPr>
        <w:pStyle w:val="PL"/>
        <w:shd w:val="clear" w:color="auto" w:fill="E6E6E6"/>
      </w:pPr>
      <w:r w:rsidRPr="00716E71">
        <w:rPr>
          <w:lang w:val="sv-SE"/>
        </w:rPr>
        <w:tab/>
      </w:r>
      <w:r w:rsidRPr="00716E71">
        <w:rPr>
          <w:lang w:val="sv-SE"/>
        </w:rPr>
        <w:tab/>
      </w:r>
      <w:r w:rsidRPr="002C3D36">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716E71" w:rsidRDefault="00767A26" w:rsidP="00767A26">
      <w:pPr>
        <w:pStyle w:val="PL"/>
        <w:shd w:val="clear" w:color="auto" w:fill="E6E6E6"/>
        <w:rPr>
          <w:lang w:val="it-IT"/>
        </w:rPr>
      </w:pPr>
      <w:r w:rsidRPr="00716E71">
        <w:rPr>
          <w:lang w:val="it-IT"/>
        </w:rPr>
        <w:t>SL-V2X-TxProfile-r15 ::=</w:t>
      </w:r>
      <w:r w:rsidRPr="00716E71">
        <w:rPr>
          <w:lang w:val="it-IT"/>
        </w:rPr>
        <w:tab/>
      </w:r>
      <w:r w:rsidRPr="00716E71">
        <w:rPr>
          <w:lang w:val="it-IT"/>
        </w:rPr>
        <w:tab/>
        <w:t>ENUMERATED {</w:t>
      </w:r>
    </w:p>
    <w:p w14:paraId="55560346" w14:textId="77777777" w:rsidR="00767A26"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rel14, rel15, spare6, spare5, spare4,</w:t>
      </w:r>
    </w:p>
    <w:p w14:paraId="5FC86A39" w14:textId="77777777" w:rsidR="00F72017"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 ...}</w:t>
      </w:r>
    </w:p>
    <w:p w14:paraId="269FE5B9" w14:textId="77777777" w:rsidR="00767A26" w:rsidRPr="00716E71" w:rsidRDefault="00767A26" w:rsidP="00767A26">
      <w:pPr>
        <w:pStyle w:val="PL"/>
        <w:shd w:val="clear" w:color="auto" w:fill="E6E6E6"/>
        <w:rPr>
          <w:lang w:val="it-IT"/>
        </w:rPr>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3684" w:name="_Toc20487716"/>
      <w:bookmarkStart w:id="13685" w:name="_Toc29343023"/>
      <w:bookmarkStart w:id="13686" w:name="_Toc29344162"/>
      <w:bookmarkStart w:id="13687" w:name="_Toc36567428"/>
      <w:bookmarkStart w:id="13688" w:name="_Toc36810892"/>
      <w:bookmarkStart w:id="13689" w:name="_Toc36847256"/>
      <w:bookmarkStart w:id="13690" w:name="_Toc36939909"/>
      <w:bookmarkStart w:id="13691" w:name="_Toc37082889"/>
      <w:bookmarkStart w:id="13692" w:name="_Toc46481531"/>
      <w:bookmarkStart w:id="13693" w:name="_Toc46482765"/>
      <w:bookmarkStart w:id="13694" w:name="_Toc46483999"/>
      <w:bookmarkStart w:id="13695" w:name="_Toc76473434"/>
      <w:r w:rsidRPr="002C3D36">
        <w:t>10</w:t>
      </w:r>
      <w:r w:rsidRPr="002C3D36">
        <w:tab/>
        <w:t>Radio information related interactions between network nodes</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5053D711" w14:textId="77777777" w:rsidR="009722D5" w:rsidRPr="002C3D36" w:rsidRDefault="009722D5" w:rsidP="009722D5">
      <w:pPr>
        <w:pStyle w:val="Heading2"/>
      </w:pPr>
      <w:bookmarkStart w:id="13696" w:name="_Toc20487717"/>
      <w:bookmarkStart w:id="13697" w:name="_Toc29343024"/>
      <w:bookmarkStart w:id="13698" w:name="_Toc29344163"/>
      <w:bookmarkStart w:id="13699" w:name="_Toc36567429"/>
      <w:bookmarkStart w:id="13700" w:name="_Toc36810893"/>
      <w:bookmarkStart w:id="13701" w:name="_Toc36847257"/>
      <w:bookmarkStart w:id="13702" w:name="_Toc36939910"/>
      <w:bookmarkStart w:id="13703" w:name="_Toc37082890"/>
      <w:bookmarkStart w:id="13704" w:name="_Toc46481532"/>
      <w:bookmarkStart w:id="13705" w:name="_Toc46482766"/>
      <w:bookmarkStart w:id="13706" w:name="_Toc46484000"/>
      <w:bookmarkStart w:id="13707" w:name="_Toc76473435"/>
      <w:r w:rsidRPr="002C3D36">
        <w:t>10.1</w:t>
      </w:r>
      <w:r w:rsidRPr="002C3D36">
        <w:tab/>
        <w:t>General</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3708" w:name="_Toc20487718"/>
      <w:bookmarkStart w:id="13709" w:name="_Toc29343025"/>
      <w:bookmarkStart w:id="13710" w:name="_Toc29344164"/>
      <w:bookmarkStart w:id="13711" w:name="_Toc36567430"/>
      <w:bookmarkStart w:id="13712" w:name="_Toc36810894"/>
      <w:bookmarkStart w:id="13713" w:name="_Toc36847258"/>
      <w:bookmarkStart w:id="13714" w:name="_Toc36939911"/>
      <w:bookmarkStart w:id="13715" w:name="_Toc37082891"/>
      <w:bookmarkStart w:id="13716" w:name="_Toc46481533"/>
      <w:bookmarkStart w:id="13717" w:name="_Toc46482767"/>
      <w:bookmarkStart w:id="13718" w:name="_Toc46484001"/>
      <w:bookmarkStart w:id="13719" w:name="_Toc76473436"/>
      <w:r w:rsidRPr="002C3D36">
        <w:t>10.2</w:t>
      </w:r>
      <w:r w:rsidRPr="002C3D36">
        <w:tab/>
        <w:t>Inter-node RRC message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5B203813" w14:textId="77777777" w:rsidR="009722D5" w:rsidRPr="002C3D36" w:rsidRDefault="009722D5" w:rsidP="009722D5">
      <w:pPr>
        <w:pStyle w:val="Heading3"/>
      </w:pPr>
      <w:bookmarkStart w:id="13720" w:name="_Toc20487719"/>
      <w:bookmarkStart w:id="13721" w:name="_Toc29343026"/>
      <w:bookmarkStart w:id="13722" w:name="_Toc29344165"/>
      <w:bookmarkStart w:id="13723" w:name="_Toc36567431"/>
      <w:bookmarkStart w:id="13724" w:name="_Toc36810895"/>
      <w:bookmarkStart w:id="13725" w:name="_Toc36847259"/>
      <w:bookmarkStart w:id="13726" w:name="_Toc36939912"/>
      <w:bookmarkStart w:id="13727" w:name="_Toc37082892"/>
      <w:bookmarkStart w:id="13728" w:name="_Toc46481534"/>
      <w:bookmarkStart w:id="13729" w:name="_Toc46482768"/>
      <w:bookmarkStart w:id="13730" w:name="_Toc46484002"/>
      <w:bookmarkStart w:id="13731" w:name="_Toc76473437"/>
      <w:r w:rsidRPr="002C3D36">
        <w:t>10.2.1</w:t>
      </w:r>
      <w:r w:rsidRPr="002C3D36">
        <w:tab/>
        <w:t>General</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3732" w:name="_Toc20487720"/>
      <w:bookmarkStart w:id="13733" w:name="_Toc29343027"/>
      <w:bookmarkStart w:id="13734" w:name="_Toc29344166"/>
      <w:bookmarkStart w:id="13735" w:name="_Toc36567432"/>
      <w:bookmarkStart w:id="13736" w:name="_Toc36810896"/>
      <w:bookmarkStart w:id="13737" w:name="_Toc36847260"/>
      <w:bookmarkStart w:id="13738" w:name="_Toc36939913"/>
      <w:bookmarkStart w:id="13739" w:name="_Toc37082893"/>
      <w:bookmarkStart w:id="13740" w:name="_Toc46481535"/>
      <w:bookmarkStart w:id="13741" w:name="_Toc46482769"/>
      <w:bookmarkStart w:id="13742" w:name="_Toc46484003"/>
      <w:bookmarkStart w:id="13743" w:name="_Toc76473438"/>
      <w:r w:rsidRPr="002C3D36">
        <w:t>–</w:t>
      </w:r>
      <w:r w:rsidRPr="002C3D36">
        <w:tab/>
      </w:r>
      <w:r w:rsidRPr="002C3D36">
        <w:rPr>
          <w:i/>
          <w:noProof/>
        </w:rPr>
        <w:t>EUTRA-InterNodeDefinition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716E71" w:rsidRDefault="009722D5" w:rsidP="009722D5">
      <w:pPr>
        <w:pStyle w:val="PL"/>
        <w:shd w:val="clear" w:color="auto" w:fill="E6E6E6"/>
        <w:rPr>
          <w:lang w:val="it-IT"/>
        </w:rPr>
      </w:pPr>
      <w:r w:rsidRPr="002C3D36">
        <w:tab/>
      </w:r>
      <w:r w:rsidRPr="00716E71">
        <w:rPr>
          <w:lang w:val="it-IT"/>
        </w:rPr>
        <w:t>AntennaInfoDedicated-v10i0,</w:t>
      </w:r>
    </w:p>
    <w:p w14:paraId="217090D9" w14:textId="77777777" w:rsidR="009722D5" w:rsidRPr="00716E71" w:rsidRDefault="009722D5" w:rsidP="009722D5">
      <w:pPr>
        <w:pStyle w:val="PL"/>
        <w:shd w:val="clear" w:color="auto" w:fill="E6E6E6"/>
        <w:rPr>
          <w:lang w:val="it-IT"/>
        </w:rPr>
      </w:pPr>
      <w:r w:rsidRPr="00716E71">
        <w:rPr>
          <w:lang w:val="it-IT"/>
        </w:rPr>
        <w:tab/>
        <w:t>ARFCN-ValueEUTRA,</w:t>
      </w:r>
    </w:p>
    <w:p w14:paraId="7671974A" w14:textId="77777777" w:rsidR="009722D5" w:rsidRPr="00716E71" w:rsidRDefault="009722D5" w:rsidP="009722D5">
      <w:pPr>
        <w:pStyle w:val="PL"/>
        <w:shd w:val="clear" w:color="auto" w:fill="E6E6E6"/>
        <w:rPr>
          <w:lang w:val="it-IT"/>
        </w:rPr>
      </w:pPr>
      <w:r w:rsidRPr="00716E71">
        <w:rPr>
          <w:lang w:val="it-IT"/>
        </w:rPr>
        <w:tab/>
        <w:t>ARFCN-ValueEUTRA-v9e0,</w:t>
      </w:r>
    </w:p>
    <w:p w14:paraId="7EC5F681" w14:textId="77777777" w:rsidR="009722D5" w:rsidRPr="00716E71" w:rsidRDefault="009722D5" w:rsidP="009722D5">
      <w:pPr>
        <w:pStyle w:val="PL"/>
        <w:shd w:val="clear" w:color="auto" w:fill="E6E6E6"/>
        <w:rPr>
          <w:lang w:val="it-IT"/>
        </w:rPr>
      </w:pPr>
      <w:r w:rsidRPr="00716E71">
        <w:rPr>
          <w:lang w:val="it-IT"/>
        </w:rPr>
        <w:tab/>
        <w:t>ARFCN-ValueEUTRA-r9,</w:t>
      </w:r>
    </w:p>
    <w:p w14:paraId="0B8EA030" w14:textId="77777777" w:rsidR="009722D5" w:rsidRPr="00716E71" w:rsidRDefault="009722D5" w:rsidP="009722D5">
      <w:pPr>
        <w:pStyle w:val="PL"/>
        <w:shd w:val="clear" w:color="auto" w:fill="E6E6E6"/>
        <w:rPr>
          <w:lang w:val="it-IT"/>
        </w:rPr>
      </w:pPr>
      <w:r w:rsidRPr="00716E71">
        <w:rPr>
          <w:lang w:val="it-IT"/>
        </w:rPr>
        <w:tab/>
        <w:t>CellIdentity,</w:t>
      </w:r>
    </w:p>
    <w:p w14:paraId="79A40582" w14:textId="77777777" w:rsidR="00A44A25" w:rsidRPr="00716E71" w:rsidRDefault="009722D5" w:rsidP="00A44A25">
      <w:pPr>
        <w:pStyle w:val="PL"/>
        <w:shd w:val="clear" w:color="auto" w:fill="E6E6E6"/>
        <w:rPr>
          <w:lang w:val="it-IT"/>
        </w:rPr>
      </w:pPr>
      <w:r w:rsidRPr="00716E71">
        <w:rPr>
          <w:lang w:val="it-IT"/>
        </w:rPr>
        <w:tab/>
        <w:t>C-RNTI,</w:t>
      </w:r>
    </w:p>
    <w:p w14:paraId="247455A6" w14:textId="77777777" w:rsidR="009722D5" w:rsidRPr="002C3D36" w:rsidRDefault="00A44A25" w:rsidP="00A44A25">
      <w:pPr>
        <w:pStyle w:val="PL"/>
        <w:shd w:val="clear" w:color="auto" w:fill="E6E6E6"/>
      </w:pPr>
      <w:r w:rsidRPr="00716E71">
        <w:rPr>
          <w:lang w:val="it-IT"/>
        </w:rPr>
        <w:tab/>
      </w:r>
      <w:r w:rsidRPr="002C3D36">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44"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44"/>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716E71" w:rsidRDefault="009722D5" w:rsidP="009722D5">
      <w:pPr>
        <w:pStyle w:val="PL"/>
        <w:shd w:val="clear" w:color="auto" w:fill="E6E6E6"/>
        <w:rPr>
          <w:lang w:val="sv-SE"/>
        </w:rPr>
      </w:pPr>
      <w:r w:rsidRPr="002C3D36">
        <w:tab/>
      </w:r>
      <w:r w:rsidRPr="00716E71">
        <w:rPr>
          <w:lang w:val="sv-SE"/>
        </w:rPr>
        <w:t>SystemInformationBlockType1,</w:t>
      </w:r>
    </w:p>
    <w:p w14:paraId="478F7BDD" w14:textId="77777777" w:rsidR="009722D5" w:rsidRPr="00716E71" w:rsidRDefault="009722D5" w:rsidP="009722D5">
      <w:pPr>
        <w:pStyle w:val="PL"/>
        <w:shd w:val="clear" w:color="auto" w:fill="E6E6E6"/>
        <w:rPr>
          <w:lang w:val="sv-SE"/>
        </w:rPr>
      </w:pPr>
      <w:r w:rsidRPr="00716E71">
        <w:rPr>
          <w:lang w:val="sv-SE"/>
        </w:rPr>
        <w:tab/>
        <w:t>SystemInformationBlockType1-v890-IEs,</w:t>
      </w:r>
    </w:p>
    <w:p w14:paraId="668FA46D" w14:textId="77777777" w:rsidR="009722D5" w:rsidRPr="00716E71" w:rsidRDefault="009722D5" w:rsidP="009722D5">
      <w:pPr>
        <w:pStyle w:val="PL"/>
        <w:shd w:val="clear" w:color="auto" w:fill="E6E6E6"/>
        <w:rPr>
          <w:lang w:val="sv-SE"/>
        </w:rPr>
      </w:pPr>
      <w:r w:rsidRPr="00716E71">
        <w:rPr>
          <w:lang w:val="sv-SE"/>
        </w:rPr>
        <w:tab/>
        <w:t>SystemInformationBlockType2,</w:t>
      </w:r>
    </w:p>
    <w:p w14:paraId="2FA3CCF4" w14:textId="77777777" w:rsidR="00D13AC4" w:rsidRPr="002C3D36" w:rsidRDefault="00D13AC4" w:rsidP="00D13AC4">
      <w:pPr>
        <w:pStyle w:val="PL"/>
        <w:shd w:val="clear" w:color="auto" w:fill="E6E6E6"/>
      </w:pPr>
      <w:r w:rsidRPr="00716E71">
        <w:rPr>
          <w:lang w:val="sv-SE"/>
        </w:rPr>
        <w:tab/>
      </w:r>
      <w:r w:rsidRPr="002C3D36">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3745" w:name="_Toc20487721"/>
      <w:bookmarkStart w:id="13746" w:name="_Toc29343028"/>
      <w:bookmarkStart w:id="13747" w:name="_Toc29344167"/>
      <w:bookmarkStart w:id="13748" w:name="_Toc36567433"/>
      <w:bookmarkStart w:id="13749" w:name="_Toc36810897"/>
      <w:bookmarkStart w:id="13750" w:name="_Toc36847261"/>
      <w:bookmarkStart w:id="13751" w:name="_Toc36939914"/>
      <w:bookmarkStart w:id="13752" w:name="_Toc37082894"/>
      <w:bookmarkStart w:id="13753" w:name="_Toc46481536"/>
      <w:bookmarkStart w:id="13754" w:name="_Toc46482770"/>
      <w:bookmarkStart w:id="13755" w:name="_Toc46484004"/>
      <w:bookmarkStart w:id="13756" w:name="_Toc76473439"/>
      <w:r w:rsidRPr="002C3D36">
        <w:t>10.2.2</w:t>
      </w:r>
      <w:r w:rsidRPr="002C3D36">
        <w:tab/>
        <w:t>Message definition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BDB2A6" w14:textId="77777777" w:rsidR="009722D5" w:rsidRPr="002C3D36" w:rsidRDefault="009722D5" w:rsidP="009722D5">
      <w:pPr>
        <w:pStyle w:val="Heading4"/>
      </w:pPr>
      <w:bookmarkStart w:id="13757" w:name="_Toc20487722"/>
      <w:bookmarkStart w:id="13758" w:name="_Toc29343029"/>
      <w:bookmarkStart w:id="13759" w:name="_Toc29344168"/>
      <w:bookmarkStart w:id="13760" w:name="_Toc36567434"/>
      <w:bookmarkStart w:id="13761" w:name="_Toc36810898"/>
      <w:bookmarkStart w:id="13762" w:name="_Toc36847262"/>
      <w:bookmarkStart w:id="13763" w:name="_Toc36939915"/>
      <w:bookmarkStart w:id="13764" w:name="_Toc37082895"/>
      <w:bookmarkStart w:id="13765" w:name="_Toc46481537"/>
      <w:bookmarkStart w:id="13766" w:name="_Toc46482771"/>
      <w:bookmarkStart w:id="13767" w:name="_Toc46484005"/>
      <w:bookmarkStart w:id="13768" w:name="_Toc76473440"/>
      <w:r w:rsidRPr="002C3D36">
        <w:t>–</w:t>
      </w:r>
      <w:r w:rsidRPr="002C3D36">
        <w:tab/>
      </w:r>
      <w:r w:rsidRPr="002C3D36">
        <w:rPr>
          <w:i/>
        </w:rPr>
        <w:t>HandoverCommand</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7DE43A0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79421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8DAC6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0C02B74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5F3CE4E5" w14:textId="77777777" w:rsidR="009722D5" w:rsidRPr="002C3D36" w:rsidRDefault="009722D5" w:rsidP="009722D5">
      <w:pPr>
        <w:pStyle w:val="PL"/>
        <w:shd w:val="clear" w:color="auto" w:fill="E6E6E6"/>
      </w:pPr>
      <w:r w:rsidRPr="00716E71">
        <w:rPr>
          <w:lang w:val="it-IT"/>
        </w:rPr>
        <w:tab/>
      </w:r>
      <w:r w:rsidRPr="002C3D36">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3769" w:name="_Toc20487723"/>
      <w:bookmarkStart w:id="13770" w:name="_Toc29343030"/>
      <w:bookmarkStart w:id="13771" w:name="_Toc29344169"/>
      <w:bookmarkStart w:id="13772" w:name="_Toc36567435"/>
      <w:bookmarkStart w:id="13773" w:name="_Toc36810899"/>
      <w:bookmarkStart w:id="13774" w:name="_Toc36847263"/>
      <w:bookmarkStart w:id="13775" w:name="_Toc36939916"/>
      <w:bookmarkStart w:id="13776" w:name="_Toc37082896"/>
      <w:bookmarkStart w:id="13777" w:name="_Toc46481538"/>
      <w:bookmarkStart w:id="13778" w:name="_Toc46482772"/>
      <w:bookmarkStart w:id="13779" w:name="_Toc46484006"/>
      <w:bookmarkStart w:id="13780" w:name="_Toc76473441"/>
      <w:r w:rsidRPr="002C3D36">
        <w:t>–</w:t>
      </w:r>
      <w:r w:rsidRPr="002C3D36">
        <w:tab/>
      </w:r>
      <w:r w:rsidRPr="002C3D36">
        <w:rPr>
          <w:i/>
        </w:rPr>
        <w:t>HandoverPreparationInformation</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3781" w:name="_Toc20487724"/>
      <w:bookmarkStart w:id="13782" w:name="_Toc29343031"/>
      <w:bookmarkStart w:id="13783" w:name="_Toc29344170"/>
      <w:bookmarkStart w:id="13784" w:name="_Toc36567436"/>
      <w:bookmarkStart w:id="13785" w:name="_Toc36810900"/>
      <w:bookmarkStart w:id="13786" w:name="_Toc36847264"/>
      <w:bookmarkStart w:id="13787" w:name="_Toc36939917"/>
      <w:bookmarkStart w:id="13788" w:name="_Toc37082897"/>
      <w:bookmarkStart w:id="13789" w:name="_Toc46481539"/>
      <w:bookmarkStart w:id="13790" w:name="_Toc46482773"/>
      <w:bookmarkStart w:id="13791" w:name="_Toc46484007"/>
      <w:bookmarkStart w:id="13792" w:name="_Toc76473442"/>
      <w:r w:rsidRPr="002C3D36">
        <w:t>–</w:t>
      </w:r>
      <w:r w:rsidRPr="002C3D36">
        <w:tab/>
      </w:r>
      <w:r w:rsidRPr="002C3D36">
        <w:rPr>
          <w:i/>
        </w:rPr>
        <w:t>SCG-Config</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046EE1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2C28AECA"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2FC64B5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6544CE7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1BB0F210" w14:textId="77777777" w:rsidR="009722D5" w:rsidRPr="002C3D36" w:rsidRDefault="009722D5" w:rsidP="009722D5">
      <w:pPr>
        <w:pStyle w:val="PL"/>
        <w:shd w:val="clear" w:color="auto" w:fill="E6E6E6"/>
      </w:pPr>
      <w:r w:rsidRPr="00716E71">
        <w:rPr>
          <w:lang w:val="it-IT"/>
        </w:rPr>
        <w:tab/>
      </w:r>
      <w:r w:rsidRPr="002C3D36">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3793" w:name="_Toc20487725"/>
      <w:bookmarkStart w:id="13794" w:name="_Toc29343032"/>
      <w:bookmarkStart w:id="13795" w:name="_Toc29344171"/>
      <w:bookmarkStart w:id="13796" w:name="_Toc36567437"/>
      <w:bookmarkStart w:id="13797" w:name="_Toc36810901"/>
      <w:bookmarkStart w:id="13798" w:name="_Toc36847265"/>
      <w:bookmarkStart w:id="13799" w:name="_Toc36939918"/>
      <w:bookmarkStart w:id="13800" w:name="_Toc37082898"/>
      <w:bookmarkStart w:id="13801" w:name="_Toc46481540"/>
      <w:bookmarkStart w:id="13802" w:name="_Toc46482774"/>
      <w:bookmarkStart w:id="13803" w:name="_Toc46484008"/>
      <w:bookmarkStart w:id="13804" w:name="_Toc76473443"/>
      <w:r w:rsidRPr="002C3D36">
        <w:t>–</w:t>
      </w:r>
      <w:r w:rsidRPr="002C3D36">
        <w:tab/>
      </w:r>
      <w:r w:rsidRPr="002C3D36">
        <w:rPr>
          <w:i/>
        </w:rPr>
        <w:t>SCG-ConfigInfo</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0B1142B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03A209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100B864"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53AE9A0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6C573C14" w14:textId="77777777" w:rsidR="009722D5" w:rsidRPr="002C3D36" w:rsidRDefault="009722D5" w:rsidP="009722D5">
      <w:pPr>
        <w:pStyle w:val="PL"/>
        <w:shd w:val="clear" w:color="auto" w:fill="E6E6E6"/>
      </w:pPr>
      <w:r w:rsidRPr="00716E71">
        <w:rPr>
          <w:lang w:val="it-IT"/>
        </w:rPr>
        <w:tab/>
      </w:r>
      <w:r w:rsidRPr="002C3D36">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716E71" w:rsidRDefault="009722D5" w:rsidP="009722D5">
      <w:pPr>
        <w:pStyle w:val="PL"/>
        <w:shd w:val="clear" w:color="auto" w:fill="E6E6E6"/>
        <w:rPr>
          <w:lang w:val="sv-SE"/>
        </w:rPr>
      </w:pPr>
      <w:r w:rsidRPr="002C3D36">
        <w:tab/>
      </w:r>
      <w:r w:rsidRPr="00716E71">
        <w:rPr>
          <w:lang w:val="sv-SE"/>
        </w:rPr>
        <w:t>maxSCH-TB-BitsUL-r12</w:t>
      </w:r>
      <w:r w:rsidRPr="00716E71">
        <w:rPr>
          <w:lang w:val="sv-SE"/>
        </w:rPr>
        <w:tab/>
      </w:r>
      <w:r w:rsidRPr="00716E71">
        <w:rPr>
          <w:lang w:val="sv-SE"/>
        </w:rPr>
        <w:tab/>
      </w:r>
      <w:r w:rsidRPr="00716E71">
        <w:rPr>
          <w:lang w:val="sv-SE"/>
        </w:rPr>
        <w:tab/>
      </w:r>
      <w:r w:rsidRPr="00716E71">
        <w:rPr>
          <w:lang w:val="sv-SE"/>
        </w:rPr>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3805" w:name="_Toc20487726"/>
      <w:bookmarkStart w:id="13806" w:name="_Toc29343033"/>
      <w:bookmarkStart w:id="13807" w:name="_Toc29344172"/>
      <w:bookmarkStart w:id="13808" w:name="_Toc36567438"/>
      <w:bookmarkStart w:id="13809" w:name="_Toc36810902"/>
      <w:bookmarkStart w:id="13810" w:name="_Toc36847266"/>
      <w:bookmarkStart w:id="13811" w:name="_Toc36939919"/>
      <w:bookmarkStart w:id="13812" w:name="_Toc37082899"/>
      <w:bookmarkStart w:id="13813" w:name="_Toc46481541"/>
      <w:bookmarkStart w:id="13814" w:name="_Toc46482775"/>
      <w:bookmarkStart w:id="13815" w:name="_Toc46484009"/>
      <w:bookmarkStart w:id="13816" w:name="_Toc76473444"/>
      <w:r w:rsidRPr="002C3D36">
        <w:t>–</w:t>
      </w:r>
      <w:r w:rsidRPr="002C3D36">
        <w:tab/>
      </w:r>
      <w:r w:rsidRPr="002C3D36">
        <w:rPr>
          <w:i/>
        </w:rPr>
        <w:t>UEPagingCoverageInformation</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716E71" w:rsidRDefault="009722D5" w:rsidP="0072507F">
      <w:pPr>
        <w:pStyle w:val="PL"/>
        <w:shd w:val="clear" w:color="auto" w:fill="E6E6E6"/>
        <w:rPr>
          <w:lang w:val="it-IT"/>
        </w:rPr>
      </w:pPr>
      <w:r w:rsidRPr="002C3D36">
        <w:tab/>
      </w:r>
      <w:r w:rsidRPr="002C3D36">
        <w:tab/>
      </w:r>
      <w:r w:rsidRPr="002C3D36">
        <w:tab/>
      </w:r>
      <w:r w:rsidRPr="00716E71">
        <w:rPr>
          <w:lang w:val="it-IT"/>
        </w:rPr>
        <w:t>spare7 NULL,</w:t>
      </w:r>
    </w:p>
    <w:p w14:paraId="622CE399"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6F24586B"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6060FA07"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w:t>
      </w:r>
    </w:p>
    <w:p w14:paraId="0364D3CF"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4E1E69F1" w14:textId="77777777" w:rsidR="009722D5" w:rsidRPr="002C3D36" w:rsidRDefault="009722D5" w:rsidP="0072507F">
      <w:pPr>
        <w:pStyle w:val="PL"/>
        <w:shd w:val="clear" w:color="auto" w:fill="E6E6E6"/>
      </w:pPr>
      <w:r w:rsidRPr="00716E71">
        <w:rPr>
          <w:lang w:val="it-IT"/>
        </w:rPr>
        <w:tab/>
      </w:r>
      <w:r w:rsidRPr="002C3D36">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3817" w:name="_Toc20487727"/>
      <w:bookmarkStart w:id="13818" w:name="_Toc29343034"/>
      <w:bookmarkStart w:id="13819" w:name="_Toc29344173"/>
      <w:bookmarkStart w:id="13820" w:name="_Toc36567439"/>
      <w:bookmarkStart w:id="13821" w:name="_Toc36810903"/>
      <w:bookmarkStart w:id="13822" w:name="_Toc36847267"/>
      <w:bookmarkStart w:id="13823" w:name="_Toc36939920"/>
      <w:bookmarkStart w:id="13824" w:name="_Toc37082900"/>
      <w:bookmarkStart w:id="13825" w:name="_Toc46481542"/>
      <w:bookmarkStart w:id="13826" w:name="_Toc46482776"/>
      <w:bookmarkStart w:id="13827" w:name="_Toc46484010"/>
      <w:bookmarkStart w:id="13828" w:name="_Toc76473445"/>
      <w:r w:rsidRPr="002C3D36">
        <w:t>–</w:t>
      </w:r>
      <w:r w:rsidRPr="002C3D36">
        <w:tab/>
      </w:r>
      <w:r w:rsidRPr="002C3D36">
        <w:rPr>
          <w:i/>
        </w:rPr>
        <w:t>UERadioAccessCapabilityInforma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3829" w:name="_Toc20487728"/>
      <w:bookmarkStart w:id="13830" w:name="_Toc29343035"/>
      <w:bookmarkStart w:id="13831" w:name="_Toc29344174"/>
      <w:bookmarkStart w:id="13832" w:name="_Toc36567440"/>
      <w:bookmarkStart w:id="13833" w:name="_Toc36810904"/>
      <w:bookmarkStart w:id="13834" w:name="_Toc36847268"/>
      <w:bookmarkStart w:id="13835" w:name="_Toc36939921"/>
      <w:bookmarkStart w:id="13836" w:name="_Toc37082901"/>
      <w:bookmarkStart w:id="13837" w:name="_Toc46481543"/>
      <w:bookmarkStart w:id="13838" w:name="_Toc46482777"/>
      <w:bookmarkStart w:id="13839" w:name="_Toc46484011"/>
      <w:bookmarkStart w:id="13840" w:name="_Toc76473446"/>
      <w:r w:rsidRPr="002C3D36">
        <w:t>–</w:t>
      </w:r>
      <w:r w:rsidRPr="002C3D36">
        <w:tab/>
      </w:r>
      <w:r w:rsidRPr="002C3D36">
        <w:rPr>
          <w:i/>
        </w:rPr>
        <w:t>UERadioPagingInformat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46901DF"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B799AE2"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337A5E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48E41B3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71F491FF" w14:textId="77777777" w:rsidR="009722D5" w:rsidRPr="002C3D36" w:rsidRDefault="009722D5" w:rsidP="009722D5">
      <w:pPr>
        <w:pStyle w:val="PL"/>
        <w:shd w:val="clear" w:color="auto" w:fill="E6E6E6"/>
      </w:pPr>
      <w:r w:rsidRPr="00716E71">
        <w:rPr>
          <w:lang w:val="it-IT"/>
        </w:rPr>
        <w:tab/>
      </w:r>
      <w:r w:rsidRPr="002C3D36">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3841" w:name="_Toc20487729"/>
      <w:bookmarkStart w:id="13842" w:name="_Toc29343036"/>
      <w:bookmarkStart w:id="13843" w:name="_Toc29344175"/>
      <w:bookmarkStart w:id="13844" w:name="_Toc36567441"/>
      <w:bookmarkStart w:id="13845" w:name="_Toc36810905"/>
      <w:bookmarkStart w:id="13846" w:name="_Toc36847269"/>
      <w:bookmarkStart w:id="13847" w:name="_Toc36939922"/>
      <w:bookmarkStart w:id="13848" w:name="_Toc37082902"/>
      <w:bookmarkStart w:id="13849" w:name="_Toc46481544"/>
      <w:bookmarkStart w:id="13850" w:name="_Toc46482778"/>
      <w:bookmarkStart w:id="13851" w:name="_Toc46484012"/>
      <w:bookmarkStart w:id="13852" w:name="_Toc76473447"/>
      <w:r w:rsidRPr="002C3D36">
        <w:t>10.3</w:t>
      </w:r>
      <w:r w:rsidRPr="002C3D36">
        <w:tab/>
        <w:t>Inter-node RRC information element definitions</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0D74E477" w14:textId="77777777" w:rsidR="009722D5" w:rsidRPr="002C3D36" w:rsidRDefault="009722D5" w:rsidP="009722D5">
      <w:pPr>
        <w:pStyle w:val="Heading4"/>
        <w:rPr>
          <w:i/>
          <w:noProof/>
        </w:rPr>
      </w:pPr>
      <w:bookmarkStart w:id="13853" w:name="_Toc20487730"/>
      <w:bookmarkStart w:id="13854" w:name="_Toc29343037"/>
      <w:bookmarkStart w:id="13855" w:name="_Toc29344176"/>
      <w:bookmarkStart w:id="13856" w:name="_Toc36567442"/>
      <w:bookmarkStart w:id="13857" w:name="_Toc36810906"/>
      <w:bookmarkStart w:id="13858" w:name="_Toc36847270"/>
      <w:bookmarkStart w:id="13859" w:name="_Toc36939923"/>
      <w:bookmarkStart w:id="13860" w:name="_Toc37082903"/>
      <w:bookmarkStart w:id="13861" w:name="_Toc46481545"/>
      <w:bookmarkStart w:id="13862" w:name="_Toc46482779"/>
      <w:bookmarkStart w:id="13863" w:name="_Toc46484013"/>
      <w:bookmarkStart w:id="13864" w:name="_Toc76473448"/>
      <w:r w:rsidRPr="002C3D36">
        <w:t>–</w:t>
      </w:r>
      <w:r w:rsidRPr="002C3D36">
        <w:tab/>
      </w:r>
      <w:r w:rsidRPr="002C3D36">
        <w:rPr>
          <w:i/>
        </w:rPr>
        <w:t>AS-Config</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3865" w:name="_Toc20487731"/>
      <w:bookmarkStart w:id="13866" w:name="_Toc29343038"/>
      <w:bookmarkStart w:id="13867" w:name="_Toc29344177"/>
      <w:bookmarkStart w:id="13868" w:name="_Toc36567443"/>
      <w:bookmarkStart w:id="13869" w:name="_Toc36810907"/>
      <w:bookmarkStart w:id="13870" w:name="_Toc36847271"/>
      <w:bookmarkStart w:id="13871" w:name="_Toc36939924"/>
      <w:bookmarkStart w:id="13872" w:name="_Toc37082904"/>
      <w:bookmarkStart w:id="13873" w:name="_Toc46481546"/>
      <w:bookmarkStart w:id="13874" w:name="_Toc46482780"/>
      <w:bookmarkStart w:id="13875" w:name="_Toc46484014"/>
      <w:bookmarkStart w:id="13876" w:name="_Toc76473449"/>
      <w:r w:rsidRPr="002C3D36">
        <w:t>–</w:t>
      </w:r>
      <w:r w:rsidRPr="002C3D36">
        <w:tab/>
      </w:r>
      <w:r w:rsidRPr="002C3D36">
        <w:rPr>
          <w:i/>
          <w:noProof/>
          <w:lang w:eastAsia="ko-KR"/>
        </w:rPr>
        <w:t>AS-Context</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3877" w:name="_Toc20487732"/>
      <w:bookmarkStart w:id="13878" w:name="_Toc29343039"/>
      <w:bookmarkStart w:id="13879" w:name="_Toc29344178"/>
      <w:bookmarkStart w:id="13880" w:name="_Toc36567444"/>
      <w:bookmarkStart w:id="13881" w:name="_Toc36810908"/>
      <w:bookmarkStart w:id="13882" w:name="_Toc36847272"/>
      <w:bookmarkStart w:id="13883" w:name="_Toc36939925"/>
      <w:bookmarkStart w:id="13884" w:name="_Toc37082905"/>
      <w:bookmarkStart w:id="13885" w:name="_Toc46481547"/>
      <w:bookmarkStart w:id="13886" w:name="_Toc46482781"/>
      <w:bookmarkStart w:id="13887" w:name="_Toc46484015"/>
      <w:bookmarkStart w:id="13888" w:name="_Toc76473450"/>
      <w:r w:rsidRPr="002C3D36">
        <w:t>–</w:t>
      </w:r>
      <w:r w:rsidRPr="002C3D36">
        <w:tab/>
      </w:r>
      <w:r w:rsidRPr="002C3D36">
        <w:rPr>
          <w:i/>
        </w:rPr>
        <w:t>ReestablishmentInfo</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3889" w:name="_Toc20487733"/>
      <w:bookmarkStart w:id="13890" w:name="_Toc29343040"/>
      <w:bookmarkStart w:id="13891" w:name="_Toc29344179"/>
      <w:bookmarkStart w:id="13892" w:name="_Toc36567445"/>
      <w:bookmarkStart w:id="13893" w:name="_Toc36810909"/>
      <w:bookmarkStart w:id="13894" w:name="_Toc36847273"/>
      <w:bookmarkStart w:id="13895" w:name="_Toc36939926"/>
      <w:bookmarkStart w:id="13896" w:name="_Toc37082906"/>
      <w:bookmarkStart w:id="13897" w:name="_Toc46481548"/>
      <w:bookmarkStart w:id="13898" w:name="_Toc46482782"/>
      <w:bookmarkStart w:id="13899" w:name="_Toc46484016"/>
      <w:bookmarkStart w:id="13900" w:name="_Toc76473451"/>
      <w:r w:rsidRPr="002C3D36">
        <w:t>–</w:t>
      </w:r>
      <w:r w:rsidRPr="002C3D36">
        <w:tab/>
      </w:r>
      <w:r w:rsidRPr="002C3D36">
        <w:rPr>
          <w:i/>
        </w:rPr>
        <w:t>RRM-Config</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3F4E2CD6"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351AED8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65162695"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1DD30F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901" w:name="OLE_LINK126"/>
      <w:bookmarkStart w:id="13902" w:name="OLE_LINK127"/>
      <w:r w:rsidRPr="002C3D36">
        <w:t>-r10</w:t>
      </w:r>
      <w:bookmarkEnd w:id="13901"/>
      <w:bookmarkEnd w:id="13902"/>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3903" w:name="_Toc20487734"/>
      <w:bookmarkStart w:id="13904" w:name="_Toc29343041"/>
      <w:bookmarkStart w:id="13905" w:name="_Toc29344180"/>
      <w:bookmarkStart w:id="13906" w:name="_Toc36567446"/>
      <w:bookmarkStart w:id="13907" w:name="_Toc36810910"/>
      <w:bookmarkStart w:id="13908" w:name="_Toc36847274"/>
      <w:bookmarkStart w:id="13909" w:name="_Toc36939927"/>
      <w:bookmarkStart w:id="13910" w:name="_Toc37082907"/>
      <w:bookmarkStart w:id="13911" w:name="_Toc46481549"/>
      <w:bookmarkStart w:id="13912" w:name="_Toc46482783"/>
      <w:bookmarkStart w:id="13913" w:name="_Toc46484017"/>
      <w:bookmarkStart w:id="13914" w:name="_Toc76473452"/>
      <w:r w:rsidRPr="002C3D36">
        <w:t>10.4</w:t>
      </w:r>
      <w:r w:rsidRPr="002C3D36">
        <w:tab/>
        <w:t>Inter-node RRC multiplicity and type constraint value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00B60CBF" w14:textId="77777777" w:rsidR="009722D5" w:rsidRPr="002C3D36" w:rsidRDefault="009722D5" w:rsidP="009722D5">
      <w:pPr>
        <w:pStyle w:val="Heading3"/>
      </w:pPr>
      <w:bookmarkStart w:id="13915" w:name="_Toc20487735"/>
      <w:bookmarkStart w:id="13916" w:name="_Toc29343042"/>
      <w:bookmarkStart w:id="13917" w:name="_Toc29344181"/>
      <w:bookmarkStart w:id="13918" w:name="_Toc36567447"/>
      <w:bookmarkStart w:id="13919" w:name="_Toc36810911"/>
      <w:bookmarkStart w:id="13920" w:name="_Toc36847275"/>
      <w:bookmarkStart w:id="13921" w:name="_Toc36939928"/>
      <w:bookmarkStart w:id="13922" w:name="_Toc37082908"/>
      <w:bookmarkStart w:id="13923" w:name="_Toc46481550"/>
      <w:bookmarkStart w:id="13924" w:name="_Toc46482784"/>
      <w:bookmarkStart w:id="13925" w:name="_Toc46484018"/>
      <w:bookmarkStart w:id="13926" w:name="_Toc76473453"/>
      <w:r w:rsidRPr="002C3D36">
        <w:t>–</w:t>
      </w:r>
      <w:r w:rsidRPr="002C3D36">
        <w:tab/>
        <w:t>Multiplicity and type constraints definitions</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3927" w:name="_Toc20487736"/>
      <w:bookmarkStart w:id="13928" w:name="_Toc29343043"/>
      <w:bookmarkStart w:id="13929" w:name="_Toc29344182"/>
      <w:bookmarkStart w:id="13930" w:name="_Toc36567448"/>
      <w:bookmarkStart w:id="13931" w:name="_Toc36810912"/>
      <w:bookmarkStart w:id="13932" w:name="_Toc36847276"/>
      <w:bookmarkStart w:id="13933" w:name="_Toc36939929"/>
      <w:bookmarkStart w:id="13934" w:name="_Toc37082909"/>
      <w:bookmarkStart w:id="13935" w:name="_Toc46481551"/>
      <w:bookmarkStart w:id="13936" w:name="_Toc46482785"/>
      <w:bookmarkStart w:id="13937" w:name="_Toc46484019"/>
      <w:bookmarkStart w:id="13938" w:name="_Toc76473454"/>
      <w:r w:rsidRPr="002C3D36">
        <w:t>–</w:t>
      </w:r>
      <w:r w:rsidRPr="002C3D36">
        <w:tab/>
        <w:t xml:space="preserve">End of </w:t>
      </w:r>
      <w:r w:rsidRPr="002C3D36">
        <w:rPr>
          <w:i/>
          <w:noProof/>
        </w:rPr>
        <w:t>EUTRA-InterNode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3939" w:name="_Toc20487737"/>
      <w:bookmarkStart w:id="13940" w:name="_Toc29343044"/>
      <w:bookmarkStart w:id="13941" w:name="_Toc29344183"/>
      <w:bookmarkStart w:id="13942" w:name="_Toc36567449"/>
      <w:bookmarkStart w:id="13943" w:name="_Toc36810913"/>
      <w:bookmarkStart w:id="13944" w:name="_Toc36847277"/>
      <w:bookmarkStart w:id="13945" w:name="_Toc36939930"/>
      <w:bookmarkStart w:id="13946" w:name="_Toc37082910"/>
      <w:bookmarkStart w:id="13947" w:name="_Toc46481552"/>
      <w:bookmarkStart w:id="13948" w:name="_Toc46482786"/>
      <w:bookmarkStart w:id="13949" w:name="_Toc46484020"/>
      <w:bookmarkStart w:id="13950" w:name="_Toc76473455"/>
      <w:r w:rsidRPr="002C3D36">
        <w:t>10.5</w:t>
      </w:r>
      <w:r w:rsidRPr="002C3D36">
        <w:tab/>
        <w:t xml:space="preserve">Mandatory information in </w:t>
      </w:r>
      <w:r w:rsidRPr="002C3D36">
        <w:rPr>
          <w:i/>
          <w:iCs/>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3951" w:name="_Toc20487738"/>
      <w:bookmarkStart w:id="13952" w:name="_Toc29343045"/>
      <w:bookmarkStart w:id="13953" w:name="_Toc29344184"/>
      <w:bookmarkStart w:id="13954" w:name="_Toc36567450"/>
      <w:bookmarkStart w:id="13955" w:name="_Toc36810914"/>
      <w:bookmarkStart w:id="13956" w:name="_Toc36847278"/>
      <w:bookmarkStart w:id="13957" w:name="_Toc36939931"/>
      <w:bookmarkStart w:id="13958" w:name="_Toc37082911"/>
      <w:bookmarkStart w:id="13959" w:name="_Toc46481553"/>
      <w:bookmarkStart w:id="13960" w:name="_Toc46482787"/>
      <w:bookmarkStart w:id="13961" w:name="_Toc46484021"/>
      <w:bookmarkStart w:id="13962" w:name="_Toc76473456"/>
      <w:r w:rsidRPr="002C3D36">
        <w:t>10.6</w:t>
      </w:r>
      <w:r w:rsidRPr="002C3D36">
        <w:tab/>
        <w:t>Inter-node NB-IoT messages</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272E7A7B" w14:textId="77777777" w:rsidR="009722D5" w:rsidRPr="002C3D36" w:rsidRDefault="009722D5" w:rsidP="009722D5">
      <w:pPr>
        <w:pStyle w:val="Heading3"/>
      </w:pPr>
      <w:bookmarkStart w:id="13963" w:name="_Toc20487739"/>
      <w:bookmarkStart w:id="13964" w:name="_Toc29343046"/>
      <w:bookmarkStart w:id="13965" w:name="_Toc29344185"/>
      <w:bookmarkStart w:id="13966" w:name="_Toc36567451"/>
      <w:bookmarkStart w:id="13967" w:name="_Toc36810915"/>
      <w:bookmarkStart w:id="13968" w:name="_Toc36847279"/>
      <w:bookmarkStart w:id="13969" w:name="_Toc36939932"/>
      <w:bookmarkStart w:id="13970" w:name="_Toc37082912"/>
      <w:bookmarkStart w:id="13971" w:name="_Toc46481554"/>
      <w:bookmarkStart w:id="13972" w:name="_Toc46482788"/>
      <w:bookmarkStart w:id="13973" w:name="_Toc46484022"/>
      <w:bookmarkStart w:id="13974" w:name="_Toc76473457"/>
      <w:r w:rsidRPr="002C3D36">
        <w:t>10.6.1</w:t>
      </w:r>
      <w:r w:rsidRPr="002C3D36">
        <w:tab/>
        <w:t>General</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3975" w:name="_Toc20487740"/>
      <w:bookmarkStart w:id="13976" w:name="_Toc29343047"/>
      <w:bookmarkStart w:id="13977" w:name="_Toc29344186"/>
      <w:bookmarkStart w:id="13978" w:name="_Toc36567452"/>
      <w:bookmarkStart w:id="13979" w:name="_Toc36810916"/>
      <w:bookmarkStart w:id="13980" w:name="_Toc36847280"/>
      <w:bookmarkStart w:id="13981" w:name="_Toc36939933"/>
      <w:bookmarkStart w:id="13982" w:name="_Toc37082913"/>
      <w:bookmarkStart w:id="13983" w:name="_Toc46481555"/>
      <w:bookmarkStart w:id="13984" w:name="_Toc46482789"/>
      <w:bookmarkStart w:id="13985" w:name="_Toc46484023"/>
      <w:bookmarkStart w:id="13986" w:name="_Toc76473458"/>
      <w:r w:rsidRPr="002C3D36">
        <w:t>–</w:t>
      </w:r>
      <w:r w:rsidRPr="002C3D36">
        <w:tab/>
      </w:r>
      <w:r w:rsidRPr="002C3D36">
        <w:rPr>
          <w:i/>
          <w:noProof/>
        </w:rPr>
        <w:t>NB-IoT-InterNodeDefinition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3987" w:name="_Toc20487741"/>
      <w:bookmarkStart w:id="13988" w:name="_Toc29343048"/>
      <w:bookmarkStart w:id="13989" w:name="_Toc29344187"/>
      <w:bookmarkStart w:id="13990" w:name="_Toc36567453"/>
      <w:bookmarkStart w:id="13991" w:name="_Toc36810917"/>
      <w:bookmarkStart w:id="13992" w:name="_Toc36847281"/>
      <w:bookmarkStart w:id="13993" w:name="_Toc36939934"/>
      <w:bookmarkStart w:id="13994" w:name="_Toc37082914"/>
      <w:bookmarkStart w:id="13995" w:name="_Toc46481556"/>
      <w:bookmarkStart w:id="13996" w:name="_Toc46482790"/>
      <w:bookmarkStart w:id="13997" w:name="_Toc46484024"/>
      <w:bookmarkStart w:id="13998" w:name="_Toc76473459"/>
      <w:r w:rsidRPr="002C3D36">
        <w:t>10.6.2</w:t>
      </w:r>
      <w:r w:rsidRPr="002C3D36">
        <w:tab/>
        <w:t>Message definition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5BD46B32" w14:textId="77777777" w:rsidR="009722D5" w:rsidRPr="002C3D36" w:rsidRDefault="009722D5" w:rsidP="009722D5">
      <w:pPr>
        <w:pStyle w:val="Heading4"/>
      </w:pPr>
      <w:bookmarkStart w:id="13999" w:name="_Toc20487742"/>
      <w:bookmarkStart w:id="14000" w:name="_Toc29343049"/>
      <w:bookmarkStart w:id="14001" w:name="_Toc29344188"/>
      <w:bookmarkStart w:id="14002" w:name="_Toc36567454"/>
      <w:bookmarkStart w:id="14003" w:name="_Toc36810918"/>
      <w:bookmarkStart w:id="14004" w:name="_Toc36847282"/>
      <w:bookmarkStart w:id="14005" w:name="_Toc36939935"/>
      <w:bookmarkStart w:id="14006" w:name="_Toc37082915"/>
      <w:bookmarkStart w:id="14007" w:name="_Toc46481557"/>
      <w:bookmarkStart w:id="14008" w:name="_Toc46482791"/>
      <w:bookmarkStart w:id="14009" w:name="_Toc46484025"/>
      <w:bookmarkStart w:id="14010" w:name="_Toc76473460"/>
      <w:r w:rsidRPr="002C3D36">
        <w:t>–</w:t>
      </w:r>
      <w:r w:rsidRPr="002C3D36">
        <w:tab/>
      </w:r>
      <w:r w:rsidRPr="002C3D36">
        <w:rPr>
          <w:i/>
        </w:rPr>
        <w:t>HandoverPreparationInformation-NB</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4011" w:name="_Toc20487743"/>
      <w:bookmarkStart w:id="14012" w:name="_Toc29343050"/>
      <w:bookmarkStart w:id="14013" w:name="_Toc29344189"/>
      <w:bookmarkStart w:id="14014" w:name="_Toc36567455"/>
      <w:bookmarkStart w:id="14015" w:name="_Toc36810919"/>
      <w:bookmarkStart w:id="14016" w:name="_Toc36847283"/>
      <w:bookmarkStart w:id="14017" w:name="_Toc36939936"/>
      <w:bookmarkStart w:id="14018" w:name="_Toc37082916"/>
      <w:bookmarkStart w:id="14019" w:name="_Toc46481558"/>
      <w:bookmarkStart w:id="14020" w:name="_Toc46482792"/>
      <w:bookmarkStart w:id="14021" w:name="_Toc46484026"/>
      <w:bookmarkStart w:id="14022" w:name="_Toc76473461"/>
      <w:r w:rsidRPr="002C3D36">
        <w:t>–</w:t>
      </w:r>
      <w:r w:rsidRPr="002C3D36">
        <w:tab/>
      </w:r>
      <w:r w:rsidRPr="002C3D36">
        <w:rPr>
          <w:i/>
        </w:rPr>
        <w:t>UEPagingCoverageInformation-NB</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4023" w:name="_Toc20487744"/>
      <w:bookmarkStart w:id="14024" w:name="_Toc29343051"/>
      <w:bookmarkStart w:id="14025" w:name="_Toc29344190"/>
      <w:bookmarkStart w:id="14026" w:name="_Toc36567456"/>
      <w:bookmarkStart w:id="14027" w:name="_Toc36810920"/>
      <w:bookmarkStart w:id="14028" w:name="_Toc36847284"/>
      <w:bookmarkStart w:id="14029" w:name="_Toc36939937"/>
      <w:bookmarkStart w:id="14030" w:name="_Toc37082917"/>
      <w:bookmarkStart w:id="14031" w:name="_Toc46481559"/>
      <w:bookmarkStart w:id="14032" w:name="_Toc46482793"/>
      <w:bookmarkStart w:id="14033" w:name="_Toc46484027"/>
      <w:bookmarkStart w:id="14034" w:name="_Toc76473462"/>
      <w:r w:rsidRPr="002C3D36">
        <w:t>–</w:t>
      </w:r>
      <w:r w:rsidRPr="002C3D36">
        <w:tab/>
      </w:r>
      <w:r w:rsidRPr="002C3D36">
        <w:rPr>
          <w:i/>
        </w:rPr>
        <w:t>UERadioAccessCapabilityInformation-NB</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035" w:name="_Toc20487745"/>
      <w:bookmarkStart w:id="14036" w:name="_Toc29343052"/>
      <w:bookmarkStart w:id="14037" w:name="_Toc29344191"/>
      <w:bookmarkStart w:id="14038" w:name="_Toc36567457"/>
      <w:bookmarkStart w:id="14039" w:name="_Toc36810921"/>
      <w:bookmarkStart w:id="14040" w:name="_Toc36847285"/>
      <w:bookmarkStart w:id="14041" w:name="_Toc36939938"/>
      <w:bookmarkStart w:id="14042" w:name="_Toc37082918"/>
      <w:bookmarkStart w:id="14043" w:name="_Toc46481560"/>
      <w:bookmarkStart w:id="14044" w:name="_Toc46482794"/>
      <w:bookmarkStart w:id="14045" w:name="_Toc46484028"/>
      <w:bookmarkStart w:id="14046" w:name="_Toc76473463"/>
      <w:r w:rsidRPr="002C3D36">
        <w:t>–</w:t>
      </w:r>
      <w:r w:rsidRPr="002C3D36">
        <w:tab/>
      </w:r>
      <w:r w:rsidRPr="002C3D36">
        <w:rPr>
          <w:i/>
        </w:rPr>
        <w:t>UERadioPagingInformation-NB</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047" w:name="_Toc20487746"/>
      <w:bookmarkStart w:id="14048" w:name="_Toc29343053"/>
      <w:bookmarkStart w:id="14049" w:name="_Toc29344192"/>
      <w:bookmarkStart w:id="14050" w:name="_Toc36567458"/>
      <w:bookmarkStart w:id="14051" w:name="_Toc36810922"/>
      <w:bookmarkStart w:id="14052" w:name="_Toc36847286"/>
      <w:bookmarkStart w:id="14053" w:name="_Toc36939939"/>
      <w:bookmarkStart w:id="14054" w:name="_Toc37082919"/>
      <w:bookmarkStart w:id="14055" w:name="_Toc46481561"/>
      <w:bookmarkStart w:id="14056" w:name="_Toc46482795"/>
      <w:bookmarkStart w:id="14057" w:name="_Toc46484029"/>
      <w:bookmarkStart w:id="14058" w:name="_Toc76473464"/>
      <w:r w:rsidRPr="002C3D36">
        <w:t>10.7</w:t>
      </w:r>
      <w:r w:rsidRPr="002C3D36">
        <w:tab/>
        <w:t>Inter-node NB-IoT RRC information element definitions</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2123D972" w14:textId="77777777" w:rsidR="009722D5" w:rsidRPr="002C3D36" w:rsidRDefault="009722D5" w:rsidP="009722D5">
      <w:pPr>
        <w:pStyle w:val="Heading4"/>
        <w:rPr>
          <w:i/>
          <w:noProof/>
        </w:rPr>
      </w:pPr>
      <w:bookmarkStart w:id="14059" w:name="_Toc20487747"/>
      <w:bookmarkStart w:id="14060" w:name="_Toc29343054"/>
      <w:bookmarkStart w:id="14061" w:name="_Toc29344193"/>
      <w:bookmarkStart w:id="14062" w:name="_Toc36567459"/>
      <w:bookmarkStart w:id="14063" w:name="_Toc36810923"/>
      <w:bookmarkStart w:id="14064" w:name="_Toc36847287"/>
      <w:bookmarkStart w:id="14065" w:name="_Toc36939940"/>
      <w:bookmarkStart w:id="14066" w:name="_Toc37082920"/>
      <w:bookmarkStart w:id="14067" w:name="_Toc46481562"/>
      <w:bookmarkStart w:id="14068" w:name="_Toc46482796"/>
      <w:bookmarkStart w:id="14069" w:name="_Toc46484030"/>
      <w:bookmarkStart w:id="14070" w:name="_Toc76473465"/>
      <w:r w:rsidRPr="002C3D36">
        <w:t>–</w:t>
      </w:r>
      <w:r w:rsidRPr="002C3D36">
        <w:tab/>
      </w:r>
      <w:r w:rsidRPr="002C3D36">
        <w:rPr>
          <w:i/>
        </w:rPr>
        <w:t>AS-Config-NB</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071" w:name="_Toc20487748"/>
      <w:bookmarkStart w:id="14072" w:name="_Toc29343055"/>
      <w:bookmarkStart w:id="14073" w:name="_Toc29344194"/>
      <w:bookmarkStart w:id="14074" w:name="_Toc36567460"/>
      <w:bookmarkStart w:id="14075" w:name="_Toc36810924"/>
      <w:bookmarkStart w:id="14076" w:name="_Toc36847288"/>
      <w:bookmarkStart w:id="14077" w:name="_Toc36939941"/>
      <w:bookmarkStart w:id="14078" w:name="_Toc37082921"/>
      <w:bookmarkStart w:id="14079" w:name="_Toc46481563"/>
      <w:bookmarkStart w:id="14080" w:name="_Toc46482797"/>
      <w:bookmarkStart w:id="14081" w:name="_Toc46484031"/>
      <w:bookmarkStart w:id="14082" w:name="_Toc76473466"/>
      <w:r w:rsidRPr="002C3D36">
        <w:t>–</w:t>
      </w:r>
      <w:r w:rsidRPr="002C3D36">
        <w:tab/>
      </w:r>
      <w:r w:rsidRPr="002C3D36">
        <w:rPr>
          <w:i/>
          <w:noProof/>
          <w:lang w:eastAsia="ko-KR"/>
        </w:rPr>
        <w:t>AS-Context-NB</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083" w:name="_Toc20487749"/>
      <w:bookmarkStart w:id="14084" w:name="_Toc29343056"/>
      <w:bookmarkStart w:id="14085" w:name="_Toc29344195"/>
      <w:bookmarkStart w:id="14086" w:name="_Toc36567461"/>
      <w:bookmarkStart w:id="14087" w:name="_Toc36810925"/>
      <w:bookmarkStart w:id="14088" w:name="_Toc36847289"/>
      <w:bookmarkStart w:id="14089" w:name="_Toc36939942"/>
      <w:bookmarkStart w:id="14090" w:name="_Toc37082922"/>
      <w:bookmarkStart w:id="14091" w:name="_Toc46481564"/>
      <w:bookmarkStart w:id="14092" w:name="_Toc46482798"/>
      <w:bookmarkStart w:id="14093" w:name="_Toc46484032"/>
      <w:bookmarkStart w:id="14094" w:name="_Toc76473467"/>
      <w:r w:rsidRPr="002C3D36">
        <w:t>–</w:t>
      </w:r>
      <w:r w:rsidRPr="002C3D36">
        <w:tab/>
      </w:r>
      <w:r w:rsidRPr="002C3D36">
        <w:rPr>
          <w:i/>
        </w:rPr>
        <w:t>ReestablishmentInfo-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095" w:name="_Toc20487750"/>
      <w:bookmarkStart w:id="14096" w:name="_Toc29343057"/>
      <w:bookmarkStart w:id="14097" w:name="_Toc29344196"/>
      <w:bookmarkStart w:id="14098" w:name="_Toc36567462"/>
      <w:bookmarkStart w:id="14099" w:name="_Toc36810926"/>
      <w:bookmarkStart w:id="14100" w:name="_Toc36847290"/>
      <w:bookmarkStart w:id="14101" w:name="_Toc36939943"/>
      <w:bookmarkStart w:id="14102" w:name="_Toc37082923"/>
      <w:bookmarkStart w:id="14103" w:name="_Toc46481565"/>
      <w:bookmarkStart w:id="14104" w:name="_Toc46482799"/>
      <w:bookmarkStart w:id="14105" w:name="_Toc46484033"/>
      <w:bookmarkStart w:id="14106" w:name="_Toc76473468"/>
      <w:r w:rsidRPr="002C3D36">
        <w:t>–</w:t>
      </w:r>
      <w:r w:rsidRPr="002C3D36">
        <w:tab/>
      </w:r>
      <w:r w:rsidRPr="002C3D36">
        <w:rPr>
          <w:i/>
        </w:rPr>
        <w:t>RRM-Config-NB</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5057C7C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5296E69E"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021A1B63"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3E994C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107" w:name="_Toc20487751"/>
      <w:bookmarkStart w:id="14108" w:name="_Toc29343058"/>
      <w:bookmarkStart w:id="14109" w:name="_Toc29344197"/>
      <w:bookmarkStart w:id="14110" w:name="_Toc36567463"/>
      <w:bookmarkStart w:id="14111" w:name="_Toc36810927"/>
      <w:bookmarkStart w:id="14112" w:name="_Toc36847291"/>
      <w:bookmarkStart w:id="14113" w:name="_Toc36939944"/>
      <w:bookmarkStart w:id="14114" w:name="_Toc37082924"/>
      <w:bookmarkStart w:id="14115" w:name="_Toc46481566"/>
      <w:bookmarkStart w:id="14116" w:name="_Toc46482800"/>
      <w:bookmarkStart w:id="14117" w:name="_Toc46484034"/>
      <w:bookmarkStart w:id="14118" w:name="_Toc76473469"/>
      <w:r w:rsidRPr="002C3D36">
        <w:t>10.8</w:t>
      </w:r>
      <w:r w:rsidRPr="002C3D36">
        <w:tab/>
        <w:t>Inter-node RRC multiplicity and type constraint values</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7FBB4F58" w14:textId="77777777" w:rsidR="009722D5" w:rsidRPr="002C3D36" w:rsidRDefault="009722D5" w:rsidP="009722D5">
      <w:pPr>
        <w:pStyle w:val="Heading3"/>
      </w:pPr>
      <w:bookmarkStart w:id="14119" w:name="_Toc20487752"/>
      <w:bookmarkStart w:id="14120" w:name="_Toc29343059"/>
      <w:bookmarkStart w:id="14121" w:name="_Toc29344198"/>
      <w:bookmarkStart w:id="14122" w:name="_Toc36567464"/>
      <w:bookmarkStart w:id="14123" w:name="_Toc36810928"/>
      <w:bookmarkStart w:id="14124" w:name="_Toc36847292"/>
      <w:bookmarkStart w:id="14125" w:name="_Toc36939945"/>
      <w:bookmarkStart w:id="14126" w:name="_Toc37082925"/>
      <w:bookmarkStart w:id="14127" w:name="_Toc46481567"/>
      <w:bookmarkStart w:id="14128" w:name="_Toc46482801"/>
      <w:bookmarkStart w:id="14129" w:name="_Toc46484035"/>
      <w:bookmarkStart w:id="14130" w:name="_Toc76473470"/>
      <w:r w:rsidRPr="002C3D36">
        <w:t>–</w:t>
      </w:r>
      <w:r w:rsidRPr="002C3D36">
        <w:tab/>
        <w:t>Multiplicity and type constraints definitions</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131" w:name="_Toc20487753"/>
      <w:bookmarkStart w:id="14132" w:name="_Toc29343060"/>
      <w:bookmarkStart w:id="14133" w:name="_Toc29344199"/>
      <w:bookmarkStart w:id="14134" w:name="_Toc36567465"/>
      <w:bookmarkStart w:id="14135" w:name="_Toc36810929"/>
      <w:bookmarkStart w:id="14136" w:name="_Toc36847293"/>
      <w:bookmarkStart w:id="14137" w:name="_Toc36939946"/>
      <w:bookmarkStart w:id="14138" w:name="_Toc37082926"/>
      <w:bookmarkStart w:id="14139" w:name="_Toc46481568"/>
      <w:bookmarkStart w:id="14140" w:name="_Toc46482802"/>
      <w:bookmarkStart w:id="14141" w:name="_Toc46484036"/>
      <w:bookmarkStart w:id="14142" w:name="_Toc76473471"/>
      <w:r w:rsidRPr="002C3D36">
        <w:t>–</w:t>
      </w:r>
      <w:r w:rsidRPr="002C3D36">
        <w:tab/>
        <w:t xml:space="preserve">End of </w:t>
      </w:r>
      <w:r w:rsidRPr="002C3D36">
        <w:rPr>
          <w:i/>
          <w:noProof/>
        </w:rPr>
        <w:t>NB-IoT-InterNodeDefinition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143" w:name="_Toc20487754"/>
      <w:bookmarkStart w:id="14144" w:name="_Toc29343061"/>
      <w:bookmarkStart w:id="14145" w:name="_Toc29344200"/>
      <w:bookmarkStart w:id="14146" w:name="_Toc36567466"/>
      <w:bookmarkStart w:id="14147" w:name="_Toc36810930"/>
      <w:bookmarkStart w:id="14148" w:name="_Toc36847294"/>
      <w:bookmarkStart w:id="14149" w:name="_Toc36939947"/>
      <w:bookmarkStart w:id="14150" w:name="_Toc37082927"/>
      <w:bookmarkStart w:id="14151" w:name="_Toc46481569"/>
      <w:bookmarkStart w:id="14152" w:name="_Toc46482803"/>
      <w:bookmarkStart w:id="14153" w:name="_Toc46484037"/>
      <w:bookmarkStart w:id="14154" w:name="_Toc76473472"/>
      <w:r w:rsidRPr="002C3D36">
        <w:t>10.9</w:t>
      </w:r>
      <w:r w:rsidRPr="002C3D36">
        <w:tab/>
        <w:t xml:space="preserve">Mandatory information in </w:t>
      </w:r>
      <w:r w:rsidRPr="002C3D36">
        <w:rPr>
          <w:i/>
          <w:iCs/>
        </w:rPr>
        <w:t>AS-Config-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155" w:name="_Toc20487755"/>
      <w:bookmarkStart w:id="14156" w:name="_Toc29343062"/>
      <w:bookmarkStart w:id="14157" w:name="_Toc29344201"/>
      <w:bookmarkStart w:id="14158" w:name="_Toc36567467"/>
      <w:bookmarkStart w:id="14159" w:name="_Toc36810931"/>
      <w:bookmarkStart w:id="14160" w:name="_Toc36847295"/>
      <w:bookmarkStart w:id="14161" w:name="_Toc36939948"/>
      <w:bookmarkStart w:id="14162" w:name="_Toc37082928"/>
      <w:bookmarkStart w:id="14163" w:name="_Toc46481570"/>
      <w:bookmarkStart w:id="14164" w:name="_Toc46482804"/>
      <w:bookmarkStart w:id="14165" w:name="_Toc46484038"/>
      <w:bookmarkStart w:id="14166" w:name="_Toc76473473"/>
      <w:r w:rsidRPr="002C3D36">
        <w:t>11</w:t>
      </w:r>
      <w:r w:rsidRPr="002C3D36">
        <w:tab/>
        <w:t>UE capability related constraints and performance requirement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1D41C0F7" w14:textId="77777777" w:rsidR="009722D5" w:rsidRPr="002C3D36" w:rsidRDefault="009722D5" w:rsidP="009722D5">
      <w:pPr>
        <w:pStyle w:val="Heading2"/>
      </w:pPr>
      <w:bookmarkStart w:id="14167" w:name="_Toc20487756"/>
      <w:bookmarkStart w:id="14168" w:name="_Toc29343063"/>
      <w:bookmarkStart w:id="14169" w:name="_Toc29344202"/>
      <w:bookmarkStart w:id="14170" w:name="_Toc36567468"/>
      <w:bookmarkStart w:id="14171" w:name="_Toc36810932"/>
      <w:bookmarkStart w:id="14172" w:name="_Toc36847296"/>
      <w:bookmarkStart w:id="14173" w:name="_Toc36939949"/>
      <w:bookmarkStart w:id="14174" w:name="_Toc37082929"/>
      <w:bookmarkStart w:id="14175" w:name="_Toc46481571"/>
      <w:bookmarkStart w:id="14176" w:name="_Toc46482805"/>
      <w:bookmarkStart w:id="14177" w:name="_Toc46484039"/>
      <w:bookmarkStart w:id="14178" w:name="_Toc76473474"/>
      <w:r w:rsidRPr="002C3D36">
        <w:t>11.1</w:t>
      </w:r>
      <w:r w:rsidRPr="002C3D36">
        <w:tab/>
        <w:t>UE capability related constraint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179" w:name="_Toc20487757"/>
      <w:bookmarkStart w:id="14180" w:name="_Toc29343064"/>
      <w:bookmarkStart w:id="14181" w:name="_Toc29344203"/>
      <w:bookmarkStart w:id="14182" w:name="_Toc36567469"/>
      <w:bookmarkStart w:id="14183" w:name="_Toc36810933"/>
      <w:bookmarkStart w:id="14184" w:name="_Toc36847297"/>
      <w:bookmarkStart w:id="14185" w:name="_Toc36939950"/>
      <w:bookmarkStart w:id="14186" w:name="_Toc37082930"/>
      <w:bookmarkStart w:id="14187" w:name="_Toc46481572"/>
      <w:bookmarkStart w:id="14188" w:name="_Toc46482806"/>
      <w:bookmarkStart w:id="14189" w:name="_Toc46484040"/>
      <w:bookmarkStart w:id="14190" w:name="_Toc76473475"/>
      <w:r w:rsidRPr="002C3D36">
        <w:t>11.2</w:t>
      </w:r>
      <w:r w:rsidRPr="002C3D36">
        <w:tab/>
        <w:t>Processing delay requirements for RRC procedure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5.05pt;height:134.35pt" o:ole="">
            <v:imagedata r:id="rId478" o:title=""/>
          </v:shape>
          <o:OLEObject Type="Embed" ProgID="Visio.Drawing.11" ShapeID="_x0000_i1268" DrawAspect="Content" ObjectID="_1695019096" r:id="rId479"/>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191" w:name="_Toc20487758"/>
      <w:bookmarkStart w:id="14192" w:name="_Toc29343065"/>
      <w:bookmarkStart w:id="14193" w:name="_Toc29344204"/>
      <w:bookmarkStart w:id="14194" w:name="_Toc36567470"/>
      <w:bookmarkStart w:id="14195" w:name="_Toc36810934"/>
      <w:bookmarkStart w:id="14196" w:name="_Toc36847298"/>
      <w:bookmarkStart w:id="14197" w:name="_Toc36939951"/>
      <w:bookmarkStart w:id="14198" w:name="_Toc37082931"/>
      <w:bookmarkStart w:id="14199" w:name="_Toc46481573"/>
      <w:bookmarkStart w:id="14200" w:name="_Toc46482807"/>
      <w:bookmarkStart w:id="14201" w:name="_Toc46484041"/>
      <w:bookmarkStart w:id="14202" w:name="_Toc76473476"/>
      <w:r w:rsidRPr="002C3D36">
        <w:t>11.3</w:t>
      </w:r>
      <w:r w:rsidRPr="002C3D36">
        <w:tab/>
        <w:t>Void</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3B1F059B" w14:textId="77777777" w:rsidR="009722D5" w:rsidRPr="002C3D36" w:rsidRDefault="009722D5" w:rsidP="009722D5">
      <w:pPr>
        <w:pStyle w:val="Heading8"/>
      </w:pPr>
      <w:bookmarkStart w:id="14203" w:name="_Toc20487759"/>
      <w:bookmarkStart w:id="14204" w:name="_Toc29343066"/>
      <w:bookmarkStart w:id="14205" w:name="_Toc29344205"/>
      <w:bookmarkStart w:id="14206" w:name="_Toc36567471"/>
      <w:bookmarkStart w:id="14207" w:name="_Toc36810935"/>
      <w:bookmarkStart w:id="14208" w:name="_Toc36847299"/>
      <w:bookmarkStart w:id="14209" w:name="_Toc36939952"/>
      <w:bookmarkStart w:id="14210" w:name="_Toc37082932"/>
      <w:bookmarkStart w:id="14211" w:name="_Toc46481574"/>
      <w:bookmarkStart w:id="14212" w:name="_Toc46482808"/>
      <w:bookmarkStart w:id="14213" w:name="_Toc46484042"/>
      <w:bookmarkStart w:id="14214" w:name="_Toc76473477"/>
      <w:r w:rsidRPr="002C3D36">
        <w:t>Annex A (informative):</w:t>
      </w:r>
      <w:r w:rsidRPr="002C3D36">
        <w:tab/>
        <w:t>Guidelines, mainly on use of ASN.1</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Heading2"/>
      </w:pPr>
      <w:bookmarkStart w:id="14215" w:name="_Toc20487760"/>
      <w:bookmarkStart w:id="14216" w:name="_Toc29343067"/>
      <w:bookmarkStart w:id="14217" w:name="_Toc29344206"/>
      <w:bookmarkStart w:id="14218" w:name="_Toc36567472"/>
      <w:bookmarkStart w:id="14219" w:name="_Toc36810936"/>
      <w:bookmarkStart w:id="14220" w:name="_Toc36847300"/>
      <w:bookmarkStart w:id="14221" w:name="_Toc36939953"/>
      <w:bookmarkStart w:id="14222" w:name="_Toc37082933"/>
      <w:bookmarkStart w:id="14223" w:name="_Toc46481575"/>
      <w:bookmarkStart w:id="14224" w:name="_Toc46482809"/>
      <w:bookmarkStart w:id="14225" w:name="_Toc46484043"/>
      <w:bookmarkStart w:id="14226" w:name="_Toc76473478"/>
      <w:r w:rsidRPr="002C3D36">
        <w:t>A.1</w:t>
      </w:r>
      <w:r w:rsidRPr="002C3D36">
        <w:tab/>
        <w:t>Introduction</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227" w:name="_Toc20487761"/>
      <w:bookmarkStart w:id="14228" w:name="_Toc29343068"/>
      <w:bookmarkStart w:id="14229" w:name="_Toc29344207"/>
      <w:bookmarkStart w:id="14230" w:name="_Toc36567473"/>
      <w:bookmarkStart w:id="14231" w:name="_Toc36810937"/>
      <w:bookmarkStart w:id="14232" w:name="_Toc36847301"/>
      <w:bookmarkStart w:id="14233" w:name="_Toc36939954"/>
      <w:bookmarkStart w:id="14234" w:name="_Toc37082934"/>
      <w:bookmarkStart w:id="14235" w:name="_Toc46481576"/>
      <w:bookmarkStart w:id="14236" w:name="_Toc46482810"/>
      <w:bookmarkStart w:id="14237" w:name="_Toc46484044"/>
      <w:bookmarkStart w:id="14238" w:name="_Toc76473479"/>
      <w:r w:rsidRPr="002C3D36">
        <w:t>A.2</w:t>
      </w:r>
      <w:r w:rsidRPr="002C3D36">
        <w:tab/>
        <w:t>Procedural specification</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20C0E1D1" w14:textId="77777777" w:rsidR="009722D5" w:rsidRPr="002C3D36" w:rsidRDefault="009722D5" w:rsidP="009722D5">
      <w:pPr>
        <w:pStyle w:val="Heading3"/>
      </w:pPr>
      <w:bookmarkStart w:id="14239" w:name="_Toc20487762"/>
      <w:bookmarkStart w:id="14240" w:name="_Toc29343069"/>
      <w:bookmarkStart w:id="14241" w:name="_Toc29344208"/>
      <w:bookmarkStart w:id="14242" w:name="_Toc36567474"/>
      <w:bookmarkStart w:id="14243" w:name="_Toc36810938"/>
      <w:bookmarkStart w:id="14244" w:name="_Toc36847302"/>
      <w:bookmarkStart w:id="14245" w:name="_Toc36939955"/>
      <w:bookmarkStart w:id="14246" w:name="_Toc37082935"/>
      <w:bookmarkStart w:id="14247" w:name="_Toc46481577"/>
      <w:bookmarkStart w:id="14248" w:name="_Toc46482811"/>
      <w:bookmarkStart w:id="14249" w:name="_Toc46484045"/>
      <w:bookmarkStart w:id="14250" w:name="_Toc76473480"/>
      <w:r w:rsidRPr="002C3D36">
        <w:t>A.2.1</w:t>
      </w:r>
      <w:r w:rsidRPr="002C3D36">
        <w:tab/>
        <w:t>General principle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251" w:name="_Toc20487763"/>
      <w:bookmarkStart w:id="14252" w:name="_Toc29343070"/>
      <w:bookmarkStart w:id="14253" w:name="_Toc29344209"/>
      <w:bookmarkStart w:id="14254" w:name="_Toc36567475"/>
      <w:bookmarkStart w:id="14255" w:name="_Toc36810939"/>
      <w:bookmarkStart w:id="14256" w:name="_Toc36847303"/>
      <w:bookmarkStart w:id="14257" w:name="_Toc36939956"/>
      <w:bookmarkStart w:id="14258" w:name="_Toc37082936"/>
      <w:bookmarkStart w:id="14259" w:name="_Toc46481578"/>
      <w:bookmarkStart w:id="14260" w:name="_Toc46482812"/>
      <w:bookmarkStart w:id="14261" w:name="_Toc46484046"/>
      <w:bookmarkStart w:id="14262" w:name="_Toc76473481"/>
      <w:r w:rsidRPr="002C3D36">
        <w:t>A.2.2</w:t>
      </w:r>
      <w:r w:rsidRPr="002C3D36">
        <w:tab/>
        <w:t>More detailed aspect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263" w:name="_Toc20487764"/>
      <w:bookmarkStart w:id="14264" w:name="_Toc29343071"/>
      <w:bookmarkStart w:id="14265" w:name="_Toc29344210"/>
      <w:bookmarkStart w:id="14266" w:name="_Toc36567476"/>
      <w:bookmarkStart w:id="14267" w:name="_Toc36810940"/>
      <w:bookmarkStart w:id="14268" w:name="_Toc36847304"/>
      <w:bookmarkStart w:id="14269" w:name="_Toc36939957"/>
      <w:bookmarkStart w:id="14270" w:name="_Toc37082937"/>
      <w:bookmarkStart w:id="14271" w:name="_Toc46481579"/>
      <w:bookmarkStart w:id="14272" w:name="_Toc46482813"/>
      <w:bookmarkStart w:id="14273" w:name="_Toc46484047"/>
      <w:bookmarkStart w:id="14274" w:name="_Toc76473482"/>
      <w:r w:rsidRPr="002C3D36">
        <w:t>A.3</w:t>
      </w:r>
      <w:r w:rsidRPr="002C3D36">
        <w:tab/>
        <w:t>PDU specification</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353F7246" w14:textId="77777777" w:rsidR="009722D5" w:rsidRPr="002C3D36" w:rsidRDefault="009722D5" w:rsidP="009722D5">
      <w:pPr>
        <w:pStyle w:val="Heading3"/>
      </w:pPr>
      <w:bookmarkStart w:id="14275" w:name="_Toc20487765"/>
      <w:bookmarkStart w:id="14276" w:name="_Toc29343072"/>
      <w:bookmarkStart w:id="14277" w:name="_Toc29344211"/>
      <w:bookmarkStart w:id="14278" w:name="_Toc36567477"/>
      <w:bookmarkStart w:id="14279" w:name="_Toc36810941"/>
      <w:bookmarkStart w:id="14280" w:name="_Toc36847305"/>
      <w:bookmarkStart w:id="14281" w:name="_Toc36939958"/>
      <w:bookmarkStart w:id="14282" w:name="_Toc37082938"/>
      <w:bookmarkStart w:id="14283" w:name="_Toc46481580"/>
      <w:bookmarkStart w:id="14284" w:name="_Toc46482814"/>
      <w:bookmarkStart w:id="14285" w:name="_Toc46484048"/>
      <w:bookmarkStart w:id="14286" w:name="_Toc76473483"/>
      <w:r w:rsidRPr="002C3D36">
        <w:t>A.3.1</w:t>
      </w:r>
      <w:r w:rsidRPr="002C3D36">
        <w:tab/>
        <w:t>General principles</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5E0FBD12" w14:textId="77777777" w:rsidR="009722D5" w:rsidRPr="002C3D36" w:rsidRDefault="009722D5" w:rsidP="009722D5">
      <w:pPr>
        <w:pStyle w:val="Heading4"/>
        <w:tabs>
          <w:tab w:val="left" w:pos="2552"/>
        </w:tabs>
      </w:pPr>
      <w:bookmarkStart w:id="14287" w:name="_Toc20487766"/>
      <w:bookmarkStart w:id="14288" w:name="_Toc29343073"/>
      <w:bookmarkStart w:id="14289" w:name="_Toc29344212"/>
      <w:bookmarkStart w:id="14290" w:name="_Toc36567478"/>
      <w:bookmarkStart w:id="14291" w:name="_Toc36810942"/>
      <w:bookmarkStart w:id="14292" w:name="_Toc36847306"/>
      <w:bookmarkStart w:id="14293" w:name="_Toc36939959"/>
      <w:bookmarkStart w:id="14294" w:name="_Toc37082939"/>
      <w:bookmarkStart w:id="14295" w:name="_Toc46481581"/>
      <w:bookmarkStart w:id="14296" w:name="_Toc46482815"/>
      <w:bookmarkStart w:id="14297" w:name="_Toc46484049"/>
      <w:bookmarkStart w:id="14298" w:name="_Toc76473484"/>
      <w:r w:rsidRPr="002C3D36">
        <w:t>A.3.1.1</w:t>
      </w:r>
      <w:r w:rsidRPr="002C3D36">
        <w:tab/>
        <w:t>ASN.1 sections</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299" w:name="_Toc20487767"/>
      <w:bookmarkStart w:id="14300" w:name="_Toc29343074"/>
      <w:bookmarkStart w:id="14301" w:name="_Toc29344213"/>
      <w:bookmarkStart w:id="14302" w:name="_Toc36567479"/>
      <w:bookmarkStart w:id="14303" w:name="_Toc36810943"/>
      <w:bookmarkStart w:id="14304" w:name="_Toc36847307"/>
      <w:bookmarkStart w:id="14305" w:name="_Toc36939960"/>
      <w:bookmarkStart w:id="14306" w:name="_Toc37082940"/>
      <w:bookmarkStart w:id="14307" w:name="_Toc46481582"/>
      <w:bookmarkStart w:id="14308" w:name="_Toc46482816"/>
      <w:bookmarkStart w:id="14309" w:name="_Toc46484050"/>
      <w:bookmarkStart w:id="14310" w:name="_Toc76473485"/>
      <w:r w:rsidRPr="002C3D36">
        <w:t>A.3.1.2</w:t>
      </w:r>
      <w:r w:rsidRPr="002C3D36">
        <w:tab/>
        <w:t>ASN.1 identifier naming convention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311" w:name="_Toc20487768"/>
      <w:bookmarkStart w:id="14312" w:name="_Toc29343075"/>
      <w:bookmarkStart w:id="14313" w:name="_Toc29344214"/>
      <w:bookmarkStart w:id="14314" w:name="_Toc36567480"/>
      <w:bookmarkStart w:id="14315" w:name="_Toc36810944"/>
      <w:bookmarkStart w:id="14316" w:name="_Toc36847308"/>
      <w:bookmarkStart w:id="14317" w:name="_Toc36939961"/>
      <w:bookmarkStart w:id="14318" w:name="_Toc37082941"/>
      <w:bookmarkStart w:id="14319" w:name="_Toc46481583"/>
      <w:bookmarkStart w:id="14320" w:name="_Toc46482817"/>
      <w:bookmarkStart w:id="14321" w:name="_Toc46484051"/>
      <w:bookmarkStart w:id="14322" w:name="_Toc76473486"/>
      <w:r w:rsidRPr="002C3D36">
        <w:t>A.3.1.3</w:t>
      </w:r>
      <w:r w:rsidRPr="002C3D36">
        <w:tab/>
        <w:t>Text references using ASN.1 identifiers</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323" w:name="_Toc20487769"/>
      <w:bookmarkStart w:id="14324" w:name="_Toc29343076"/>
      <w:bookmarkStart w:id="14325" w:name="_Toc29344215"/>
      <w:bookmarkStart w:id="14326" w:name="_Toc36567481"/>
      <w:bookmarkStart w:id="14327" w:name="_Toc36810945"/>
      <w:bookmarkStart w:id="14328" w:name="_Toc36847309"/>
      <w:bookmarkStart w:id="14329" w:name="_Toc36939962"/>
      <w:bookmarkStart w:id="14330" w:name="_Toc37082942"/>
      <w:bookmarkStart w:id="14331" w:name="_Toc46481584"/>
      <w:bookmarkStart w:id="14332" w:name="_Toc46482818"/>
      <w:bookmarkStart w:id="14333" w:name="_Toc46484052"/>
      <w:bookmarkStart w:id="14334" w:name="_Toc76473487"/>
      <w:r w:rsidRPr="002C3D36">
        <w:t>A.3.2</w:t>
      </w:r>
      <w:r w:rsidRPr="002C3D36">
        <w:tab/>
        <w:t>High-level message structure</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335" w:name="_Toc20487770"/>
      <w:bookmarkStart w:id="14336" w:name="_Toc29343077"/>
      <w:bookmarkStart w:id="14337" w:name="_Toc29344216"/>
      <w:bookmarkStart w:id="14338" w:name="_Toc36567482"/>
      <w:bookmarkStart w:id="14339" w:name="_Toc36810946"/>
      <w:bookmarkStart w:id="14340" w:name="_Toc36847310"/>
      <w:bookmarkStart w:id="14341" w:name="_Toc36939963"/>
      <w:bookmarkStart w:id="14342" w:name="_Toc37082943"/>
      <w:bookmarkStart w:id="14343" w:name="_Toc46481585"/>
      <w:bookmarkStart w:id="14344" w:name="_Toc46482819"/>
      <w:bookmarkStart w:id="14345" w:name="_Toc46484053"/>
      <w:bookmarkStart w:id="14346" w:name="_Toc76473488"/>
      <w:r w:rsidRPr="002C3D36">
        <w:t>A.3.3</w:t>
      </w:r>
      <w:r w:rsidRPr="002C3D36">
        <w:tab/>
        <w:t>Message definition</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347" w:name="_Toc20487771"/>
      <w:bookmarkStart w:id="14348" w:name="_Toc29343078"/>
      <w:bookmarkStart w:id="14349" w:name="_Toc29344217"/>
      <w:bookmarkStart w:id="14350" w:name="_Toc36567483"/>
      <w:bookmarkStart w:id="14351" w:name="_Toc36810947"/>
      <w:bookmarkStart w:id="14352" w:name="_Toc36847311"/>
      <w:bookmarkStart w:id="14353" w:name="_Toc36939964"/>
      <w:bookmarkStart w:id="14354" w:name="_Toc37082944"/>
      <w:bookmarkStart w:id="14355" w:name="_Toc46481586"/>
      <w:bookmarkStart w:id="14356" w:name="_Toc46482820"/>
      <w:bookmarkStart w:id="14357" w:name="_Toc46484054"/>
      <w:bookmarkStart w:id="14358" w:name="_Toc76473489"/>
      <w:r w:rsidRPr="002C3D36">
        <w:t>A.3.4</w:t>
      </w:r>
      <w:r w:rsidRPr="002C3D36">
        <w:tab/>
        <w:t>Information elements</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359" w:name="_Toc20487772"/>
      <w:bookmarkStart w:id="14360" w:name="_Toc29343079"/>
      <w:bookmarkStart w:id="14361" w:name="_Toc29344218"/>
      <w:bookmarkStart w:id="14362" w:name="_Toc36567484"/>
      <w:bookmarkStart w:id="14363" w:name="_Toc36810948"/>
      <w:bookmarkStart w:id="14364" w:name="_Toc36847312"/>
      <w:bookmarkStart w:id="14365" w:name="_Toc36939965"/>
      <w:bookmarkStart w:id="14366" w:name="_Toc37082945"/>
      <w:bookmarkStart w:id="14367" w:name="_Toc46481587"/>
      <w:bookmarkStart w:id="14368" w:name="_Toc46482821"/>
      <w:bookmarkStart w:id="14369" w:name="_Toc46484055"/>
      <w:bookmarkStart w:id="14370" w:name="_Toc76473490"/>
      <w:r w:rsidRPr="002C3D36">
        <w:t>A.3.5</w:t>
      </w:r>
      <w:r w:rsidRPr="002C3D36">
        <w:tab/>
        <w:t>Fields with optional presence</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371" w:name="_Toc20487773"/>
      <w:bookmarkStart w:id="14372" w:name="_Toc29343080"/>
      <w:bookmarkStart w:id="14373" w:name="_Toc29344219"/>
      <w:bookmarkStart w:id="14374" w:name="_Toc36567485"/>
      <w:bookmarkStart w:id="14375" w:name="_Toc36810949"/>
      <w:bookmarkStart w:id="14376" w:name="_Toc36847313"/>
      <w:bookmarkStart w:id="14377" w:name="_Toc36939966"/>
      <w:bookmarkStart w:id="14378" w:name="_Toc37082946"/>
      <w:bookmarkStart w:id="14379" w:name="_Toc46481588"/>
      <w:bookmarkStart w:id="14380" w:name="_Toc46482822"/>
      <w:bookmarkStart w:id="14381" w:name="_Toc46484056"/>
      <w:bookmarkStart w:id="14382" w:name="_Toc76473491"/>
      <w:r w:rsidRPr="002C3D36">
        <w:t>A.3.6</w:t>
      </w:r>
      <w:r w:rsidRPr="002C3D36">
        <w:tab/>
        <w:t>Fields with conditional presence</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383" w:name="_Toc20487774"/>
      <w:bookmarkStart w:id="14384" w:name="_Toc29343081"/>
      <w:bookmarkStart w:id="14385" w:name="_Toc29344220"/>
      <w:bookmarkStart w:id="14386" w:name="_Toc36567486"/>
      <w:bookmarkStart w:id="14387" w:name="_Toc36810950"/>
      <w:bookmarkStart w:id="14388" w:name="_Toc36847314"/>
      <w:bookmarkStart w:id="14389" w:name="_Toc36939967"/>
      <w:bookmarkStart w:id="14390" w:name="_Toc37082947"/>
      <w:bookmarkStart w:id="14391" w:name="_Toc46481589"/>
      <w:bookmarkStart w:id="14392" w:name="_Toc46482823"/>
      <w:bookmarkStart w:id="14393" w:name="_Toc46484057"/>
      <w:bookmarkStart w:id="14394" w:name="_Toc76473492"/>
      <w:r w:rsidRPr="002C3D36">
        <w:t>A.3.7</w:t>
      </w:r>
      <w:r w:rsidRPr="002C3D36">
        <w:tab/>
        <w:t>Guidelines on use of lists with elements of SEQUENCE type</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395" w:name="_Toc20426284"/>
      <w:bookmarkStart w:id="14396" w:name="_Toc29321681"/>
      <w:bookmarkStart w:id="14397" w:name="_Toc36757553"/>
      <w:bookmarkStart w:id="14398" w:name="_Toc36837094"/>
      <w:bookmarkStart w:id="14399" w:name="_Toc36844071"/>
      <w:bookmarkStart w:id="14400" w:name="_Toc37068360"/>
      <w:bookmarkStart w:id="14401" w:name="_Toc46481590"/>
      <w:bookmarkStart w:id="14402" w:name="_Toc46482824"/>
      <w:bookmarkStart w:id="14403" w:name="_Toc46484058"/>
      <w:bookmarkStart w:id="14404" w:name="_Toc76473493"/>
      <w:bookmarkStart w:id="14405" w:name="_Toc20487775"/>
      <w:bookmarkStart w:id="14406" w:name="_Toc29343082"/>
      <w:bookmarkStart w:id="14407" w:name="_Toc29344221"/>
      <w:bookmarkStart w:id="14408" w:name="_Toc36567487"/>
      <w:bookmarkStart w:id="14409" w:name="_Toc36810951"/>
      <w:bookmarkStart w:id="14410" w:name="_Toc36847315"/>
      <w:bookmarkStart w:id="14411" w:name="_Toc36939968"/>
      <w:bookmarkStart w:id="14412" w:name="_Toc37082948"/>
      <w:r w:rsidRPr="002C3D36">
        <w:rPr>
          <w:noProof/>
          <w:lang w:eastAsia="sv-SE"/>
        </w:rPr>
        <w:t>A.3.8</w:t>
      </w:r>
      <w:r w:rsidRPr="002C3D36">
        <w:rPr>
          <w:noProof/>
          <w:lang w:eastAsia="sv-SE"/>
        </w:rPr>
        <w:tab/>
        <w:t>Guidelines on use of parameterised type SetupRelease</w:t>
      </w:r>
      <w:bookmarkEnd w:id="14395"/>
      <w:bookmarkEnd w:id="14396"/>
      <w:bookmarkEnd w:id="14397"/>
      <w:bookmarkEnd w:id="14398"/>
      <w:bookmarkEnd w:id="14399"/>
      <w:bookmarkEnd w:id="14400"/>
      <w:bookmarkEnd w:id="14401"/>
      <w:bookmarkEnd w:id="14402"/>
      <w:bookmarkEnd w:id="14403"/>
      <w:bookmarkEnd w:id="14404"/>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413" w:name="_Toc46481591"/>
      <w:bookmarkStart w:id="14414" w:name="_Toc46482825"/>
      <w:bookmarkStart w:id="14415" w:name="_Toc46484059"/>
      <w:bookmarkStart w:id="14416" w:name="_Toc76473494"/>
      <w:r w:rsidRPr="002C3D36">
        <w:t>A.4</w:t>
      </w:r>
      <w:r w:rsidRPr="002C3D36">
        <w:tab/>
        <w:t>Extension of the PDU specifications</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6256D1D4" w14:textId="77777777" w:rsidR="009722D5" w:rsidRPr="002C3D36" w:rsidRDefault="009722D5" w:rsidP="009722D5">
      <w:pPr>
        <w:pStyle w:val="Heading3"/>
      </w:pPr>
      <w:bookmarkStart w:id="14417" w:name="_Toc20487776"/>
      <w:bookmarkStart w:id="14418" w:name="_Toc29343083"/>
      <w:bookmarkStart w:id="14419" w:name="_Toc29344222"/>
      <w:bookmarkStart w:id="14420" w:name="_Toc36567488"/>
      <w:bookmarkStart w:id="14421" w:name="_Toc36810952"/>
      <w:bookmarkStart w:id="14422" w:name="_Toc36847316"/>
      <w:bookmarkStart w:id="14423" w:name="_Toc36939969"/>
      <w:bookmarkStart w:id="14424" w:name="_Toc37082949"/>
      <w:bookmarkStart w:id="14425" w:name="_Toc46481592"/>
      <w:bookmarkStart w:id="14426" w:name="_Toc46482826"/>
      <w:bookmarkStart w:id="14427" w:name="_Toc46484060"/>
      <w:bookmarkStart w:id="14428" w:name="_Toc76473495"/>
      <w:r w:rsidRPr="002C3D36">
        <w:t>A.4.1</w:t>
      </w:r>
      <w:r w:rsidRPr="002C3D36">
        <w:tab/>
        <w:t>General principles to ensure compatibility</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429" w:name="_Toc20487777"/>
      <w:bookmarkStart w:id="14430" w:name="_Toc29343084"/>
      <w:bookmarkStart w:id="14431" w:name="_Toc29344223"/>
      <w:bookmarkStart w:id="14432" w:name="_Toc36567489"/>
      <w:bookmarkStart w:id="14433" w:name="_Toc36810953"/>
      <w:bookmarkStart w:id="14434" w:name="_Toc36847317"/>
      <w:bookmarkStart w:id="14435" w:name="_Toc36939970"/>
      <w:bookmarkStart w:id="14436" w:name="_Toc37082950"/>
      <w:bookmarkStart w:id="14437" w:name="_Toc46481593"/>
      <w:bookmarkStart w:id="14438" w:name="_Toc46482827"/>
      <w:bookmarkStart w:id="14439" w:name="_Toc46484061"/>
      <w:bookmarkStart w:id="14440" w:name="_Toc76473496"/>
      <w:r w:rsidRPr="002C3D36">
        <w:t>A.4.2</w:t>
      </w:r>
      <w:r w:rsidRPr="002C3D36">
        <w:tab/>
        <w:t>Critical extension of messages and fields</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716E71">
        <w:rPr>
          <w:lang w:val="it-IT"/>
        </w:rPr>
        <w:t>spare7 NULL, spare6 NULL, spare5 NULL, spare4 NULL,</w:t>
      </w:r>
    </w:p>
    <w:p w14:paraId="0DAE79F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t>spare3 NULL, spare2 NULL, spare1 NULL</w:t>
      </w:r>
    </w:p>
    <w:p w14:paraId="798AB5AD"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w:t>
      </w:r>
    </w:p>
    <w:p w14:paraId="596894B9"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r>
      <w:r w:rsidRPr="00716E71">
        <w:rPr>
          <w:lang w:val="it-IT"/>
        </w:rPr>
        <w:tab/>
        <w:t>SEQUENCE {}</w:t>
      </w:r>
    </w:p>
    <w:p w14:paraId="1C1E662F" w14:textId="77777777" w:rsidR="009722D5" w:rsidRPr="002C3D36" w:rsidRDefault="009722D5" w:rsidP="009722D5">
      <w:pPr>
        <w:pStyle w:val="PL"/>
        <w:shd w:val="clear" w:color="auto" w:fill="E6E6E6"/>
      </w:pPr>
      <w:r w:rsidRPr="00716E71">
        <w:rPr>
          <w:lang w:val="it-IT"/>
        </w:rPr>
        <w:tab/>
      </w:r>
      <w:r w:rsidRPr="00716E71">
        <w:rPr>
          <w:lang w:val="it-IT"/>
        </w:rPr>
        <w:tab/>
      </w:r>
      <w:r w:rsidRPr="002C3D36">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441" w:name="_Toc20487778"/>
      <w:bookmarkStart w:id="14442" w:name="_Toc29343085"/>
      <w:bookmarkStart w:id="14443" w:name="_Toc29344224"/>
      <w:bookmarkStart w:id="14444" w:name="_Toc36567490"/>
      <w:bookmarkStart w:id="14445" w:name="_Toc36810954"/>
      <w:bookmarkStart w:id="14446" w:name="_Toc36847318"/>
      <w:bookmarkStart w:id="14447" w:name="_Toc36939971"/>
      <w:bookmarkStart w:id="14448" w:name="_Toc37082951"/>
      <w:bookmarkStart w:id="14449" w:name="_Toc46481594"/>
      <w:bookmarkStart w:id="14450" w:name="_Toc46482828"/>
      <w:bookmarkStart w:id="14451" w:name="_Toc46484062"/>
      <w:bookmarkStart w:id="14452" w:name="_Toc76473497"/>
      <w:r w:rsidRPr="002C3D36">
        <w:t>A.4.3</w:t>
      </w:r>
      <w:r w:rsidRPr="002C3D36">
        <w:tab/>
        <w:t>Non-critical extension of messages</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59A18BE2" w14:textId="77777777" w:rsidR="009722D5" w:rsidRPr="002C3D36" w:rsidRDefault="009722D5" w:rsidP="009722D5">
      <w:pPr>
        <w:pStyle w:val="Heading4"/>
      </w:pPr>
      <w:bookmarkStart w:id="14453" w:name="_Toc20487779"/>
      <w:bookmarkStart w:id="14454" w:name="_Toc29343086"/>
      <w:bookmarkStart w:id="14455" w:name="_Toc29344225"/>
      <w:bookmarkStart w:id="14456" w:name="_Toc36567491"/>
      <w:bookmarkStart w:id="14457" w:name="_Toc36810955"/>
      <w:bookmarkStart w:id="14458" w:name="_Toc36847319"/>
      <w:bookmarkStart w:id="14459" w:name="_Toc36939972"/>
      <w:bookmarkStart w:id="14460" w:name="_Toc37082952"/>
      <w:bookmarkStart w:id="14461" w:name="_Toc46481595"/>
      <w:bookmarkStart w:id="14462" w:name="_Toc46482829"/>
      <w:bookmarkStart w:id="14463" w:name="_Toc46484063"/>
      <w:bookmarkStart w:id="14464" w:name="_Toc76473498"/>
      <w:r w:rsidRPr="002C3D36">
        <w:t>A.4.3.1</w:t>
      </w:r>
      <w:r w:rsidRPr="002C3D36">
        <w:tab/>
        <w:t>General principle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Heading4"/>
      </w:pPr>
      <w:bookmarkStart w:id="14465" w:name="_Toc20487780"/>
      <w:bookmarkStart w:id="14466" w:name="_Toc29343087"/>
      <w:bookmarkStart w:id="14467" w:name="_Toc29344226"/>
      <w:bookmarkStart w:id="14468" w:name="_Toc36567492"/>
      <w:bookmarkStart w:id="14469" w:name="_Toc36810956"/>
      <w:bookmarkStart w:id="14470" w:name="_Toc36847320"/>
      <w:bookmarkStart w:id="14471" w:name="_Toc36939973"/>
      <w:bookmarkStart w:id="14472" w:name="_Toc37082953"/>
      <w:bookmarkStart w:id="14473" w:name="_Toc46481596"/>
      <w:bookmarkStart w:id="14474" w:name="_Toc46482830"/>
      <w:bookmarkStart w:id="14475" w:name="_Toc46484064"/>
      <w:bookmarkStart w:id="14476" w:name="_Toc76473499"/>
      <w:r w:rsidRPr="002C3D36">
        <w:t>A.4.3.2</w:t>
      </w:r>
      <w:r w:rsidRPr="002C3D36">
        <w:tab/>
        <w:t>Further guidelines</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477" w:name="OLE_LINK44"/>
      <w:bookmarkStart w:id="14478" w:name="OLE_LINK45"/>
      <w:r w:rsidRPr="002C3D36">
        <w:t>Extension markers are introduced for a SEQUENCE comprising several fields as well as for information elements whose extension would result in complex structures without it (e.g. re-introducing another list)</w:t>
      </w:r>
      <w:bookmarkEnd w:id="14477"/>
      <w:bookmarkEnd w:id="14478"/>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4479" w:name="_Toc20487781"/>
      <w:bookmarkStart w:id="14480" w:name="_Toc29343088"/>
      <w:bookmarkStart w:id="14481" w:name="_Toc29344227"/>
      <w:bookmarkStart w:id="14482" w:name="_Toc36567493"/>
      <w:bookmarkStart w:id="14483" w:name="_Toc36810957"/>
      <w:bookmarkStart w:id="14484" w:name="_Toc36847321"/>
      <w:bookmarkStart w:id="14485" w:name="_Toc36939974"/>
      <w:bookmarkStart w:id="14486" w:name="_Toc37082954"/>
      <w:bookmarkStart w:id="14487" w:name="_Toc46481597"/>
      <w:bookmarkStart w:id="14488" w:name="_Toc46482831"/>
      <w:bookmarkStart w:id="14489" w:name="_Toc46484065"/>
      <w:bookmarkStart w:id="14490" w:name="_Toc76473500"/>
      <w:r w:rsidRPr="002C3D36">
        <w:t>A.4.3.3</w:t>
      </w:r>
      <w:r w:rsidRPr="002C3D36">
        <w:tab/>
        <w:t>Typical example of evolution of IE with local extension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4491" w:name="_Toc20487782"/>
      <w:bookmarkStart w:id="14492" w:name="_Toc29343089"/>
      <w:bookmarkStart w:id="14493" w:name="_Toc29344228"/>
      <w:bookmarkStart w:id="14494" w:name="_Toc36567494"/>
      <w:bookmarkStart w:id="14495" w:name="_Toc36810958"/>
      <w:bookmarkStart w:id="14496" w:name="_Toc36847322"/>
      <w:bookmarkStart w:id="14497" w:name="_Toc36939975"/>
      <w:bookmarkStart w:id="14498" w:name="_Toc37082955"/>
      <w:bookmarkStart w:id="14499" w:name="_Toc46481598"/>
      <w:bookmarkStart w:id="14500" w:name="_Toc46482832"/>
      <w:bookmarkStart w:id="14501" w:name="_Toc46484066"/>
      <w:bookmarkStart w:id="14502" w:name="_Toc76473501"/>
      <w:r w:rsidRPr="002C3D36">
        <w:t>A.4.3.4</w:t>
      </w:r>
      <w:r w:rsidRPr="002C3D36">
        <w:tab/>
        <w:t>Typical examples of non critical extension at the end of a message</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4503" w:name="_Toc20487783"/>
      <w:bookmarkStart w:id="14504" w:name="_Toc29343090"/>
      <w:bookmarkStart w:id="14505" w:name="_Toc29344229"/>
      <w:bookmarkStart w:id="14506" w:name="_Toc36567495"/>
      <w:bookmarkStart w:id="14507" w:name="_Toc36810959"/>
      <w:bookmarkStart w:id="14508" w:name="_Toc36847323"/>
      <w:bookmarkStart w:id="14509" w:name="_Toc36939976"/>
      <w:bookmarkStart w:id="14510" w:name="_Toc37082956"/>
      <w:bookmarkStart w:id="14511" w:name="_Toc46481599"/>
      <w:bookmarkStart w:id="14512" w:name="_Toc46482833"/>
      <w:bookmarkStart w:id="14513" w:name="_Toc46484067"/>
      <w:bookmarkStart w:id="14514" w:name="_Toc76473502"/>
      <w:r w:rsidRPr="002C3D36">
        <w:t>A.4.3.5</w:t>
      </w:r>
      <w:r w:rsidRPr="002C3D36">
        <w:tab/>
        <w:t>Examples of non-critical extensions not placed at the default extension location</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4515" w:name="_Toc20487784"/>
      <w:bookmarkStart w:id="14516" w:name="_Toc29343091"/>
      <w:bookmarkStart w:id="14517" w:name="_Toc29344230"/>
      <w:bookmarkStart w:id="14518" w:name="_Toc36567496"/>
      <w:bookmarkStart w:id="14519" w:name="_Toc36810960"/>
      <w:bookmarkStart w:id="14520" w:name="_Toc36847324"/>
      <w:bookmarkStart w:id="14521" w:name="_Toc36939977"/>
      <w:bookmarkStart w:id="14522" w:name="_Toc37082957"/>
      <w:bookmarkStart w:id="14523" w:name="_Toc46481600"/>
      <w:bookmarkStart w:id="14524" w:name="_Toc46482834"/>
      <w:bookmarkStart w:id="14525" w:name="_Toc46484068"/>
      <w:bookmarkStart w:id="14526" w:name="_Toc76473503"/>
      <w:r w:rsidRPr="002C3D36">
        <w:t>–</w:t>
      </w:r>
      <w:r w:rsidRPr="002C3D36">
        <w:tab/>
      </w:r>
      <w:r w:rsidRPr="002C3D36">
        <w:rPr>
          <w:i/>
          <w:noProof/>
        </w:rPr>
        <w:t>ParentIE-WithEM</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4527" w:name="_Toc20487785"/>
      <w:bookmarkStart w:id="14528" w:name="_Toc29343092"/>
      <w:bookmarkStart w:id="14529" w:name="_Toc29344231"/>
      <w:bookmarkStart w:id="14530" w:name="_Toc36567497"/>
      <w:bookmarkStart w:id="14531" w:name="_Toc36810961"/>
      <w:bookmarkStart w:id="14532" w:name="_Toc36847325"/>
      <w:bookmarkStart w:id="14533" w:name="_Toc36939978"/>
      <w:bookmarkStart w:id="14534" w:name="_Toc37082958"/>
      <w:bookmarkStart w:id="14535" w:name="_Toc46481601"/>
      <w:bookmarkStart w:id="14536" w:name="_Toc46482835"/>
      <w:bookmarkStart w:id="14537" w:name="_Toc46484069"/>
      <w:bookmarkStart w:id="14538" w:name="_Toc76473504"/>
      <w:r w:rsidRPr="002C3D36">
        <w:t>–</w:t>
      </w:r>
      <w:r w:rsidRPr="002C3D36">
        <w:tab/>
      </w:r>
      <w:r w:rsidRPr="002C3D36">
        <w:rPr>
          <w:i/>
          <w:noProof/>
        </w:rPr>
        <w:t>ChildIE1-WithoutEM</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539" w:name="OLE_LINK12"/>
      <w:r w:rsidRPr="002C3D36">
        <w:t>chIE1-NewField-rN</w:t>
      </w:r>
      <w:bookmarkEnd w:id="14539"/>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4540" w:name="_Toc20487786"/>
      <w:bookmarkStart w:id="14541" w:name="_Toc29343093"/>
      <w:bookmarkStart w:id="14542" w:name="_Toc29344232"/>
      <w:bookmarkStart w:id="14543" w:name="_Toc36567498"/>
      <w:bookmarkStart w:id="14544" w:name="_Toc36810962"/>
      <w:bookmarkStart w:id="14545" w:name="_Toc36847326"/>
      <w:bookmarkStart w:id="14546" w:name="_Toc36939979"/>
      <w:bookmarkStart w:id="14547" w:name="_Toc37082959"/>
      <w:bookmarkStart w:id="14548" w:name="_Toc46481602"/>
      <w:bookmarkStart w:id="14549" w:name="_Toc46482836"/>
      <w:bookmarkStart w:id="14550" w:name="_Toc46484070"/>
      <w:bookmarkStart w:id="14551" w:name="_Toc76473505"/>
      <w:r w:rsidRPr="002C3D36">
        <w:t>–</w:t>
      </w:r>
      <w:r w:rsidRPr="002C3D36">
        <w:tab/>
      </w:r>
      <w:r w:rsidRPr="002C3D36">
        <w:rPr>
          <w:i/>
          <w:noProof/>
        </w:rPr>
        <w:t>ChildIE2-WithoutEM</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4552" w:name="_Toc20487787"/>
      <w:bookmarkStart w:id="14553" w:name="_Toc29343094"/>
      <w:bookmarkStart w:id="14554" w:name="_Toc29344233"/>
      <w:bookmarkStart w:id="14555" w:name="_Toc36567499"/>
      <w:bookmarkStart w:id="14556" w:name="_Toc36810963"/>
      <w:bookmarkStart w:id="14557" w:name="_Toc36847327"/>
      <w:bookmarkStart w:id="14558" w:name="_Toc36939980"/>
      <w:bookmarkStart w:id="14559" w:name="_Toc37082960"/>
      <w:bookmarkStart w:id="14560" w:name="_Toc46481603"/>
      <w:bookmarkStart w:id="14561" w:name="_Toc46482837"/>
      <w:bookmarkStart w:id="14562" w:name="_Toc46484071"/>
      <w:bookmarkStart w:id="14563" w:name="_Toc76473506"/>
      <w:r w:rsidRPr="002C3D36">
        <w:t>A.5</w:t>
      </w:r>
      <w:r w:rsidRPr="002C3D36">
        <w:tab/>
        <w:t>Guidelines regarding inclusion of transaction identifiers in RRC messag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4564" w:name="_Toc20487788"/>
      <w:bookmarkStart w:id="14565" w:name="_Toc29343095"/>
      <w:bookmarkStart w:id="14566" w:name="_Toc29344234"/>
      <w:bookmarkStart w:id="14567" w:name="_Toc36567500"/>
      <w:bookmarkStart w:id="14568" w:name="_Toc36810964"/>
      <w:bookmarkStart w:id="14569" w:name="_Toc36847328"/>
      <w:bookmarkStart w:id="14570" w:name="_Toc36939981"/>
      <w:bookmarkStart w:id="14571" w:name="_Toc37082961"/>
      <w:bookmarkStart w:id="14572" w:name="_Toc46481604"/>
      <w:bookmarkStart w:id="14573" w:name="_Toc46482838"/>
      <w:bookmarkStart w:id="14574" w:name="_Toc46484072"/>
      <w:bookmarkStart w:id="14575" w:name="_Toc76473507"/>
      <w:r w:rsidRPr="002C3D36">
        <w:t>A.6</w:t>
      </w:r>
      <w:r w:rsidRPr="002C3D36">
        <w:tab/>
        <w:t>Protection of RRC messages (informative)</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4576" w:name="_Toc20487789"/>
      <w:bookmarkStart w:id="14577" w:name="_Toc29343096"/>
      <w:bookmarkStart w:id="14578" w:name="_Toc29344235"/>
      <w:bookmarkStart w:id="14579" w:name="_Toc36567501"/>
      <w:bookmarkStart w:id="14580" w:name="_Toc36810965"/>
      <w:bookmarkStart w:id="14581" w:name="_Toc36847329"/>
      <w:bookmarkStart w:id="14582" w:name="_Toc36939982"/>
      <w:bookmarkStart w:id="14583" w:name="_Toc37082962"/>
      <w:bookmarkStart w:id="14584" w:name="_Toc46481605"/>
      <w:bookmarkStart w:id="14585" w:name="_Toc46482839"/>
      <w:bookmarkStart w:id="14586" w:name="_Toc46484073"/>
      <w:bookmarkStart w:id="14587" w:name="_Toc76473508"/>
      <w:r w:rsidRPr="002C3D36">
        <w:t>A.7</w:t>
      </w:r>
      <w:r w:rsidRPr="002C3D36">
        <w:tab/>
        <w:t>Miscellaneous</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4588" w:name="_Toc20487790"/>
      <w:bookmarkStart w:id="14589" w:name="_Toc29343097"/>
      <w:bookmarkStart w:id="14590" w:name="_Toc29344236"/>
      <w:bookmarkStart w:id="14591" w:name="_Toc36567502"/>
      <w:bookmarkStart w:id="14592" w:name="_Toc36810966"/>
      <w:bookmarkStart w:id="14593" w:name="_Toc36847330"/>
      <w:bookmarkStart w:id="14594" w:name="_Toc36939983"/>
      <w:bookmarkStart w:id="14595" w:name="_Toc37082963"/>
      <w:bookmarkStart w:id="14596" w:name="_Toc46481606"/>
      <w:bookmarkStart w:id="14597" w:name="_Toc46482840"/>
      <w:bookmarkStart w:id="14598" w:name="_Toc46484074"/>
      <w:bookmarkStart w:id="14599" w:name="_Toc76473509"/>
      <w:r w:rsidRPr="002C3D36">
        <w:t>Annex B (normative):</w:t>
      </w:r>
      <w:r w:rsidRPr="002C3D36">
        <w:tab/>
        <w:t>Release 8 and 9 AS feature handling</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0394A1CB" w14:textId="77777777" w:rsidR="009722D5" w:rsidRPr="002C3D36" w:rsidRDefault="009722D5" w:rsidP="009722D5">
      <w:pPr>
        <w:pStyle w:val="Heading2"/>
      </w:pPr>
      <w:bookmarkStart w:id="14600" w:name="_Toc20487791"/>
      <w:bookmarkStart w:id="14601" w:name="_Toc29343098"/>
      <w:bookmarkStart w:id="14602" w:name="_Toc29344237"/>
      <w:bookmarkStart w:id="14603" w:name="_Toc36567503"/>
      <w:bookmarkStart w:id="14604" w:name="_Toc36810967"/>
      <w:bookmarkStart w:id="14605" w:name="_Toc36847331"/>
      <w:bookmarkStart w:id="14606" w:name="_Toc36939984"/>
      <w:bookmarkStart w:id="14607" w:name="_Toc37082964"/>
      <w:bookmarkStart w:id="14608" w:name="_Toc46481607"/>
      <w:bookmarkStart w:id="14609" w:name="_Toc46482841"/>
      <w:bookmarkStart w:id="14610" w:name="_Toc46484075"/>
      <w:bookmarkStart w:id="14611" w:name="_Toc76473510"/>
      <w:r w:rsidRPr="002C3D36">
        <w:t>B.1</w:t>
      </w:r>
      <w:r w:rsidRPr="002C3D36">
        <w:tab/>
        <w:t>Feature group indicator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4612" w:name="_Toc20487792"/>
      <w:bookmarkStart w:id="14613" w:name="_Toc29343099"/>
      <w:bookmarkStart w:id="14614" w:name="_Toc29344238"/>
      <w:bookmarkStart w:id="14615" w:name="_Toc36567504"/>
      <w:bookmarkStart w:id="14616" w:name="_Toc36810968"/>
      <w:bookmarkStart w:id="14617" w:name="_Toc36847332"/>
      <w:bookmarkStart w:id="14618" w:name="_Toc36939985"/>
      <w:bookmarkStart w:id="14619" w:name="_Toc37082965"/>
      <w:bookmarkStart w:id="14620" w:name="_Toc46481608"/>
      <w:bookmarkStart w:id="14621" w:name="_Toc46482842"/>
      <w:bookmarkStart w:id="14622" w:name="_Toc46484076"/>
      <w:bookmarkStart w:id="14623" w:name="_Toc76473511"/>
      <w:r w:rsidRPr="002C3D36">
        <w:t>B.2</w:t>
      </w:r>
      <w:r w:rsidRPr="002C3D36">
        <w:tab/>
        <w:t>CSG support</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4624" w:name="_Toc20487793"/>
      <w:bookmarkStart w:id="14625" w:name="_Toc29343100"/>
      <w:bookmarkStart w:id="14626" w:name="_Toc29344239"/>
      <w:bookmarkStart w:id="14627" w:name="_Toc36567505"/>
      <w:bookmarkStart w:id="14628" w:name="_Toc36810969"/>
      <w:bookmarkStart w:id="14629" w:name="_Toc36847333"/>
      <w:bookmarkStart w:id="14630" w:name="_Toc36939986"/>
      <w:bookmarkStart w:id="14631" w:name="_Toc37082966"/>
      <w:bookmarkStart w:id="14632" w:name="_Toc46481609"/>
      <w:bookmarkStart w:id="14633" w:name="_Toc46482843"/>
      <w:bookmarkStart w:id="14634" w:name="_Toc46484077"/>
      <w:bookmarkStart w:id="14635" w:name="_Toc76473512"/>
      <w:r w:rsidRPr="002C3D36">
        <w:t>Annex C (normative):</w:t>
      </w:r>
      <w:r w:rsidRPr="002C3D36">
        <w:tab/>
        <w:t>Release 10 AS feature handling</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2E04C705" w14:textId="77777777" w:rsidR="009722D5" w:rsidRPr="002C3D36" w:rsidRDefault="009722D5" w:rsidP="009722D5">
      <w:pPr>
        <w:pStyle w:val="Heading2"/>
      </w:pPr>
      <w:bookmarkStart w:id="14636" w:name="_Toc20487794"/>
      <w:bookmarkStart w:id="14637" w:name="_Toc29343101"/>
      <w:bookmarkStart w:id="14638" w:name="_Toc29344240"/>
      <w:bookmarkStart w:id="14639" w:name="_Toc36567506"/>
      <w:bookmarkStart w:id="14640" w:name="_Toc36810970"/>
      <w:bookmarkStart w:id="14641" w:name="_Toc36847334"/>
      <w:bookmarkStart w:id="14642" w:name="_Toc36939987"/>
      <w:bookmarkStart w:id="14643" w:name="_Toc37082967"/>
      <w:bookmarkStart w:id="14644" w:name="_Toc46481610"/>
      <w:bookmarkStart w:id="14645" w:name="_Toc46482844"/>
      <w:bookmarkStart w:id="14646" w:name="_Toc46484078"/>
      <w:bookmarkStart w:id="14647" w:name="_Toc76473513"/>
      <w:r w:rsidRPr="002C3D36">
        <w:t>C.1</w:t>
      </w:r>
      <w:r w:rsidRPr="002C3D36">
        <w:tab/>
        <w:t>Feature group indicators</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80"/>
          <w:footerReference w:type="default" r:id="rId481"/>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4648" w:name="_Toc20487795"/>
      <w:bookmarkStart w:id="14649" w:name="_Toc29343102"/>
      <w:bookmarkStart w:id="14650" w:name="_Toc29344241"/>
      <w:bookmarkStart w:id="14651" w:name="_Toc36567507"/>
      <w:bookmarkStart w:id="14652" w:name="_Toc36810971"/>
      <w:bookmarkStart w:id="14653" w:name="_Toc36847335"/>
      <w:bookmarkStart w:id="14654" w:name="_Toc36939988"/>
      <w:bookmarkStart w:id="14655" w:name="_Toc37082968"/>
      <w:bookmarkStart w:id="14656" w:name="_Toc46481611"/>
      <w:bookmarkStart w:id="14657" w:name="_Toc46482845"/>
      <w:bookmarkStart w:id="14658" w:name="_Toc46484079"/>
      <w:bookmarkStart w:id="14659" w:name="_Toc76473514"/>
      <w:bookmarkStart w:id="14660" w:name="historyclause"/>
      <w:r w:rsidRPr="002C3D36">
        <w:t>Annex D (informative):</w:t>
      </w:r>
      <w:r w:rsidRPr="002C3D36">
        <w:tab/>
        <w:t>Descriptive background information</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7B82D619" w14:textId="77777777" w:rsidR="009722D5" w:rsidRPr="002C3D36" w:rsidRDefault="009722D5" w:rsidP="009722D5">
      <w:pPr>
        <w:pStyle w:val="Heading2"/>
      </w:pPr>
      <w:bookmarkStart w:id="14661" w:name="_Toc20487796"/>
      <w:bookmarkStart w:id="14662" w:name="_Toc29343103"/>
      <w:bookmarkStart w:id="14663" w:name="_Toc29344242"/>
      <w:bookmarkStart w:id="14664" w:name="_Toc36567508"/>
      <w:bookmarkStart w:id="14665" w:name="_Toc36810972"/>
      <w:bookmarkStart w:id="14666" w:name="_Toc36847336"/>
      <w:bookmarkStart w:id="14667" w:name="_Toc36939989"/>
      <w:bookmarkStart w:id="14668" w:name="_Toc37082969"/>
      <w:bookmarkStart w:id="14669" w:name="_Toc46481612"/>
      <w:bookmarkStart w:id="14670" w:name="_Toc46482846"/>
      <w:bookmarkStart w:id="14671" w:name="_Toc46484080"/>
      <w:bookmarkStart w:id="14672" w:name="_Toc76473515"/>
      <w:bookmarkEnd w:id="14660"/>
      <w:r w:rsidRPr="002C3D36">
        <w:t>D.1</w:t>
      </w:r>
      <w:r w:rsidRPr="002C3D36">
        <w:tab/>
        <w:t>Signalling of Multiple Frequency Band Indicators (Multiple FBI)</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655C78B6" w14:textId="77777777" w:rsidR="009722D5" w:rsidRPr="002C3D36" w:rsidRDefault="009722D5" w:rsidP="009722D5">
      <w:pPr>
        <w:pStyle w:val="Heading3"/>
      </w:pPr>
      <w:bookmarkStart w:id="14673" w:name="_Toc20487797"/>
      <w:bookmarkStart w:id="14674" w:name="_Toc29343104"/>
      <w:bookmarkStart w:id="14675" w:name="_Toc29344243"/>
      <w:bookmarkStart w:id="14676" w:name="_Toc36567509"/>
      <w:bookmarkStart w:id="14677" w:name="_Toc36810973"/>
      <w:bookmarkStart w:id="14678" w:name="_Toc36847337"/>
      <w:bookmarkStart w:id="14679" w:name="_Toc36939990"/>
      <w:bookmarkStart w:id="14680" w:name="_Toc37082970"/>
      <w:bookmarkStart w:id="14681" w:name="_Toc46481613"/>
      <w:bookmarkStart w:id="14682" w:name="_Toc46482847"/>
      <w:bookmarkStart w:id="14683" w:name="_Toc46484081"/>
      <w:bookmarkStart w:id="14684" w:name="_Toc76473516"/>
      <w:r w:rsidRPr="002C3D36">
        <w:t>D.1.1</w:t>
      </w:r>
      <w:r w:rsidRPr="002C3D36">
        <w:tab/>
        <w:t>Mapping between frequency band indicator and multiple frequency band indicator</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4685" w:name="_Toc20487798"/>
      <w:bookmarkStart w:id="14686" w:name="_Toc29343105"/>
      <w:bookmarkStart w:id="14687" w:name="_Toc29344244"/>
      <w:bookmarkStart w:id="14688" w:name="_Toc36567510"/>
      <w:bookmarkStart w:id="14689" w:name="_Toc36810974"/>
      <w:bookmarkStart w:id="14690" w:name="_Toc36847338"/>
      <w:bookmarkStart w:id="14691" w:name="_Toc36939991"/>
      <w:bookmarkStart w:id="14692" w:name="_Toc37082971"/>
      <w:bookmarkStart w:id="14693" w:name="_Toc46481614"/>
      <w:bookmarkStart w:id="14694" w:name="_Toc46482848"/>
      <w:bookmarkStart w:id="14695" w:name="_Toc46484082"/>
      <w:bookmarkStart w:id="14696" w:name="_Toc76473517"/>
      <w:r w:rsidRPr="002C3D36">
        <w:t>D.1.2</w:t>
      </w:r>
      <w:r w:rsidRPr="002C3D36">
        <w:tab/>
        <w:t xml:space="preserve">Mapping between inter-frequency neighbour list and </w:t>
      </w:r>
      <w:r w:rsidRPr="002C3D36">
        <w:rPr>
          <w:lang w:eastAsia="zh-CN"/>
        </w:rPr>
        <w:t>multiple frequency band indicator</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4697" w:name="_Toc20487799"/>
      <w:bookmarkStart w:id="14698" w:name="_Toc29343106"/>
      <w:bookmarkStart w:id="14699" w:name="_Toc29344245"/>
      <w:bookmarkStart w:id="14700" w:name="_Toc36567511"/>
      <w:bookmarkStart w:id="14701" w:name="_Toc36810975"/>
      <w:bookmarkStart w:id="14702" w:name="_Toc36847339"/>
      <w:bookmarkStart w:id="14703" w:name="_Toc36939992"/>
      <w:bookmarkStart w:id="14704" w:name="_Toc37082972"/>
      <w:bookmarkStart w:id="14705" w:name="_Toc46481615"/>
      <w:bookmarkStart w:id="14706" w:name="_Toc46482849"/>
      <w:bookmarkStart w:id="14707" w:name="_Toc46484083"/>
      <w:bookmarkStart w:id="14708" w:name="_Toc76473518"/>
      <w:r w:rsidRPr="002C3D36">
        <w:t>D.1.3</w:t>
      </w:r>
      <w:r w:rsidRPr="002C3D36">
        <w:tab/>
        <w:t xml:space="preserve">Mapping between UTRA FDD frequency list and </w:t>
      </w:r>
      <w:r w:rsidRPr="002C3D36">
        <w:rPr>
          <w:lang w:eastAsia="zh-CN"/>
        </w:rPr>
        <w:t>multiple frequency band indicator</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4709" w:name="_Toc20487800"/>
      <w:bookmarkStart w:id="14710" w:name="_Toc29343107"/>
      <w:bookmarkStart w:id="14711" w:name="_Toc29344246"/>
      <w:bookmarkStart w:id="14712" w:name="_Toc36567512"/>
      <w:bookmarkStart w:id="14713" w:name="_Toc36810976"/>
      <w:bookmarkStart w:id="14714" w:name="_Toc36847340"/>
      <w:bookmarkStart w:id="14715" w:name="_Toc36939993"/>
      <w:bookmarkStart w:id="14716" w:name="_Toc37082973"/>
      <w:bookmarkStart w:id="14717" w:name="_Toc46481616"/>
      <w:bookmarkStart w:id="14718" w:name="_Toc46482850"/>
      <w:bookmarkStart w:id="14719" w:name="_Toc46484084"/>
      <w:bookmarkStart w:id="14720"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4721" w:name="_Toc20487801"/>
      <w:bookmarkStart w:id="14722" w:name="_Toc29343108"/>
      <w:bookmarkStart w:id="14723" w:name="_Toc29344247"/>
      <w:bookmarkStart w:id="14724" w:name="_Toc36567513"/>
      <w:bookmarkStart w:id="14725" w:name="_Toc36810977"/>
      <w:bookmarkStart w:id="14726" w:name="_Toc36847341"/>
      <w:bookmarkStart w:id="14727" w:name="_Toc36939994"/>
      <w:bookmarkStart w:id="14728" w:name="_Toc37082974"/>
      <w:bookmarkStart w:id="14729" w:name="_Toc46481617"/>
      <w:bookmarkStart w:id="14730" w:name="_Toc46482851"/>
      <w:bookmarkStart w:id="14731" w:name="_Toc46484085"/>
      <w:bookmarkStart w:id="14732" w:name="_Toc76473520"/>
      <w:r w:rsidRPr="002C3D36">
        <w:t>Annex F (normative):</w:t>
      </w:r>
      <w:r w:rsidR="00497FBE" w:rsidRPr="002C3D36">
        <w:tab/>
      </w:r>
      <w:r w:rsidRPr="002C3D36">
        <w:t>UE requirements on ASN.1 comprehension</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4733" w:name="_Toc20487802"/>
      <w:bookmarkStart w:id="14734" w:name="_Toc29343109"/>
      <w:bookmarkStart w:id="14735" w:name="_Toc29344248"/>
      <w:bookmarkStart w:id="14736" w:name="_Toc36567514"/>
      <w:bookmarkStart w:id="14737" w:name="_Toc36810978"/>
      <w:bookmarkStart w:id="14738" w:name="_Toc36847342"/>
      <w:bookmarkStart w:id="14739" w:name="_Toc36939995"/>
      <w:bookmarkStart w:id="14740" w:name="_Toc37082975"/>
      <w:bookmarkStart w:id="14741" w:name="_Toc46481618"/>
      <w:bookmarkStart w:id="14742" w:name="_Toc46482852"/>
      <w:bookmarkStart w:id="14743" w:name="_Toc46484086"/>
      <w:bookmarkStart w:id="14744" w:name="_Toc76473521"/>
      <w:r w:rsidRPr="002C3D36">
        <w:t>Annex G (normative):</w:t>
      </w:r>
      <w:r w:rsidR="00F152FA" w:rsidRPr="002C3D36">
        <w:tab/>
      </w:r>
      <w:r w:rsidRPr="002C3D36">
        <w:t>List of CRs Containing Early Implementable Features and Corrections</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4745" w:name="_Toc20487803"/>
      <w:bookmarkStart w:id="14746" w:name="_Toc29343110"/>
      <w:bookmarkStart w:id="14747" w:name="_Toc29344249"/>
      <w:bookmarkStart w:id="14748" w:name="_Toc36567515"/>
      <w:bookmarkStart w:id="14749" w:name="_Toc36810979"/>
      <w:bookmarkStart w:id="14750" w:name="_Toc36847343"/>
      <w:bookmarkStart w:id="14751" w:name="_Toc36939996"/>
      <w:bookmarkStart w:id="14752" w:name="_Toc37082976"/>
      <w:bookmarkStart w:id="14753" w:name="_Toc46481619"/>
      <w:bookmarkStart w:id="14754" w:name="_Toc46482853"/>
      <w:bookmarkStart w:id="14755" w:name="_Toc46484087"/>
      <w:bookmarkStart w:id="14756" w:name="_Toc76473522"/>
      <w:r w:rsidRPr="002C3D36">
        <w:t xml:space="preserve">Annex </w:t>
      </w:r>
      <w:r w:rsidR="00B5106F" w:rsidRPr="002C3D36">
        <w:t>H</w:t>
      </w:r>
      <w:r w:rsidRPr="002C3D36">
        <w:t xml:space="preserve"> (informative):</w:t>
      </w:r>
      <w:r w:rsidR="003863F4" w:rsidRPr="002C3D36">
        <w:tab/>
      </w:r>
      <w:r w:rsidRPr="002C3D36">
        <w:t>Change history</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716E71" w:rsidRDefault="009722D5" w:rsidP="005411BB">
            <w:pPr>
              <w:spacing w:after="0"/>
              <w:rPr>
                <w:rFonts w:ascii="Arial" w:hAnsi="Arial" w:cs="Arial"/>
                <w:sz w:val="16"/>
                <w:szCs w:val="16"/>
                <w:lang w:val="it-IT"/>
              </w:rPr>
            </w:pPr>
            <w:r w:rsidRPr="00716E71">
              <w:rPr>
                <w:rFonts w:ascii="Arial" w:hAnsi="Arial" w:cs="Arial"/>
                <w:sz w:val="16"/>
                <w:szCs w:val="16"/>
                <w:lang w:val="it-IT"/>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716E71" w:rsidRDefault="00E63223" w:rsidP="003861E4">
            <w:pPr>
              <w:pStyle w:val="TAL"/>
              <w:rPr>
                <w:noProof/>
                <w:sz w:val="16"/>
                <w:szCs w:val="16"/>
                <w:lang w:val="sv-SE"/>
              </w:rPr>
            </w:pPr>
            <w:r w:rsidRPr="00716E7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0" w:author="Sangyeob Jung (Samsung)" w:date="2021-09-24T06:56:00Z" w:initials="SY">
    <w:p w14:paraId="48AD4B70" w14:textId="49CC8A2B" w:rsidR="0082184F" w:rsidRDefault="0082184F">
      <w:pPr>
        <w:pStyle w:val="CommentText"/>
      </w:pPr>
      <w:r>
        <w:rPr>
          <w:rStyle w:val="CommentReference"/>
        </w:rPr>
        <w:annotationRef/>
      </w:r>
      <w:r>
        <w:rPr>
          <w:rFonts w:eastAsia="Malgun Gothic"/>
          <w:lang w:eastAsia="ko-KR"/>
        </w:rPr>
        <w:t>It is not used for now but rapporteur's understanding is that it is highly expected to be used later on so we propose to add it in advance. If there is any concern from the companies, we will delete it.</w:t>
      </w:r>
    </w:p>
  </w:comment>
  <w:comment w:id="82" w:author="Ericsson" w:date="2021-09-29T09:23:00Z" w:initials="ER">
    <w:p w14:paraId="7BCBCA53" w14:textId="09E19DF6" w:rsidR="009372BC" w:rsidRDefault="009372BC">
      <w:pPr>
        <w:pStyle w:val="CommentText"/>
      </w:pPr>
      <w:r>
        <w:rPr>
          <w:rStyle w:val="CommentReference"/>
        </w:rPr>
        <w:annotationRef/>
      </w:r>
      <w:r w:rsidR="00F24300">
        <w:t xml:space="preserve">Better to align </w:t>
      </w:r>
      <w:r w:rsidR="009C69C1">
        <w:t>the definition</w:t>
      </w:r>
      <w:r w:rsidR="00F24300">
        <w:t>s between 38.331 and 36.331. This definition on 36.331 seems clearer.</w:t>
      </w:r>
      <w:r w:rsidR="009C69C1">
        <w:t xml:space="preserve"> </w:t>
      </w:r>
    </w:p>
  </w:comment>
  <w:comment w:id="1049" w:author="Sangyeob Jung (Samsung)" w:date="2021-09-24T06:56:00Z" w:initials="SY">
    <w:p w14:paraId="46DD6392" w14:textId="6A0B6BA6" w:rsidR="0082184F" w:rsidRDefault="0082184F">
      <w:pPr>
        <w:pStyle w:val="CommentText"/>
        <w:rPr>
          <w:rFonts w:eastAsia="Malgun Gothic"/>
          <w:lang w:eastAsia="ko-KR"/>
        </w:rPr>
      </w:pPr>
      <w:r>
        <w:rPr>
          <w:rStyle w:val="CommentReference"/>
        </w:rPr>
        <w:annotationRef/>
      </w:r>
      <w:r>
        <w:rPr>
          <w:rFonts w:eastAsia="Malgun Gothic" w:hint="eastAsia"/>
          <w:lang w:eastAsia="ko-KR"/>
        </w:rPr>
        <w:t>To capture the agreement in RAN2#113bis-e meeitng:</w:t>
      </w:r>
    </w:p>
    <w:p w14:paraId="532DBAB6" w14:textId="50C17C29" w:rsidR="0082184F" w:rsidRPr="0082184F" w:rsidRDefault="0082184F" w:rsidP="0082184F">
      <w:pPr>
        <w:pStyle w:val="CommentText"/>
        <w:numPr>
          <w:ilvl w:val="0"/>
          <w:numId w:val="17"/>
        </w:numPr>
        <w:rPr>
          <w:rFonts w:eastAsia="Malgun Gothic"/>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056" w:author="Sangyeob Jung (Samsung)" w:date="2021-09-24T06:57:00Z" w:initials="SY">
    <w:p w14:paraId="31BA8818" w14:textId="05DD17AF" w:rsidR="0082184F" w:rsidRPr="0082184F" w:rsidRDefault="0082184F">
      <w:pPr>
        <w:pStyle w:val="CommentText"/>
        <w:rPr>
          <w:rFonts w:eastAsia="Malgun Gothic"/>
          <w:lang w:eastAsia="ko-KR"/>
        </w:rPr>
      </w:pPr>
      <w:r>
        <w:rPr>
          <w:rStyle w:val="CommentReference"/>
        </w:rPr>
        <w:annotationRef/>
      </w:r>
      <w:r>
        <w:rPr>
          <w:rFonts w:eastAsia="Malgun Gothic" w:hint="eastAsia"/>
          <w:lang w:eastAsia="ko-KR"/>
        </w:rPr>
        <w:t xml:space="preserve">Same comment above. One additional aspect is to add FSS which layer decides to initiate the RRC connection resumption procedure if paging cause feature is applied to RAN paging. </w:t>
      </w:r>
    </w:p>
  </w:comment>
  <w:comment w:id="1063" w:author="Ericsson" w:date="2021-09-29T09:29:00Z" w:initials="ER">
    <w:p w14:paraId="69102F54" w14:textId="4F4EEFF2" w:rsidR="00022B7C" w:rsidRDefault="00022B7C">
      <w:pPr>
        <w:pStyle w:val="CommentText"/>
      </w:pPr>
      <w:r>
        <w:rPr>
          <w:rStyle w:val="CommentReference"/>
        </w:rPr>
        <w:annotationRef/>
      </w:r>
      <w:r>
        <w:t>Should</w:t>
      </w:r>
      <w:r w:rsidR="00EA5070">
        <w:t>n’t these three Editor Notes be added to 38.331, as well?</w:t>
      </w:r>
    </w:p>
  </w:comment>
  <w:comment w:id="6892" w:author="Sangyeob Jung (Samsung)" w:date="2021-09-24T07:00:00Z" w:initials="SY">
    <w:p w14:paraId="157BF3DB" w14:textId="62D31817" w:rsidR="00C4197D" w:rsidRDefault="00C4197D">
      <w:pPr>
        <w:pStyle w:val="CommentText"/>
        <w:rPr>
          <w:rFonts w:eastAsia="Malgun Gothic"/>
          <w:lang w:eastAsia="ko-KR"/>
        </w:rPr>
      </w:pPr>
      <w:r>
        <w:rPr>
          <w:rFonts w:eastAsia="Malgun Gothic" w:hint="eastAsia"/>
          <w:lang w:eastAsia="ko-KR"/>
        </w:rPr>
        <w:t xml:space="preserve">To capture agreements in RAN2#113bis-e meeitng but </w:t>
      </w:r>
    </w:p>
    <w:p w14:paraId="0DE23CF7" w14:textId="5EB159D0" w:rsidR="0082184F" w:rsidRPr="0082184F" w:rsidRDefault="0082184F">
      <w:pPr>
        <w:pStyle w:val="CommentText"/>
        <w:rPr>
          <w:rFonts w:eastAsia="Malgun Gothic"/>
          <w:lang w:eastAsia="ko-KR"/>
        </w:rPr>
      </w:pPr>
      <w:r>
        <w:rPr>
          <w:rFonts w:eastAsia="Malgun Gothic"/>
          <w:lang w:eastAsia="ko-KR"/>
        </w:rPr>
        <w:t>how to support paging cause feat</w:t>
      </w:r>
      <w:r w:rsidR="00C4197D">
        <w:rPr>
          <w:rFonts w:eastAsia="Malgun Gothic"/>
          <w:lang w:eastAsia="ko-KR"/>
        </w:rPr>
        <w:t>ure raised in SA2 LS from ASN.1 is still FFS.</w:t>
      </w:r>
      <w:r>
        <w:rPr>
          <w:rFonts w:eastAsia="Malgun Gothic"/>
          <w:lang w:eastAsia="ko-KR"/>
        </w:rPr>
        <w:t xml:space="preserve"> </w:t>
      </w:r>
      <w:r>
        <w:rPr>
          <w:rStyle w:val="CommentReference"/>
        </w:rPr>
        <w:annotationRef/>
      </w:r>
    </w:p>
  </w:comment>
  <w:comment w:id="6900" w:author="Ericsson" w:date="2021-09-29T09:31:00Z" w:initials="ER">
    <w:p w14:paraId="4753B57F" w14:textId="11D74AC2" w:rsidR="00AA4C12" w:rsidRDefault="00AA4C12">
      <w:pPr>
        <w:pStyle w:val="CommentText"/>
      </w:pPr>
      <w:r>
        <w:rPr>
          <w:rStyle w:val="CommentReference"/>
        </w:rPr>
        <w:annotationRef/>
      </w:r>
      <w:r>
        <w:t>Add this note to 38.331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8AD4B70" w15:done="0"/>
  <w15:commentEx w15:paraId="7BCBCA53" w15:done="0"/>
  <w15:commentEx w15:paraId="532DBAB6" w15:done="0"/>
  <w15:commentEx w15:paraId="31BA8818" w15:done="0"/>
  <w15:commentEx w15:paraId="69102F54" w15:done="0"/>
  <w15:commentEx w15:paraId="0DE23CF7" w15:done="0"/>
  <w15:commentEx w15:paraId="4753B5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EAEFC" w16cex:dateUtc="2021-09-29T07:23:00Z"/>
  <w16cex:commentExtensible w16cex:durableId="24FEB076" w16cex:dateUtc="2021-09-29T07:29:00Z"/>
  <w16cex:commentExtensible w16cex:durableId="24FEB0E1" w16cex:dateUtc="2021-09-29T0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AD4B70" w16cid:durableId="24FC48B9"/>
  <w16cid:commentId w16cid:paraId="7BCBCA53" w16cid:durableId="24FEAEFC"/>
  <w16cid:commentId w16cid:paraId="532DBAB6" w16cid:durableId="24FC48BA"/>
  <w16cid:commentId w16cid:paraId="31BA8818" w16cid:durableId="24FC48BB"/>
  <w16cid:commentId w16cid:paraId="69102F54" w16cid:durableId="24FEB076"/>
  <w16cid:commentId w16cid:paraId="0DE23CF7" w16cid:durableId="24FC48BC"/>
  <w16cid:commentId w16cid:paraId="4753B57F" w16cid:durableId="24FEB0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D1C3CE" w14:textId="77777777" w:rsidR="00740447" w:rsidRDefault="00740447">
      <w:r>
        <w:separator/>
      </w:r>
    </w:p>
  </w:endnote>
  <w:endnote w:type="continuationSeparator" w:id="0">
    <w:p w14:paraId="00212497" w14:textId="77777777" w:rsidR="00740447" w:rsidRDefault="00740447">
      <w:r>
        <w:continuationSeparator/>
      </w:r>
    </w:p>
  </w:endnote>
  <w:endnote w:type="continuationNotice" w:id="1">
    <w:p w14:paraId="246A8642" w14:textId="77777777" w:rsidR="00740447" w:rsidRDefault="007404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Jheng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2D0BF26B" w:rsidR="005D096D" w:rsidRDefault="005D096D" w:rsidP="000138A8">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5D10E" w14:textId="77777777" w:rsidR="00740447" w:rsidRDefault="00740447">
      <w:r>
        <w:separator/>
      </w:r>
    </w:p>
  </w:footnote>
  <w:footnote w:type="continuationSeparator" w:id="0">
    <w:p w14:paraId="480EC066" w14:textId="77777777" w:rsidR="00740447" w:rsidRDefault="00740447">
      <w:r>
        <w:continuationSeparator/>
      </w:r>
    </w:p>
  </w:footnote>
  <w:footnote w:type="continuationNotice" w:id="1">
    <w:p w14:paraId="5AA84744" w14:textId="77777777" w:rsidR="00740447" w:rsidRDefault="007404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5D096D" w:rsidRDefault="005D096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84B321" w14:textId="77777777" w:rsidR="005D096D" w:rsidRDefault="005D0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25E4C4C"/>
    <w:multiLevelType w:val="hybridMultilevel"/>
    <w:tmpl w:val="7B1096A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241B13"/>
    <w:multiLevelType w:val="hybridMultilevel"/>
    <w:tmpl w:val="D5FEF304"/>
    <w:lvl w:ilvl="0" w:tplc="7DD8519A">
      <w:start w:val="2"/>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2"/>
  </w:num>
  <w:num w:numId="8">
    <w:abstractNumId w:val="16"/>
  </w:num>
  <w:num w:numId="9">
    <w:abstractNumId w:val="0"/>
    <w:lvlOverride w:ilvl="0">
      <w:startOverride w:val="1"/>
    </w:lvlOverride>
  </w:num>
  <w:num w:numId="10">
    <w:abstractNumId w:val="15"/>
  </w:num>
  <w:num w:numId="11">
    <w:abstractNumId w:val="9"/>
  </w:num>
  <w:num w:numId="12">
    <w:abstractNumId w:val="10"/>
  </w:num>
  <w:num w:numId="13">
    <w:abstractNumId w:val="8"/>
  </w:num>
  <w:num w:numId="14">
    <w:abstractNumId w:val="13"/>
  </w:num>
  <w:num w:numId="15">
    <w:abstractNumId w:val="11"/>
  </w:num>
  <w:num w:numId="16">
    <w:abstractNumId w:val="14"/>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Sangyeob Jung (Samsung)">
    <w15:presenceInfo w15:providerId="None" w15:userId="Sangyeob Jung (Samsu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923"/>
    <w:rsid w:val="0000501A"/>
    <w:rsid w:val="000060DA"/>
    <w:rsid w:val="0000669A"/>
    <w:rsid w:val="00006D3B"/>
    <w:rsid w:val="00010A48"/>
    <w:rsid w:val="00010EA2"/>
    <w:rsid w:val="000113AE"/>
    <w:rsid w:val="00012FC5"/>
    <w:rsid w:val="000138A8"/>
    <w:rsid w:val="00013DFE"/>
    <w:rsid w:val="00015383"/>
    <w:rsid w:val="000159A4"/>
    <w:rsid w:val="00017A0E"/>
    <w:rsid w:val="0002078B"/>
    <w:rsid w:val="00021ABC"/>
    <w:rsid w:val="00021F37"/>
    <w:rsid w:val="00022146"/>
    <w:rsid w:val="00022B7C"/>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324B"/>
    <w:rsid w:val="0004348D"/>
    <w:rsid w:val="00043FC8"/>
    <w:rsid w:val="00044396"/>
    <w:rsid w:val="00044F0D"/>
    <w:rsid w:val="000455D1"/>
    <w:rsid w:val="00045809"/>
    <w:rsid w:val="00045885"/>
    <w:rsid w:val="00045CE6"/>
    <w:rsid w:val="000463E7"/>
    <w:rsid w:val="0004771F"/>
    <w:rsid w:val="00050A59"/>
    <w:rsid w:val="000511B4"/>
    <w:rsid w:val="000511C9"/>
    <w:rsid w:val="00053DC0"/>
    <w:rsid w:val="00053E33"/>
    <w:rsid w:val="000548E2"/>
    <w:rsid w:val="0005492C"/>
    <w:rsid w:val="00054BB9"/>
    <w:rsid w:val="0005616A"/>
    <w:rsid w:val="000565F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527"/>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5D64"/>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0FF8"/>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5BF"/>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08C"/>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A7FF1"/>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0C09"/>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C86"/>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F60"/>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0FEC"/>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59F5"/>
    <w:rsid w:val="003D6498"/>
    <w:rsid w:val="003D67E1"/>
    <w:rsid w:val="003D6B81"/>
    <w:rsid w:val="003D7517"/>
    <w:rsid w:val="003E0868"/>
    <w:rsid w:val="003E0929"/>
    <w:rsid w:val="003E1330"/>
    <w:rsid w:val="003E1A36"/>
    <w:rsid w:val="003E28C8"/>
    <w:rsid w:val="003E2997"/>
    <w:rsid w:val="003E2A13"/>
    <w:rsid w:val="003E33D7"/>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9FB"/>
    <w:rsid w:val="00403BCC"/>
    <w:rsid w:val="00404F41"/>
    <w:rsid w:val="004076B1"/>
    <w:rsid w:val="0040794C"/>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4D6"/>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544"/>
    <w:rsid w:val="005C69F1"/>
    <w:rsid w:val="005C7CFD"/>
    <w:rsid w:val="005D0021"/>
    <w:rsid w:val="005D096D"/>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74E"/>
    <w:rsid w:val="00606C02"/>
    <w:rsid w:val="00610224"/>
    <w:rsid w:val="006132F3"/>
    <w:rsid w:val="006134DF"/>
    <w:rsid w:val="00613635"/>
    <w:rsid w:val="00613D2B"/>
    <w:rsid w:val="00616C6E"/>
    <w:rsid w:val="0061727C"/>
    <w:rsid w:val="006173A2"/>
    <w:rsid w:val="006203AF"/>
    <w:rsid w:val="00621188"/>
    <w:rsid w:val="006213E9"/>
    <w:rsid w:val="0062153A"/>
    <w:rsid w:val="00622CC5"/>
    <w:rsid w:val="0062331B"/>
    <w:rsid w:val="006257ED"/>
    <w:rsid w:val="00625DB2"/>
    <w:rsid w:val="00626234"/>
    <w:rsid w:val="006264E2"/>
    <w:rsid w:val="006270DB"/>
    <w:rsid w:val="00627191"/>
    <w:rsid w:val="00627C28"/>
    <w:rsid w:val="00627D68"/>
    <w:rsid w:val="00630652"/>
    <w:rsid w:val="0063120B"/>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3830"/>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6E71"/>
    <w:rsid w:val="007179ED"/>
    <w:rsid w:val="007204DA"/>
    <w:rsid w:val="0072069F"/>
    <w:rsid w:val="007218C9"/>
    <w:rsid w:val="00721A5B"/>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447"/>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3C7E"/>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84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77EB7"/>
    <w:rsid w:val="008808FE"/>
    <w:rsid w:val="0088173F"/>
    <w:rsid w:val="00882112"/>
    <w:rsid w:val="00882D05"/>
    <w:rsid w:val="00882D17"/>
    <w:rsid w:val="008837FC"/>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511"/>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53B"/>
    <w:rsid w:val="0092785F"/>
    <w:rsid w:val="009301F7"/>
    <w:rsid w:val="0093053F"/>
    <w:rsid w:val="009312A0"/>
    <w:rsid w:val="009316CA"/>
    <w:rsid w:val="009331D0"/>
    <w:rsid w:val="00933653"/>
    <w:rsid w:val="009372BC"/>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9C1"/>
    <w:rsid w:val="009C7018"/>
    <w:rsid w:val="009C76FB"/>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C1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0C5"/>
    <w:rsid w:val="00AF5469"/>
    <w:rsid w:val="00AF6511"/>
    <w:rsid w:val="00AF6BA6"/>
    <w:rsid w:val="00AF70A3"/>
    <w:rsid w:val="00AF7B5D"/>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52D"/>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97D"/>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AF0"/>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B9D"/>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A8"/>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3BC0"/>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329"/>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382A"/>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135"/>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4BE9"/>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70"/>
    <w:rsid w:val="00EA50CE"/>
    <w:rsid w:val="00EA587B"/>
    <w:rsid w:val="00EA58FD"/>
    <w:rsid w:val="00EA732E"/>
    <w:rsid w:val="00EB16BA"/>
    <w:rsid w:val="00EB3CE6"/>
    <w:rsid w:val="00EB4B12"/>
    <w:rsid w:val="00EB55B0"/>
    <w:rsid w:val="00EB6204"/>
    <w:rsid w:val="00EB64AE"/>
    <w:rsid w:val="00EC0361"/>
    <w:rsid w:val="00EC0F1F"/>
    <w:rsid w:val="00EC1870"/>
    <w:rsid w:val="00EC7857"/>
    <w:rsid w:val="00ED0232"/>
    <w:rsid w:val="00ED0A80"/>
    <w:rsid w:val="00ED1118"/>
    <w:rsid w:val="00ED2993"/>
    <w:rsid w:val="00ED3026"/>
    <w:rsid w:val="00ED3183"/>
    <w:rsid w:val="00ED48F2"/>
    <w:rsid w:val="00ED4940"/>
    <w:rsid w:val="00ED4C1D"/>
    <w:rsid w:val="00ED515A"/>
    <w:rsid w:val="00ED526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3C66"/>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300"/>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C1F"/>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57BCB"/>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0F5D"/>
    <w:rsid w:val="00FA1E42"/>
    <w:rsid w:val="00FA30F2"/>
    <w:rsid w:val="00FA4028"/>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23D2"/>
    <w:rsid w:val="00FD399D"/>
    <w:rsid w:val="00FD5A81"/>
    <w:rsid w:val="00FD5E82"/>
    <w:rsid w:val="00FD60FA"/>
    <w:rsid w:val="00FD7BF2"/>
    <w:rsid w:val="00FE1150"/>
    <w:rsid w:val="00FE1774"/>
    <w:rsid w:val="00FE2D7C"/>
    <w:rsid w:val="00FE39FB"/>
    <w:rsid w:val="00FE4171"/>
    <w:rsid w:val="00FE45F0"/>
    <w:rsid w:val="00FE5011"/>
    <w:rsid w:val="00FE5049"/>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34.wmf"/><Relationship Id="rId21" Type="http://schemas.microsoft.com/office/2011/relationships/commentsExtended" Target="commentsExtended.xml"/><Relationship Id="rId63" Type="http://schemas.openxmlformats.org/officeDocument/2006/relationships/oleObject" Target="embeddings/oleObject21.bin"/><Relationship Id="rId159" Type="http://schemas.openxmlformats.org/officeDocument/2006/relationships/image" Target="media/image67.wmf"/><Relationship Id="rId324" Type="http://schemas.openxmlformats.org/officeDocument/2006/relationships/image" Target="media/image147.wmf"/><Relationship Id="rId366" Type="http://schemas.openxmlformats.org/officeDocument/2006/relationships/image" Target="media/image165.wmf"/><Relationship Id="rId170" Type="http://schemas.openxmlformats.org/officeDocument/2006/relationships/oleObject" Target="embeddings/oleObject78.bin"/><Relationship Id="rId226" Type="http://schemas.openxmlformats.org/officeDocument/2006/relationships/oleObject" Target="embeddings/oleObject105.bin"/><Relationship Id="rId433" Type="http://schemas.openxmlformats.org/officeDocument/2006/relationships/oleObject" Target="embeddings/oleObject219.bin"/><Relationship Id="rId268" Type="http://schemas.openxmlformats.org/officeDocument/2006/relationships/oleObject" Target="embeddings/oleObject128.bin"/><Relationship Id="rId475" Type="http://schemas.openxmlformats.org/officeDocument/2006/relationships/oleObject" Target="embeddings/oleObject240.bin"/><Relationship Id="rId32" Type="http://schemas.openxmlformats.org/officeDocument/2006/relationships/image" Target="media/image7.emf"/><Relationship Id="rId74" Type="http://schemas.openxmlformats.org/officeDocument/2006/relationships/image" Target="media/image28.emf"/><Relationship Id="rId128" Type="http://schemas.openxmlformats.org/officeDocument/2006/relationships/image" Target="media/image54.wmf"/><Relationship Id="rId335" Type="http://schemas.openxmlformats.org/officeDocument/2006/relationships/image" Target="media/image152.png"/><Relationship Id="rId377" Type="http://schemas.openxmlformats.org/officeDocument/2006/relationships/image" Target="media/image169.wmf"/><Relationship Id="rId5" Type="http://schemas.openxmlformats.org/officeDocument/2006/relationships/customXml" Target="../customXml/item4.xml"/><Relationship Id="rId181" Type="http://schemas.openxmlformats.org/officeDocument/2006/relationships/image" Target="media/image78.emf"/><Relationship Id="rId237" Type="http://schemas.openxmlformats.org/officeDocument/2006/relationships/oleObject" Target="embeddings/oleObject111.bin"/><Relationship Id="rId402" Type="http://schemas.openxmlformats.org/officeDocument/2006/relationships/oleObject" Target="embeddings/oleObject200.bin"/><Relationship Id="rId279" Type="http://schemas.openxmlformats.org/officeDocument/2006/relationships/image" Target="media/image124.wmf"/><Relationship Id="rId444" Type="http://schemas.openxmlformats.org/officeDocument/2006/relationships/oleObject" Target="embeddings/oleObject225.bin"/><Relationship Id="rId486" Type="http://schemas.microsoft.com/office/2011/relationships/people" Target="people.xml"/><Relationship Id="rId43" Type="http://schemas.openxmlformats.org/officeDocument/2006/relationships/oleObject" Target="embeddings/oleObject11.bin"/><Relationship Id="rId139" Type="http://schemas.openxmlformats.org/officeDocument/2006/relationships/oleObject" Target="embeddings/oleObject60.bin"/><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image" Target="media/image157.wmf"/><Relationship Id="rId388" Type="http://schemas.openxmlformats.org/officeDocument/2006/relationships/oleObject" Target="embeddings/oleObject191.bin"/><Relationship Id="rId85" Type="http://schemas.openxmlformats.org/officeDocument/2006/relationships/oleObject" Target="embeddings/oleObject32.bin"/><Relationship Id="rId150" Type="http://schemas.openxmlformats.org/officeDocument/2006/relationships/oleObject" Target="embeddings/oleObject66.bin"/><Relationship Id="rId192" Type="http://schemas.openxmlformats.org/officeDocument/2006/relationships/oleObject" Target="embeddings/oleObject89.bin"/><Relationship Id="rId206" Type="http://schemas.openxmlformats.org/officeDocument/2006/relationships/oleObject" Target="embeddings/oleObject95.bin"/><Relationship Id="rId413" Type="http://schemas.openxmlformats.org/officeDocument/2006/relationships/oleObject" Target="embeddings/oleObject208.bin"/><Relationship Id="rId248" Type="http://schemas.openxmlformats.org/officeDocument/2006/relationships/oleObject" Target="embeddings/oleObject117.bin"/><Relationship Id="rId455" Type="http://schemas.openxmlformats.org/officeDocument/2006/relationships/image" Target="media/image202.wmf"/><Relationship Id="rId12" Type="http://schemas.openxmlformats.org/officeDocument/2006/relationships/hyperlink" Target="http://www.3gpp.org/3G_Specs/CRs.htm" TargetMode="External"/><Relationship Id="rId108" Type="http://schemas.openxmlformats.org/officeDocument/2006/relationships/image" Target="media/image44.wmf"/><Relationship Id="rId315" Type="http://schemas.openxmlformats.org/officeDocument/2006/relationships/oleObject" Target="embeddings/oleObject152.bin"/><Relationship Id="rId357" Type="http://schemas.openxmlformats.org/officeDocument/2006/relationships/oleObject" Target="embeddings/oleObject174.bin"/><Relationship Id="rId54" Type="http://schemas.openxmlformats.org/officeDocument/2006/relationships/image" Target="media/image18.emf"/><Relationship Id="rId96" Type="http://schemas.openxmlformats.org/officeDocument/2006/relationships/oleObject" Target="embeddings/oleObject38.bin"/><Relationship Id="rId161" Type="http://schemas.openxmlformats.org/officeDocument/2006/relationships/image" Target="media/image68.wmf"/><Relationship Id="rId217" Type="http://schemas.openxmlformats.org/officeDocument/2006/relationships/image" Target="media/image97.wmf"/><Relationship Id="rId399" Type="http://schemas.openxmlformats.org/officeDocument/2006/relationships/oleObject" Target="embeddings/oleObject198.bin"/><Relationship Id="rId259" Type="http://schemas.openxmlformats.org/officeDocument/2006/relationships/image" Target="media/image115.wmf"/><Relationship Id="rId424" Type="http://schemas.openxmlformats.org/officeDocument/2006/relationships/oleObject" Target="embeddings/oleObject214.bin"/><Relationship Id="rId466" Type="http://schemas.openxmlformats.org/officeDocument/2006/relationships/oleObject" Target="embeddings/oleObject236.bin"/><Relationship Id="rId23" Type="http://schemas.microsoft.com/office/2018/08/relationships/commentsExtensible" Target="commentsExtensible.xml"/><Relationship Id="rId119" Type="http://schemas.openxmlformats.org/officeDocument/2006/relationships/oleObject" Target="embeddings/oleObject50.bin"/><Relationship Id="rId270" Type="http://schemas.openxmlformats.org/officeDocument/2006/relationships/oleObject" Target="embeddings/oleObject130.bin"/><Relationship Id="rId326" Type="http://schemas.openxmlformats.org/officeDocument/2006/relationships/oleObject" Target="embeddings/oleObject157.bin"/><Relationship Id="rId65" Type="http://schemas.openxmlformats.org/officeDocument/2006/relationships/oleObject" Target="embeddings/oleObject22.bin"/><Relationship Id="rId130" Type="http://schemas.openxmlformats.org/officeDocument/2006/relationships/image" Target="media/image55.wmf"/><Relationship Id="rId368" Type="http://schemas.openxmlformats.org/officeDocument/2006/relationships/oleObject" Target="embeddings/oleObject180.bin"/><Relationship Id="rId172" Type="http://schemas.openxmlformats.org/officeDocument/2006/relationships/oleObject" Target="embeddings/oleObject79.bin"/><Relationship Id="rId228" Type="http://schemas.openxmlformats.org/officeDocument/2006/relationships/oleObject" Target="embeddings/oleObject106.bin"/><Relationship Id="rId435" Type="http://schemas.openxmlformats.org/officeDocument/2006/relationships/image" Target="media/image192.wmf"/><Relationship Id="rId477" Type="http://schemas.openxmlformats.org/officeDocument/2006/relationships/oleObject" Target="embeddings/oleObject241.bin"/><Relationship Id="rId281" Type="http://schemas.openxmlformats.org/officeDocument/2006/relationships/image" Target="media/image125.wmf"/><Relationship Id="rId337" Type="http://schemas.openxmlformats.org/officeDocument/2006/relationships/oleObject" Target="embeddings/oleObject162.bin"/><Relationship Id="rId34" Type="http://schemas.openxmlformats.org/officeDocument/2006/relationships/image" Target="media/image8.emf"/><Relationship Id="rId76" Type="http://schemas.openxmlformats.org/officeDocument/2006/relationships/image" Target="media/image29.emf"/><Relationship Id="rId141" Type="http://schemas.openxmlformats.org/officeDocument/2006/relationships/oleObject" Target="embeddings/oleObject61.bin"/><Relationship Id="rId379" Type="http://schemas.openxmlformats.org/officeDocument/2006/relationships/image" Target="media/image170.wmf"/><Relationship Id="rId7" Type="http://schemas.openxmlformats.org/officeDocument/2006/relationships/styles" Target="styl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oleObject" Target="embeddings/oleObject101.bin"/><Relationship Id="rId239" Type="http://schemas.openxmlformats.org/officeDocument/2006/relationships/oleObject" Target="embeddings/oleObject112.bin"/><Relationship Id="rId390" Type="http://schemas.openxmlformats.org/officeDocument/2006/relationships/image" Target="media/image175.wmf"/><Relationship Id="rId404" Type="http://schemas.openxmlformats.org/officeDocument/2006/relationships/image" Target="media/image180.wmf"/><Relationship Id="rId425" Type="http://schemas.openxmlformats.org/officeDocument/2006/relationships/image" Target="media/image188.wmf"/><Relationship Id="rId446" Type="http://schemas.openxmlformats.org/officeDocument/2006/relationships/oleObject" Target="embeddings/oleObject226.bin"/><Relationship Id="rId467" Type="http://schemas.openxmlformats.org/officeDocument/2006/relationships/image" Target="media/image208.emf"/><Relationship Id="rId250" Type="http://schemas.openxmlformats.org/officeDocument/2006/relationships/oleObject" Target="embeddings/oleObject118.bin"/><Relationship Id="rId271" Type="http://schemas.openxmlformats.org/officeDocument/2006/relationships/image" Target="media/image120.wmf"/><Relationship Id="rId292" Type="http://schemas.openxmlformats.org/officeDocument/2006/relationships/image" Target="media/image130.wmf"/><Relationship Id="rId306" Type="http://schemas.openxmlformats.org/officeDocument/2006/relationships/image" Target="media/image137.wmf"/><Relationship Id="rId24" Type="http://schemas.openxmlformats.org/officeDocument/2006/relationships/image" Target="media/image3.emf"/><Relationship Id="rId45" Type="http://schemas.openxmlformats.org/officeDocument/2006/relationships/oleObject" Target="embeddings/oleObject12.bin"/><Relationship Id="rId66" Type="http://schemas.openxmlformats.org/officeDocument/2006/relationships/image" Target="media/image24.emf"/><Relationship Id="rId87" Type="http://schemas.openxmlformats.org/officeDocument/2006/relationships/oleObject" Target="embeddings/oleObject33.bin"/><Relationship Id="rId110" Type="http://schemas.openxmlformats.org/officeDocument/2006/relationships/image" Target="media/image45.wmf"/><Relationship Id="rId131" Type="http://schemas.openxmlformats.org/officeDocument/2006/relationships/oleObject" Target="embeddings/oleObject56.bin"/><Relationship Id="rId327" Type="http://schemas.openxmlformats.org/officeDocument/2006/relationships/image" Target="media/image148.wmf"/><Relationship Id="rId348" Type="http://schemas.openxmlformats.org/officeDocument/2006/relationships/oleObject" Target="embeddings/oleObject168.bin"/><Relationship Id="rId369" Type="http://schemas.openxmlformats.org/officeDocument/2006/relationships/image" Target="media/image166.wmf"/><Relationship Id="rId152" Type="http://schemas.openxmlformats.org/officeDocument/2006/relationships/image" Target="media/image65.wmf"/><Relationship Id="rId173" Type="http://schemas.openxmlformats.org/officeDocument/2006/relationships/image" Target="media/image74.emf"/><Relationship Id="rId194" Type="http://schemas.openxmlformats.org/officeDocument/2006/relationships/oleObject" Target="embeddings/oleObject90.bin"/><Relationship Id="rId208" Type="http://schemas.openxmlformats.org/officeDocument/2006/relationships/oleObject" Target="embeddings/oleObject96.bin"/><Relationship Id="rId229" Type="http://schemas.openxmlformats.org/officeDocument/2006/relationships/image" Target="media/image103.emf"/><Relationship Id="rId380" Type="http://schemas.openxmlformats.org/officeDocument/2006/relationships/oleObject" Target="embeddings/oleObject187.bin"/><Relationship Id="rId415" Type="http://schemas.openxmlformats.org/officeDocument/2006/relationships/oleObject" Target="embeddings/oleObject209.bin"/><Relationship Id="rId436" Type="http://schemas.openxmlformats.org/officeDocument/2006/relationships/oleObject" Target="embeddings/oleObject221.bin"/><Relationship Id="rId457" Type="http://schemas.openxmlformats.org/officeDocument/2006/relationships/image" Target="media/image203.wmf"/><Relationship Id="rId240" Type="http://schemas.openxmlformats.org/officeDocument/2006/relationships/image" Target="media/image108.wmf"/><Relationship Id="rId261" Type="http://schemas.openxmlformats.org/officeDocument/2006/relationships/oleObject" Target="embeddings/oleObject125.bin"/><Relationship Id="rId478" Type="http://schemas.openxmlformats.org/officeDocument/2006/relationships/image" Target="media/image214.emf"/><Relationship Id="rId14" Type="http://schemas.openxmlformats.org/officeDocument/2006/relationships/hyperlink" Target="http://www.3gpp.org/ftp/Specs/html-info/21900.htm" TargetMode="External"/><Relationship Id="rId35" Type="http://schemas.openxmlformats.org/officeDocument/2006/relationships/oleObject" Target="embeddings/oleObject7.bin"/><Relationship Id="rId56" Type="http://schemas.openxmlformats.org/officeDocument/2006/relationships/image" Target="media/image19.emf"/><Relationship Id="rId77" Type="http://schemas.openxmlformats.org/officeDocument/2006/relationships/oleObject" Target="embeddings/oleObject28.bin"/><Relationship Id="rId100" Type="http://schemas.openxmlformats.org/officeDocument/2006/relationships/image" Target="media/image40.wmf"/><Relationship Id="rId282" Type="http://schemas.openxmlformats.org/officeDocument/2006/relationships/oleObject" Target="embeddings/oleObject136.bin"/><Relationship Id="rId317" Type="http://schemas.openxmlformats.org/officeDocument/2006/relationships/image" Target="media/image144.wmf"/><Relationship Id="rId338" Type="http://schemas.openxmlformats.org/officeDocument/2006/relationships/oleObject" Target="embeddings/oleObject163.bin"/><Relationship Id="rId359" Type="http://schemas.openxmlformats.org/officeDocument/2006/relationships/oleObject" Target="embeddings/oleObject175.bin"/><Relationship Id="rId8" Type="http://schemas.openxmlformats.org/officeDocument/2006/relationships/settings" Target="settings.xml"/><Relationship Id="rId98" Type="http://schemas.openxmlformats.org/officeDocument/2006/relationships/image" Target="media/image39.wmf"/><Relationship Id="rId121" Type="http://schemas.openxmlformats.org/officeDocument/2006/relationships/oleObject" Target="embeddings/oleObject51.bin"/><Relationship Id="rId142" Type="http://schemas.openxmlformats.org/officeDocument/2006/relationships/image" Target="media/image61.wmf"/><Relationship Id="rId163" Type="http://schemas.openxmlformats.org/officeDocument/2006/relationships/image" Target="media/image69.wmf"/><Relationship Id="rId184" Type="http://schemas.openxmlformats.org/officeDocument/2006/relationships/oleObject" Target="embeddings/oleObject85.bin"/><Relationship Id="rId219" Type="http://schemas.openxmlformats.org/officeDocument/2006/relationships/image" Target="media/image98.emf"/><Relationship Id="rId370" Type="http://schemas.openxmlformats.org/officeDocument/2006/relationships/oleObject" Target="embeddings/oleObject181.bin"/><Relationship Id="rId391" Type="http://schemas.openxmlformats.org/officeDocument/2006/relationships/oleObject" Target="embeddings/oleObject193.bin"/><Relationship Id="rId405" Type="http://schemas.openxmlformats.org/officeDocument/2006/relationships/oleObject" Target="embeddings/oleObject202.bin"/><Relationship Id="rId426" Type="http://schemas.openxmlformats.org/officeDocument/2006/relationships/oleObject" Target="embeddings/oleObject215.bin"/><Relationship Id="rId447" Type="http://schemas.openxmlformats.org/officeDocument/2006/relationships/image" Target="media/image198.wmf"/><Relationship Id="rId230" Type="http://schemas.openxmlformats.org/officeDocument/2006/relationships/oleObject" Target="embeddings/oleObject107.bin"/><Relationship Id="rId251" Type="http://schemas.openxmlformats.org/officeDocument/2006/relationships/image" Target="media/image113.wmf"/><Relationship Id="rId468" Type="http://schemas.openxmlformats.org/officeDocument/2006/relationships/oleObject" Target="embeddings/oleObject237.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oleObject" Target="embeddings/oleObject23.bin"/><Relationship Id="rId272" Type="http://schemas.openxmlformats.org/officeDocument/2006/relationships/oleObject" Target="embeddings/oleObject131.bin"/><Relationship Id="rId293" Type="http://schemas.openxmlformats.org/officeDocument/2006/relationships/oleObject" Target="embeddings/oleObject142.bin"/><Relationship Id="rId307" Type="http://schemas.openxmlformats.org/officeDocument/2006/relationships/oleObject" Target="embeddings/oleObject149.bin"/><Relationship Id="rId328" Type="http://schemas.openxmlformats.org/officeDocument/2006/relationships/oleObject" Target="embeddings/oleObject158.bin"/><Relationship Id="rId349" Type="http://schemas.openxmlformats.org/officeDocument/2006/relationships/oleObject" Target="embeddings/oleObject169.bin"/><Relationship Id="rId88" Type="http://schemas.openxmlformats.org/officeDocument/2006/relationships/image" Target="media/image35.emf"/><Relationship Id="rId111" Type="http://schemas.openxmlformats.org/officeDocument/2006/relationships/oleObject" Target="embeddings/oleObject46.bin"/><Relationship Id="rId132" Type="http://schemas.openxmlformats.org/officeDocument/2006/relationships/image" Target="media/image56.wmf"/><Relationship Id="rId153" Type="http://schemas.openxmlformats.org/officeDocument/2006/relationships/oleObject" Target="embeddings/oleObject68.bin"/><Relationship Id="rId174" Type="http://schemas.openxmlformats.org/officeDocument/2006/relationships/oleObject" Target="embeddings/oleObject80.bin"/><Relationship Id="rId195" Type="http://schemas.openxmlformats.org/officeDocument/2006/relationships/image" Target="media/image85.emf"/><Relationship Id="rId209" Type="http://schemas.openxmlformats.org/officeDocument/2006/relationships/image" Target="media/image93.wmf"/><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oleObject" Target="embeddings/oleObject102.bin"/><Relationship Id="rId241" Type="http://schemas.openxmlformats.org/officeDocument/2006/relationships/oleObject" Target="embeddings/oleObject113.bin"/><Relationship Id="rId437" Type="http://schemas.openxmlformats.org/officeDocument/2006/relationships/image" Target="media/image193.wmf"/><Relationship Id="rId458" Type="http://schemas.openxmlformats.org/officeDocument/2006/relationships/oleObject" Target="embeddings/oleObject232.bin"/><Relationship Id="rId479" Type="http://schemas.openxmlformats.org/officeDocument/2006/relationships/oleObject" Target="embeddings/Microsoft_Visio_2003-2010____.vsd"/><Relationship Id="rId15" Type="http://schemas.openxmlformats.org/officeDocument/2006/relationships/image" Target="media/image1.emf"/><Relationship Id="rId36" Type="http://schemas.openxmlformats.org/officeDocument/2006/relationships/image" Target="media/image9.wmf"/><Relationship Id="rId57" Type="http://schemas.openxmlformats.org/officeDocument/2006/relationships/oleObject" Target="embeddings/oleObject18.bin"/><Relationship Id="rId262" Type="http://schemas.openxmlformats.org/officeDocument/2006/relationships/image" Target="media/image117.wmf"/><Relationship Id="rId283" Type="http://schemas.openxmlformats.org/officeDocument/2006/relationships/image" Target="media/image126.wmf"/><Relationship Id="rId318" Type="http://schemas.openxmlformats.org/officeDocument/2006/relationships/oleObject" Target="embeddings/oleObject153.bin"/><Relationship Id="rId339" Type="http://schemas.openxmlformats.org/officeDocument/2006/relationships/image" Target="media/image153.wmf"/><Relationship Id="rId78" Type="http://schemas.openxmlformats.org/officeDocument/2006/relationships/image" Target="media/image30.e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1.wmf"/><Relationship Id="rId143" Type="http://schemas.openxmlformats.org/officeDocument/2006/relationships/oleObject" Target="embeddings/oleObject62.bin"/><Relationship Id="rId164" Type="http://schemas.openxmlformats.org/officeDocument/2006/relationships/oleObject" Target="embeddings/oleObject75.bin"/><Relationship Id="rId185" Type="http://schemas.openxmlformats.org/officeDocument/2006/relationships/image" Target="media/image80.emf"/><Relationship Id="rId350" Type="http://schemas.openxmlformats.org/officeDocument/2006/relationships/oleObject" Target="embeddings/oleObject170.bin"/><Relationship Id="rId371" Type="http://schemas.openxmlformats.org/officeDocument/2006/relationships/oleObject" Target="embeddings/oleObject182.bin"/><Relationship Id="rId406" Type="http://schemas.openxmlformats.org/officeDocument/2006/relationships/oleObject" Target="embeddings/oleObject203.bin"/><Relationship Id="rId9" Type="http://schemas.openxmlformats.org/officeDocument/2006/relationships/webSettings" Target="webSettings.xml"/><Relationship Id="rId210" Type="http://schemas.openxmlformats.org/officeDocument/2006/relationships/oleObject" Target="embeddings/oleObject97.bin"/><Relationship Id="rId392" Type="http://schemas.openxmlformats.org/officeDocument/2006/relationships/image" Target="media/image176.wmf"/><Relationship Id="rId427" Type="http://schemas.openxmlformats.org/officeDocument/2006/relationships/oleObject" Target="embeddings/oleObject216.bin"/><Relationship Id="rId448" Type="http://schemas.openxmlformats.org/officeDocument/2006/relationships/oleObject" Target="embeddings/oleObject227.bin"/><Relationship Id="rId469" Type="http://schemas.openxmlformats.org/officeDocument/2006/relationships/image" Target="media/image209.emf"/><Relationship Id="rId26" Type="http://schemas.openxmlformats.org/officeDocument/2006/relationships/image" Target="media/image4.emf"/><Relationship Id="rId231" Type="http://schemas.openxmlformats.org/officeDocument/2006/relationships/image" Target="media/image104.emf"/><Relationship Id="rId252" Type="http://schemas.openxmlformats.org/officeDocument/2006/relationships/oleObject" Target="embeddings/oleObject119.bin"/><Relationship Id="rId273" Type="http://schemas.openxmlformats.org/officeDocument/2006/relationships/image" Target="media/image121.wmf"/><Relationship Id="rId294" Type="http://schemas.openxmlformats.org/officeDocument/2006/relationships/image" Target="media/image131.wmf"/><Relationship Id="rId308" Type="http://schemas.openxmlformats.org/officeDocument/2006/relationships/image" Target="media/image138.wmf"/><Relationship Id="rId329" Type="http://schemas.openxmlformats.org/officeDocument/2006/relationships/image" Target="media/image149.wmf"/><Relationship Id="rId480" Type="http://schemas.openxmlformats.org/officeDocument/2006/relationships/header" Target="header2.xml"/><Relationship Id="rId47" Type="http://schemas.openxmlformats.org/officeDocument/2006/relationships/oleObject" Target="embeddings/oleObject13.bin"/><Relationship Id="rId68" Type="http://schemas.openxmlformats.org/officeDocument/2006/relationships/image" Target="media/image25.emf"/><Relationship Id="rId89" Type="http://schemas.openxmlformats.org/officeDocument/2006/relationships/oleObject" Target="embeddings/oleObject34.bin"/><Relationship Id="rId112" Type="http://schemas.openxmlformats.org/officeDocument/2006/relationships/image" Target="media/image46.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image" Target="media/image75.emf"/><Relationship Id="rId340" Type="http://schemas.openxmlformats.org/officeDocument/2006/relationships/image" Target="media/image154.wmf"/><Relationship Id="rId361" Type="http://schemas.openxmlformats.org/officeDocument/2006/relationships/oleObject" Target="embeddings/oleObject176.bin"/><Relationship Id="rId196" Type="http://schemas.openxmlformats.org/officeDocument/2006/relationships/oleObject" Target="embeddings/oleObject91.bin"/><Relationship Id="rId200" Type="http://schemas.openxmlformats.org/officeDocument/2006/relationships/oleObject" Target="embeddings/oleObject92.bin"/><Relationship Id="rId382" Type="http://schemas.openxmlformats.org/officeDocument/2006/relationships/oleObject" Target="embeddings/oleObject188.bin"/><Relationship Id="rId417" Type="http://schemas.openxmlformats.org/officeDocument/2006/relationships/oleObject" Target="embeddings/oleObject210.bin"/><Relationship Id="rId438" Type="http://schemas.openxmlformats.org/officeDocument/2006/relationships/oleObject" Target="embeddings/oleObject222.bin"/><Relationship Id="rId459" Type="http://schemas.openxmlformats.org/officeDocument/2006/relationships/image" Target="media/image204.wmf"/><Relationship Id="rId16" Type="http://schemas.openxmlformats.org/officeDocument/2006/relationships/package" Target="embeddings/Microsoft_Visio____.vsdx"/><Relationship Id="rId221" Type="http://schemas.openxmlformats.org/officeDocument/2006/relationships/image" Target="media/image99.emf"/><Relationship Id="rId242" Type="http://schemas.openxmlformats.org/officeDocument/2006/relationships/image" Target="media/image109.wmf"/><Relationship Id="rId263" Type="http://schemas.openxmlformats.org/officeDocument/2006/relationships/oleObject" Target="embeddings/oleObject126.bin"/><Relationship Id="rId284" Type="http://schemas.openxmlformats.org/officeDocument/2006/relationships/oleObject" Target="embeddings/oleObject137.bin"/><Relationship Id="rId319" Type="http://schemas.openxmlformats.org/officeDocument/2006/relationships/image" Target="media/image145.png"/><Relationship Id="rId470" Type="http://schemas.openxmlformats.org/officeDocument/2006/relationships/oleObject" Target="embeddings/oleObject238.bin"/><Relationship Id="rId37" Type="http://schemas.openxmlformats.org/officeDocument/2006/relationships/oleObject" Target="embeddings/oleObject8.bin"/><Relationship Id="rId58" Type="http://schemas.openxmlformats.org/officeDocument/2006/relationships/image" Target="media/image20.emf"/><Relationship Id="rId79" Type="http://schemas.openxmlformats.org/officeDocument/2006/relationships/oleObject" Target="embeddings/oleObject29.bin"/><Relationship Id="rId102" Type="http://schemas.openxmlformats.org/officeDocument/2006/relationships/image" Target="media/image41.wmf"/><Relationship Id="rId123" Type="http://schemas.openxmlformats.org/officeDocument/2006/relationships/oleObject" Target="embeddings/oleObject52.bin"/><Relationship Id="rId144" Type="http://schemas.openxmlformats.org/officeDocument/2006/relationships/image" Target="media/image62.wmf"/><Relationship Id="rId330" Type="http://schemas.openxmlformats.org/officeDocument/2006/relationships/oleObject" Target="embeddings/oleObject159.bin"/><Relationship Id="rId90" Type="http://schemas.openxmlformats.org/officeDocument/2006/relationships/image" Target="media/image36.wmf"/><Relationship Id="rId165" Type="http://schemas.openxmlformats.org/officeDocument/2006/relationships/image" Target="media/image70.emf"/><Relationship Id="rId186" Type="http://schemas.openxmlformats.org/officeDocument/2006/relationships/oleObject" Target="embeddings/oleObject86.bin"/><Relationship Id="rId351" Type="http://schemas.openxmlformats.org/officeDocument/2006/relationships/oleObject" Target="embeddings/oleObject171.bin"/><Relationship Id="rId372" Type="http://schemas.openxmlformats.org/officeDocument/2006/relationships/image" Target="media/image167.wmf"/><Relationship Id="rId393" Type="http://schemas.openxmlformats.org/officeDocument/2006/relationships/oleObject" Target="embeddings/oleObject194.bin"/><Relationship Id="rId407" Type="http://schemas.openxmlformats.org/officeDocument/2006/relationships/oleObject" Target="embeddings/oleObject204.bin"/><Relationship Id="rId428" Type="http://schemas.openxmlformats.org/officeDocument/2006/relationships/image" Target="media/image189.wmf"/><Relationship Id="rId449" Type="http://schemas.openxmlformats.org/officeDocument/2006/relationships/image" Target="media/image199.wmf"/><Relationship Id="rId211" Type="http://schemas.openxmlformats.org/officeDocument/2006/relationships/image" Target="media/image94.wmf"/><Relationship Id="rId232" Type="http://schemas.openxmlformats.org/officeDocument/2006/relationships/oleObject" Target="embeddings/oleObject108.bin"/><Relationship Id="rId253" Type="http://schemas.openxmlformats.org/officeDocument/2006/relationships/oleObject" Target="embeddings/oleObject120.bin"/><Relationship Id="rId274" Type="http://schemas.openxmlformats.org/officeDocument/2006/relationships/oleObject" Target="embeddings/oleObject132.bin"/><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3.bin"/><Relationship Id="rId481" Type="http://schemas.openxmlformats.org/officeDocument/2006/relationships/footer" Target="footer1.xml"/><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oleObject" Target="embeddings/oleObject24.bin"/><Relationship Id="rId113" Type="http://schemas.openxmlformats.org/officeDocument/2006/relationships/oleObject" Target="embeddings/oleObject47.bin"/><Relationship Id="rId134" Type="http://schemas.openxmlformats.org/officeDocument/2006/relationships/image" Target="media/image57.wmf"/><Relationship Id="rId320" Type="http://schemas.openxmlformats.org/officeDocument/2006/relationships/image" Target="cid:image001.png@01D3E2C5.4F0A8300" TargetMode="External"/><Relationship Id="rId80" Type="http://schemas.openxmlformats.org/officeDocument/2006/relationships/image" Target="media/image31.emf"/><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6.emf"/><Relationship Id="rId341" Type="http://schemas.openxmlformats.org/officeDocument/2006/relationships/oleObject" Target="embeddings/oleObject164.bin"/><Relationship Id="rId362" Type="http://schemas.openxmlformats.org/officeDocument/2006/relationships/image" Target="media/image163.wmf"/><Relationship Id="rId383" Type="http://schemas.openxmlformats.org/officeDocument/2006/relationships/image" Target="media/image172.wmf"/><Relationship Id="rId418" Type="http://schemas.openxmlformats.org/officeDocument/2006/relationships/image" Target="media/image185.wmf"/><Relationship Id="rId439" Type="http://schemas.openxmlformats.org/officeDocument/2006/relationships/image" Target="media/image194.wmf"/><Relationship Id="rId201" Type="http://schemas.openxmlformats.org/officeDocument/2006/relationships/image" Target="media/image89.emf"/><Relationship Id="rId222" Type="http://schemas.openxmlformats.org/officeDocument/2006/relationships/oleObject" Target="embeddings/oleObject103.bin"/><Relationship Id="rId243" Type="http://schemas.openxmlformats.org/officeDocument/2006/relationships/oleObject" Target="embeddings/oleObject114.bin"/><Relationship Id="rId264" Type="http://schemas.openxmlformats.org/officeDocument/2006/relationships/image" Target="media/image118.emf"/><Relationship Id="rId285" Type="http://schemas.openxmlformats.org/officeDocument/2006/relationships/image" Target="media/image127.wmf"/><Relationship Id="rId450" Type="http://schemas.openxmlformats.org/officeDocument/2006/relationships/oleObject" Target="embeddings/oleObject228.bin"/><Relationship Id="rId471" Type="http://schemas.openxmlformats.org/officeDocument/2006/relationships/image" Target="media/image210.wmf"/><Relationship Id="rId17" Type="http://schemas.openxmlformats.org/officeDocument/2006/relationships/image" Target="media/image2.emf"/><Relationship Id="rId38" Type="http://schemas.openxmlformats.org/officeDocument/2006/relationships/image" Target="media/image10.wmf"/><Relationship Id="rId59" Type="http://schemas.openxmlformats.org/officeDocument/2006/relationships/oleObject" Target="embeddings/oleObject19.bin"/><Relationship Id="rId103" Type="http://schemas.openxmlformats.org/officeDocument/2006/relationships/oleObject" Target="embeddings/oleObject42.bin"/><Relationship Id="rId124" Type="http://schemas.openxmlformats.org/officeDocument/2006/relationships/image" Target="media/image52.wmf"/><Relationship Id="rId310" Type="http://schemas.openxmlformats.org/officeDocument/2006/relationships/image" Target="media/image139.wmf"/><Relationship Id="rId70" Type="http://schemas.openxmlformats.org/officeDocument/2006/relationships/image" Target="media/image26.emf"/><Relationship Id="rId91" Type="http://schemas.openxmlformats.org/officeDocument/2006/relationships/oleObject" Target="embeddings/oleObject35.bin"/><Relationship Id="rId145" Type="http://schemas.openxmlformats.org/officeDocument/2006/relationships/oleObject" Target="embeddings/oleObject63.bin"/><Relationship Id="rId166" Type="http://schemas.openxmlformats.org/officeDocument/2006/relationships/oleObject" Target="embeddings/oleObject76.bin"/><Relationship Id="rId187" Type="http://schemas.openxmlformats.org/officeDocument/2006/relationships/image" Target="media/image81.emf"/><Relationship Id="rId331" Type="http://schemas.openxmlformats.org/officeDocument/2006/relationships/image" Target="media/image150.wmf"/><Relationship Id="rId352" Type="http://schemas.openxmlformats.org/officeDocument/2006/relationships/image" Target="media/image158.wmf"/><Relationship Id="rId373" Type="http://schemas.openxmlformats.org/officeDocument/2006/relationships/oleObject" Target="embeddings/oleObject183.bin"/><Relationship Id="rId394" Type="http://schemas.openxmlformats.org/officeDocument/2006/relationships/oleObject" Target="embeddings/oleObject195.bin"/><Relationship Id="rId408" Type="http://schemas.openxmlformats.org/officeDocument/2006/relationships/image" Target="media/image181.wmf"/><Relationship Id="rId429" Type="http://schemas.openxmlformats.org/officeDocument/2006/relationships/oleObject" Target="embeddings/oleObject217.bin"/><Relationship Id="rId1" Type="http://schemas.microsoft.com/office/2006/relationships/keyMapCustomizations" Target="customizations.xml"/><Relationship Id="rId212" Type="http://schemas.openxmlformats.org/officeDocument/2006/relationships/oleObject" Target="embeddings/oleObject98.bin"/><Relationship Id="rId233" Type="http://schemas.openxmlformats.org/officeDocument/2006/relationships/image" Target="media/image105.emf"/><Relationship Id="rId254" Type="http://schemas.openxmlformats.org/officeDocument/2006/relationships/oleObject" Target="embeddings/oleObject121.bin"/><Relationship Id="rId440" Type="http://schemas.openxmlformats.org/officeDocument/2006/relationships/oleObject" Target="embeddings/oleObject223.bin"/><Relationship Id="rId28" Type="http://schemas.openxmlformats.org/officeDocument/2006/relationships/image" Target="media/image5.emf"/><Relationship Id="rId49" Type="http://schemas.openxmlformats.org/officeDocument/2006/relationships/oleObject" Target="embeddings/oleObject14.bin"/><Relationship Id="rId114" Type="http://schemas.openxmlformats.org/officeDocument/2006/relationships/image" Target="media/image47.wmf"/><Relationship Id="rId275" Type="http://schemas.openxmlformats.org/officeDocument/2006/relationships/image" Target="media/image122.wmf"/><Relationship Id="rId296" Type="http://schemas.openxmlformats.org/officeDocument/2006/relationships/oleObject" Target="embeddings/oleObject143.bin"/><Relationship Id="rId300" Type="http://schemas.openxmlformats.org/officeDocument/2006/relationships/oleObject" Target="embeddings/oleObject145.bin"/><Relationship Id="rId461" Type="http://schemas.openxmlformats.org/officeDocument/2006/relationships/image" Target="media/image205.wmf"/><Relationship Id="rId482" Type="http://schemas.openxmlformats.org/officeDocument/2006/relationships/image" Target="media/image215.emf"/><Relationship Id="rId60" Type="http://schemas.openxmlformats.org/officeDocument/2006/relationships/image" Target="media/image21.emf"/><Relationship Id="rId81" Type="http://schemas.openxmlformats.org/officeDocument/2006/relationships/oleObject" Target="embeddings/oleObject30.bin"/><Relationship Id="rId135" Type="http://schemas.openxmlformats.org/officeDocument/2006/relationships/oleObject" Target="embeddings/oleObject58.bin"/><Relationship Id="rId156" Type="http://schemas.openxmlformats.org/officeDocument/2006/relationships/oleObject" Target="embeddings/oleObject71.bin"/><Relationship Id="rId177" Type="http://schemas.openxmlformats.org/officeDocument/2006/relationships/image" Target="media/image76.emf"/><Relationship Id="rId198" Type="http://schemas.openxmlformats.org/officeDocument/2006/relationships/image" Target="media/image87.emf"/><Relationship Id="rId321" Type="http://schemas.openxmlformats.org/officeDocument/2006/relationships/image" Target="media/image146.wmf"/><Relationship Id="rId342" Type="http://schemas.openxmlformats.org/officeDocument/2006/relationships/image" Target="media/image155.wmf"/><Relationship Id="rId363" Type="http://schemas.openxmlformats.org/officeDocument/2006/relationships/oleObject" Target="embeddings/oleObject177.bin"/><Relationship Id="rId384" Type="http://schemas.openxmlformats.org/officeDocument/2006/relationships/oleObject" Target="embeddings/oleObject189.bin"/><Relationship Id="rId419" Type="http://schemas.openxmlformats.org/officeDocument/2006/relationships/oleObject" Target="embeddings/oleObject211.bin"/><Relationship Id="rId202" Type="http://schemas.openxmlformats.org/officeDocument/2006/relationships/oleObject" Target="embeddings/oleObject93.bin"/><Relationship Id="rId223" Type="http://schemas.openxmlformats.org/officeDocument/2006/relationships/image" Target="media/image100.emf"/><Relationship Id="rId244" Type="http://schemas.openxmlformats.org/officeDocument/2006/relationships/image" Target="media/image110.wmf"/><Relationship Id="rId430" Type="http://schemas.openxmlformats.org/officeDocument/2006/relationships/image" Target="media/image190.wmf"/><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package" Target="embeddings/Microsoft_Visio____1.vsdx"/><Relationship Id="rId286" Type="http://schemas.openxmlformats.org/officeDocument/2006/relationships/oleObject" Target="embeddings/oleObject138.bin"/><Relationship Id="rId451" Type="http://schemas.openxmlformats.org/officeDocument/2006/relationships/image" Target="media/image200.wmf"/><Relationship Id="rId472" Type="http://schemas.openxmlformats.org/officeDocument/2006/relationships/image" Target="media/image211.emf"/><Relationship Id="rId50" Type="http://schemas.openxmlformats.org/officeDocument/2006/relationships/image" Target="media/image16.emf"/><Relationship Id="rId104" Type="http://schemas.openxmlformats.org/officeDocument/2006/relationships/image" Target="media/image42.wmf"/><Relationship Id="rId125" Type="http://schemas.openxmlformats.org/officeDocument/2006/relationships/oleObject" Target="embeddings/oleObject53.bin"/><Relationship Id="rId146" Type="http://schemas.openxmlformats.org/officeDocument/2006/relationships/image" Target="media/image63.wmf"/><Relationship Id="rId167" Type="http://schemas.openxmlformats.org/officeDocument/2006/relationships/image" Target="media/image71.emf"/><Relationship Id="rId188" Type="http://schemas.openxmlformats.org/officeDocument/2006/relationships/oleObject" Target="embeddings/oleObject87.bin"/><Relationship Id="rId311" Type="http://schemas.openxmlformats.org/officeDocument/2006/relationships/image" Target="media/image140.wmf"/><Relationship Id="rId332" Type="http://schemas.openxmlformats.org/officeDocument/2006/relationships/oleObject" Target="embeddings/oleObject160.bin"/><Relationship Id="rId353" Type="http://schemas.openxmlformats.org/officeDocument/2006/relationships/oleObject" Target="embeddings/oleObject172.bin"/><Relationship Id="rId374" Type="http://schemas.openxmlformats.org/officeDocument/2006/relationships/oleObject" Target="embeddings/oleObject184.bin"/><Relationship Id="rId395" Type="http://schemas.openxmlformats.org/officeDocument/2006/relationships/image" Target="media/image177.wmf"/><Relationship Id="rId409" Type="http://schemas.openxmlformats.org/officeDocument/2006/relationships/oleObject" Target="embeddings/oleObject205.bin"/><Relationship Id="rId71" Type="http://schemas.openxmlformats.org/officeDocument/2006/relationships/oleObject" Target="embeddings/oleObject25.bin"/><Relationship Id="rId92" Type="http://schemas.openxmlformats.org/officeDocument/2006/relationships/image" Target="media/image37.wmf"/><Relationship Id="rId213" Type="http://schemas.openxmlformats.org/officeDocument/2006/relationships/image" Target="media/image95.emf"/><Relationship Id="rId234" Type="http://schemas.openxmlformats.org/officeDocument/2006/relationships/oleObject" Target="embeddings/oleObject109.bin"/><Relationship Id="rId420" Type="http://schemas.openxmlformats.org/officeDocument/2006/relationships/image" Target="media/image186.wmf"/><Relationship Id="rId2" Type="http://schemas.openxmlformats.org/officeDocument/2006/relationships/customXml" Target="../customXml/item1.xml"/><Relationship Id="rId29" Type="http://schemas.openxmlformats.org/officeDocument/2006/relationships/oleObject" Target="embeddings/oleObject4.bin"/><Relationship Id="rId255" Type="http://schemas.openxmlformats.org/officeDocument/2006/relationships/oleObject" Target="embeddings/oleObject122.bin"/><Relationship Id="rId276" Type="http://schemas.openxmlformats.org/officeDocument/2006/relationships/oleObject" Target="embeddings/oleObject133.bin"/><Relationship Id="rId297" Type="http://schemas.openxmlformats.org/officeDocument/2006/relationships/image" Target="media/image133.wmf"/><Relationship Id="rId441" Type="http://schemas.openxmlformats.org/officeDocument/2006/relationships/image" Target="media/image195.wmf"/><Relationship Id="rId462" Type="http://schemas.openxmlformats.org/officeDocument/2006/relationships/oleObject" Target="embeddings/oleObject234.bin"/><Relationship Id="rId483" Type="http://schemas.openxmlformats.org/officeDocument/2006/relationships/image" Target="media/image216.emf"/><Relationship Id="rId40" Type="http://schemas.openxmlformats.org/officeDocument/2006/relationships/image" Target="media/image11.emf"/><Relationship Id="rId115" Type="http://schemas.openxmlformats.org/officeDocument/2006/relationships/oleObject" Target="embeddings/oleObject48.bin"/><Relationship Id="rId136" Type="http://schemas.openxmlformats.org/officeDocument/2006/relationships/image" Target="media/image58.wmf"/><Relationship Id="rId157" Type="http://schemas.openxmlformats.org/officeDocument/2006/relationships/image" Target="media/image66.wmf"/><Relationship Id="rId178" Type="http://schemas.openxmlformats.org/officeDocument/2006/relationships/oleObject" Target="embeddings/oleObject82.bin"/><Relationship Id="rId301" Type="http://schemas.openxmlformats.org/officeDocument/2006/relationships/image" Target="media/image135.wmf"/><Relationship Id="rId322" Type="http://schemas.openxmlformats.org/officeDocument/2006/relationships/oleObject" Target="embeddings/oleObject154.bin"/><Relationship Id="rId343" Type="http://schemas.openxmlformats.org/officeDocument/2006/relationships/oleObject" Target="embeddings/oleObject165.bin"/><Relationship Id="rId364" Type="http://schemas.openxmlformats.org/officeDocument/2006/relationships/image" Target="media/image164.wmf"/><Relationship Id="rId61" Type="http://schemas.openxmlformats.org/officeDocument/2006/relationships/oleObject" Target="embeddings/oleObject20.bin"/><Relationship Id="rId82" Type="http://schemas.openxmlformats.org/officeDocument/2006/relationships/image" Target="media/image32.emf"/><Relationship Id="rId199" Type="http://schemas.openxmlformats.org/officeDocument/2006/relationships/image" Target="media/image88.emf"/><Relationship Id="rId203" Type="http://schemas.openxmlformats.org/officeDocument/2006/relationships/image" Target="media/image90.emf"/><Relationship Id="rId385" Type="http://schemas.openxmlformats.org/officeDocument/2006/relationships/image" Target="media/image173.wmf"/><Relationship Id="rId19" Type="http://schemas.openxmlformats.org/officeDocument/2006/relationships/header" Target="header1.xml"/><Relationship Id="rId224" Type="http://schemas.openxmlformats.org/officeDocument/2006/relationships/oleObject" Target="embeddings/oleObject104.bin"/><Relationship Id="rId245" Type="http://schemas.openxmlformats.org/officeDocument/2006/relationships/oleObject" Target="embeddings/oleObject115.bin"/><Relationship Id="rId266" Type="http://schemas.openxmlformats.org/officeDocument/2006/relationships/oleObject" Target="embeddings/oleObject127.bin"/><Relationship Id="rId287" Type="http://schemas.openxmlformats.org/officeDocument/2006/relationships/image" Target="media/image128.wmf"/><Relationship Id="rId410" Type="http://schemas.openxmlformats.org/officeDocument/2006/relationships/image" Target="media/image182.wmf"/><Relationship Id="rId431" Type="http://schemas.openxmlformats.org/officeDocument/2006/relationships/oleObject" Target="embeddings/oleObject218.bin"/><Relationship Id="rId452" Type="http://schemas.openxmlformats.org/officeDocument/2006/relationships/oleObject" Target="embeddings/oleObject229.bin"/><Relationship Id="rId473" Type="http://schemas.openxmlformats.org/officeDocument/2006/relationships/oleObject" Target="embeddings/oleObject239.bin"/><Relationship Id="rId30" Type="http://schemas.openxmlformats.org/officeDocument/2006/relationships/image" Target="media/image6.emf"/><Relationship Id="rId105" Type="http://schemas.openxmlformats.org/officeDocument/2006/relationships/oleObject" Target="embeddings/oleObject43.bin"/><Relationship Id="rId126" Type="http://schemas.openxmlformats.org/officeDocument/2006/relationships/image" Target="media/image53.wmf"/><Relationship Id="rId147" Type="http://schemas.openxmlformats.org/officeDocument/2006/relationships/oleObject" Target="embeddings/oleObject64.bin"/><Relationship Id="rId168" Type="http://schemas.openxmlformats.org/officeDocument/2006/relationships/oleObject" Target="embeddings/oleObject77.bin"/><Relationship Id="rId312" Type="http://schemas.openxmlformats.org/officeDocument/2006/relationships/oleObject" Target="embeddings/oleObject151.bin"/><Relationship Id="rId333" Type="http://schemas.openxmlformats.org/officeDocument/2006/relationships/image" Target="media/image151.wmf"/><Relationship Id="rId354" Type="http://schemas.openxmlformats.org/officeDocument/2006/relationships/image" Target="media/image159.wmf"/><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189" Type="http://schemas.openxmlformats.org/officeDocument/2006/relationships/image" Target="media/image82.emf"/><Relationship Id="rId375" Type="http://schemas.openxmlformats.org/officeDocument/2006/relationships/image" Target="media/image168.wmf"/><Relationship Id="rId396" Type="http://schemas.openxmlformats.org/officeDocument/2006/relationships/oleObject" Target="embeddings/oleObject196.bin"/><Relationship Id="rId3" Type="http://schemas.openxmlformats.org/officeDocument/2006/relationships/customXml" Target="../customXml/item2.xml"/><Relationship Id="rId214" Type="http://schemas.openxmlformats.org/officeDocument/2006/relationships/oleObject" Target="embeddings/oleObject99.bin"/><Relationship Id="rId235" Type="http://schemas.openxmlformats.org/officeDocument/2006/relationships/image" Target="media/image106.wmf"/><Relationship Id="rId256" Type="http://schemas.openxmlformats.org/officeDocument/2006/relationships/image" Target="media/image114.wmf"/><Relationship Id="rId277" Type="http://schemas.openxmlformats.org/officeDocument/2006/relationships/image" Target="media/image123.wmf"/><Relationship Id="rId298" Type="http://schemas.openxmlformats.org/officeDocument/2006/relationships/oleObject" Target="embeddings/oleObject144.bin"/><Relationship Id="rId400" Type="http://schemas.openxmlformats.org/officeDocument/2006/relationships/image" Target="media/image179.wmf"/><Relationship Id="rId421" Type="http://schemas.openxmlformats.org/officeDocument/2006/relationships/oleObject" Target="embeddings/oleObject212.bin"/><Relationship Id="rId442" Type="http://schemas.openxmlformats.org/officeDocument/2006/relationships/oleObject" Target="embeddings/oleObject224.bin"/><Relationship Id="rId463" Type="http://schemas.openxmlformats.org/officeDocument/2006/relationships/image" Target="media/image206.wmf"/><Relationship Id="rId484" Type="http://schemas.openxmlformats.org/officeDocument/2006/relationships/image" Target="media/image217.emf"/><Relationship Id="rId116" Type="http://schemas.openxmlformats.org/officeDocument/2006/relationships/image" Target="media/image48.wmf"/><Relationship Id="rId137" Type="http://schemas.openxmlformats.org/officeDocument/2006/relationships/oleObject" Target="embeddings/oleObject59.bin"/><Relationship Id="rId158" Type="http://schemas.openxmlformats.org/officeDocument/2006/relationships/oleObject" Target="embeddings/oleObject72.bin"/><Relationship Id="rId302" Type="http://schemas.openxmlformats.org/officeDocument/2006/relationships/oleObject" Target="embeddings/oleObject146.bin"/><Relationship Id="rId323" Type="http://schemas.openxmlformats.org/officeDocument/2006/relationships/oleObject" Target="embeddings/oleObject155.bin"/><Relationship Id="rId344" Type="http://schemas.openxmlformats.org/officeDocument/2006/relationships/image" Target="media/image156.wmf"/><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2.emf"/><Relationship Id="rId83" Type="http://schemas.openxmlformats.org/officeDocument/2006/relationships/oleObject" Target="embeddings/oleObject31.bin"/><Relationship Id="rId179" Type="http://schemas.openxmlformats.org/officeDocument/2006/relationships/image" Target="media/image77.emf"/><Relationship Id="rId365" Type="http://schemas.openxmlformats.org/officeDocument/2006/relationships/oleObject" Target="embeddings/oleObject178.bin"/><Relationship Id="rId386" Type="http://schemas.openxmlformats.org/officeDocument/2006/relationships/oleObject" Target="embeddings/oleObject190.bin"/><Relationship Id="rId190" Type="http://schemas.openxmlformats.org/officeDocument/2006/relationships/oleObject" Target="embeddings/oleObject88.bin"/><Relationship Id="rId204" Type="http://schemas.openxmlformats.org/officeDocument/2006/relationships/oleObject" Target="embeddings/oleObject94.bin"/><Relationship Id="rId225" Type="http://schemas.openxmlformats.org/officeDocument/2006/relationships/image" Target="media/image101.emf"/><Relationship Id="rId246" Type="http://schemas.openxmlformats.org/officeDocument/2006/relationships/oleObject" Target="embeddings/oleObject116.bin"/><Relationship Id="rId267" Type="http://schemas.openxmlformats.org/officeDocument/2006/relationships/image" Target="media/image119.wmf"/><Relationship Id="rId288" Type="http://schemas.openxmlformats.org/officeDocument/2006/relationships/oleObject" Target="embeddings/oleObject139.bin"/><Relationship Id="rId411" Type="http://schemas.openxmlformats.org/officeDocument/2006/relationships/oleObject" Target="embeddings/oleObject206.bin"/><Relationship Id="rId432" Type="http://schemas.openxmlformats.org/officeDocument/2006/relationships/image" Target="media/image191.wmf"/><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3.wmf"/><Relationship Id="rId127" Type="http://schemas.openxmlformats.org/officeDocument/2006/relationships/oleObject" Target="embeddings/oleObject54.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7.emf"/><Relationship Id="rId73" Type="http://schemas.openxmlformats.org/officeDocument/2006/relationships/oleObject" Target="embeddings/oleObject26.bin"/><Relationship Id="rId94" Type="http://schemas.openxmlformats.org/officeDocument/2006/relationships/image" Target="media/image38.wmf"/><Relationship Id="rId148" Type="http://schemas.openxmlformats.org/officeDocument/2006/relationships/image" Target="media/image64.wmf"/><Relationship Id="rId169" Type="http://schemas.openxmlformats.org/officeDocument/2006/relationships/image" Target="media/image72.emf"/><Relationship Id="rId334" Type="http://schemas.openxmlformats.org/officeDocument/2006/relationships/oleObject" Target="embeddings/oleObject161.bin"/><Relationship Id="rId355" Type="http://schemas.openxmlformats.org/officeDocument/2006/relationships/oleObject" Target="embeddings/oleObject173.bin"/><Relationship Id="rId376" Type="http://schemas.openxmlformats.org/officeDocument/2006/relationships/oleObject" Target="embeddings/oleObject185.bin"/><Relationship Id="rId397" Type="http://schemas.openxmlformats.org/officeDocument/2006/relationships/oleObject" Target="embeddings/oleObject197.bin"/><Relationship Id="rId4" Type="http://schemas.openxmlformats.org/officeDocument/2006/relationships/customXml" Target="../customXml/item3.xml"/><Relationship Id="rId180" Type="http://schemas.openxmlformats.org/officeDocument/2006/relationships/oleObject" Target="embeddings/oleObject83.bin"/><Relationship Id="rId215" Type="http://schemas.openxmlformats.org/officeDocument/2006/relationships/image" Target="media/image96.emf"/><Relationship Id="rId236" Type="http://schemas.openxmlformats.org/officeDocument/2006/relationships/oleObject" Target="embeddings/oleObject110.bin"/><Relationship Id="rId257" Type="http://schemas.openxmlformats.org/officeDocument/2006/relationships/oleObject" Target="embeddings/oleObject123.bin"/><Relationship Id="rId278" Type="http://schemas.openxmlformats.org/officeDocument/2006/relationships/oleObject" Target="embeddings/oleObject134.bin"/><Relationship Id="rId401" Type="http://schemas.openxmlformats.org/officeDocument/2006/relationships/oleObject" Target="embeddings/oleObject199.bin"/><Relationship Id="rId422" Type="http://schemas.openxmlformats.org/officeDocument/2006/relationships/image" Target="media/image187.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oleObject" Target="embeddings/oleObject147.bin"/><Relationship Id="rId485" Type="http://schemas.openxmlformats.org/officeDocument/2006/relationships/fontTable" Target="fontTable.xml"/><Relationship Id="rId42" Type="http://schemas.openxmlformats.org/officeDocument/2006/relationships/image" Target="media/image12.emf"/><Relationship Id="rId84" Type="http://schemas.openxmlformats.org/officeDocument/2006/relationships/image" Target="media/image33.emf"/><Relationship Id="rId138" Type="http://schemas.openxmlformats.org/officeDocument/2006/relationships/image" Target="media/image59.wmf"/><Relationship Id="rId345" Type="http://schemas.openxmlformats.org/officeDocument/2006/relationships/oleObject" Target="embeddings/oleObject166.bin"/><Relationship Id="rId387" Type="http://schemas.openxmlformats.org/officeDocument/2006/relationships/image" Target="media/image174.wmf"/><Relationship Id="rId191" Type="http://schemas.openxmlformats.org/officeDocument/2006/relationships/image" Target="media/image83.emf"/><Relationship Id="rId205" Type="http://schemas.openxmlformats.org/officeDocument/2006/relationships/image" Target="media/image91.emf"/><Relationship Id="rId247" Type="http://schemas.openxmlformats.org/officeDocument/2006/relationships/image" Target="media/image111.wmf"/><Relationship Id="rId412" Type="http://schemas.openxmlformats.org/officeDocument/2006/relationships/oleObject" Target="embeddings/oleObject207.bin"/><Relationship Id="rId107" Type="http://schemas.openxmlformats.org/officeDocument/2006/relationships/oleObject" Target="embeddings/oleObject44.bin"/><Relationship Id="rId289" Type="http://schemas.openxmlformats.org/officeDocument/2006/relationships/oleObject" Target="embeddings/oleObject140.bin"/><Relationship Id="rId454" Type="http://schemas.openxmlformats.org/officeDocument/2006/relationships/oleObject" Target="embeddings/oleObject230.bin"/><Relationship Id="rId11" Type="http://schemas.openxmlformats.org/officeDocument/2006/relationships/endnotes" Target="endnotes.xml"/><Relationship Id="rId53" Type="http://schemas.openxmlformats.org/officeDocument/2006/relationships/oleObject" Target="embeddings/oleObject16.bin"/><Relationship Id="rId149" Type="http://schemas.openxmlformats.org/officeDocument/2006/relationships/oleObject" Target="embeddings/oleObject65.bin"/><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8.wmf"/><Relationship Id="rId95" Type="http://schemas.openxmlformats.org/officeDocument/2006/relationships/oleObject" Target="embeddings/oleObject37.bin"/><Relationship Id="rId160" Type="http://schemas.openxmlformats.org/officeDocument/2006/relationships/oleObject" Target="embeddings/oleObject73.bin"/><Relationship Id="rId216" Type="http://schemas.openxmlformats.org/officeDocument/2006/relationships/oleObject" Target="embeddings/oleObject100.bin"/><Relationship Id="rId423" Type="http://schemas.openxmlformats.org/officeDocument/2006/relationships/oleObject" Target="embeddings/oleObject213.bin"/><Relationship Id="rId258" Type="http://schemas.openxmlformats.org/officeDocument/2006/relationships/oleObject" Target="embeddings/oleObject124.bin"/><Relationship Id="rId465" Type="http://schemas.openxmlformats.org/officeDocument/2006/relationships/image" Target="media/image207.wmf"/><Relationship Id="rId22" Type="http://schemas.microsoft.com/office/2016/09/relationships/commentsIds" Target="commentsIds.xml"/><Relationship Id="rId64" Type="http://schemas.openxmlformats.org/officeDocument/2006/relationships/image" Target="media/image23.emf"/><Relationship Id="rId118" Type="http://schemas.openxmlformats.org/officeDocument/2006/relationships/image" Target="media/image49.wmf"/><Relationship Id="rId325" Type="http://schemas.openxmlformats.org/officeDocument/2006/relationships/oleObject" Target="embeddings/oleObject156.bin"/><Relationship Id="rId367" Type="http://schemas.openxmlformats.org/officeDocument/2006/relationships/oleObject" Target="embeddings/oleObject179.bin"/><Relationship Id="rId171" Type="http://schemas.openxmlformats.org/officeDocument/2006/relationships/image" Target="media/image73.emf"/><Relationship Id="rId227" Type="http://schemas.openxmlformats.org/officeDocument/2006/relationships/image" Target="media/image102.emf"/><Relationship Id="rId269" Type="http://schemas.openxmlformats.org/officeDocument/2006/relationships/oleObject" Target="embeddings/oleObject129.bin"/><Relationship Id="rId434" Type="http://schemas.openxmlformats.org/officeDocument/2006/relationships/oleObject" Target="embeddings/oleObject220.bin"/><Relationship Id="rId476" Type="http://schemas.openxmlformats.org/officeDocument/2006/relationships/image" Target="media/image213.wmf"/><Relationship Id="rId33" Type="http://schemas.openxmlformats.org/officeDocument/2006/relationships/oleObject" Target="embeddings/oleObject6.bin"/><Relationship Id="rId129" Type="http://schemas.openxmlformats.org/officeDocument/2006/relationships/oleObject" Target="embeddings/oleObject55.bin"/><Relationship Id="rId280" Type="http://schemas.openxmlformats.org/officeDocument/2006/relationships/oleObject" Target="embeddings/oleObject135.bin"/><Relationship Id="rId336" Type="http://schemas.openxmlformats.org/officeDocument/2006/relationships/image" Target="cid:image020.png@01D1F4C1.16D3F4B0" TargetMode="External"/><Relationship Id="rId75" Type="http://schemas.openxmlformats.org/officeDocument/2006/relationships/oleObject" Target="embeddings/oleObject27.bin"/><Relationship Id="rId140" Type="http://schemas.openxmlformats.org/officeDocument/2006/relationships/image" Target="media/image60.wmf"/><Relationship Id="rId182" Type="http://schemas.openxmlformats.org/officeDocument/2006/relationships/oleObject" Target="embeddings/oleObject84.bin"/><Relationship Id="rId378" Type="http://schemas.openxmlformats.org/officeDocument/2006/relationships/oleObject" Target="embeddings/oleObject186.bin"/><Relationship Id="rId403" Type="http://schemas.openxmlformats.org/officeDocument/2006/relationships/oleObject" Target="embeddings/oleObject201.bin"/><Relationship Id="rId6" Type="http://schemas.openxmlformats.org/officeDocument/2006/relationships/numbering" Target="numbering.xml"/><Relationship Id="rId238" Type="http://schemas.openxmlformats.org/officeDocument/2006/relationships/image" Target="media/image107.wmf"/><Relationship Id="rId445" Type="http://schemas.openxmlformats.org/officeDocument/2006/relationships/image" Target="media/image197.wmf"/><Relationship Id="rId487" Type="http://schemas.openxmlformats.org/officeDocument/2006/relationships/theme" Target="theme/theme1.xml"/><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7.bin"/><Relationship Id="rId44" Type="http://schemas.openxmlformats.org/officeDocument/2006/relationships/image" Target="media/image13.emf"/><Relationship Id="rId86" Type="http://schemas.openxmlformats.org/officeDocument/2006/relationships/image" Target="media/image34.emf"/><Relationship Id="rId151" Type="http://schemas.openxmlformats.org/officeDocument/2006/relationships/oleObject" Target="embeddings/oleObject67.bin"/><Relationship Id="rId389" Type="http://schemas.openxmlformats.org/officeDocument/2006/relationships/oleObject" Target="embeddings/oleObject192.bin"/><Relationship Id="rId193" Type="http://schemas.openxmlformats.org/officeDocument/2006/relationships/image" Target="media/image84.emf"/><Relationship Id="rId207" Type="http://schemas.openxmlformats.org/officeDocument/2006/relationships/image" Target="media/image92.emf"/><Relationship Id="rId249" Type="http://schemas.openxmlformats.org/officeDocument/2006/relationships/image" Target="media/image112.wmf"/><Relationship Id="rId414" Type="http://schemas.openxmlformats.org/officeDocument/2006/relationships/image" Target="media/image183.wmf"/><Relationship Id="rId456" Type="http://schemas.openxmlformats.org/officeDocument/2006/relationships/oleObject" Target="embeddings/oleObject231.bin"/><Relationship Id="rId13" Type="http://schemas.openxmlformats.org/officeDocument/2006/relationships/hyperlink" Target="http://www.3gpp.org/Change-Requests" TargetMode="External"/><Relationship Id="rId109" Type="http://schemas.openxmlformats.org/officeDocument/2006/relationships/oleObject" Target="embeddings/oleObject45.bin"/><Relationship Id="rId260" Type="http://schemas.openxmlformats.org/officeDocument/2006/relationships/image" Target="media/image116.wmf"/><Relationship Id="rId316" Type="http://schemas.openxmlformats.org/officeDocument/2006/relationships/image" Target="media/image143.wmf"/><Relationship Id="rId55" Type="http://schemas.openxmlformats.org/officeDocument/2006/relationships/oleObject" Target="embeddings/oleObject17.bin"/><Relationship Id="rId97" Type="http://schemas.openxmlformats.org/officeDocument/2006/relationships/oleObject" Target="embeddings/oleObject39.bin"/><Relationship Id="rId120" Type="http://schemas.openxmlformats.org/officeDocument/2006/relationships/image" Target="media/image50.wmf"/><Relationship Id="rId358" Type="http://schemas.openxmlformats.org/officeDocument/2006/relationships/image" Target="media/image1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A90E1-5C59-4959-9CE5-02D8E3ED9CA4}">
  <ds:schemaRefs>
    <ds:schemaRef ds:uri="http://schemas.microsoft.com/sharepoint/v3/contenttype/forms"/>
  </ds:schemaRefs>
</ds:datastoreItem>
</file>

<file path=customXml/itemProps2.xml><?xml version="1.0" encoding="utf-8"?>
<ds:datastoreItem xmlns:ds="http://schemas.openxmlformats.org/officeDocument/2006/customXml" ds:itemID="{7929578E-5248-46D1-B9DE-5FB74FA1B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454948-41BF-43B3-9E36-4F2C2543967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9E228FC-C5B3-4E31-BFC0-3C9EDAAB0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95</Pages>
  <Words>486919</Words>
  <Characters>2580672</Characters>
  <Application>Microsoft Office Word</Application>
  <DocSecurity>0</DocSecurity>
  <Lines>21505</Lines>
  <Paragraphs>61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146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Lian Araujo</cp:lastModifiedBy>
  <cp:revision>5</cp:revision>
  <cp:lastPrinted>2018-03-06T08:25:00Z</cp:lastPrinted>
  <dcterms:created xsi:type="dcterms:W3CDTF">2021-10-06T06:25:00Z</dcterms:created>
  <dcterms:modified xsi:type="dcterms:W3CDTF">2021-10-0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